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End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3ED889CA" w14:textId="6ED72FB1" w:rsidR="001D4E94" w:rsidRDefault="002F6697" w:rsidP="00993C6E">
                <w:pPr>
                  <w:pStyle w:val="NoSpacing"/>
                  <w:rPr>
                    <w:color w:val="2F5496" w:themeColor="accent1" w:themeShade="BF"/>
                    <w:sz w:val="24"/>
                  </w:rPr>
                </w:pPr>
                <w:r>
                  <w:rPr>
                    <w:color w:val="2F5496" w:themeColor="accent1" w:themeShade="BF"/>
                    <w:sz w:val="24"/>
                    <w:szCs w:val="24"/>
                  </w:rPr>
                  <w:t>v2.4.</w:t>
                </w:r>
                <w:r>
                  <w:rPr>
                    <w:color w:val="2F5496" w:themeColor="accent1" w:themeShade="BF"/>
                    <w:sz w:val="24"/>
                    <w:szCs w:val="24"/>
                  </w:rPr>
                  <w:t>6</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End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10-09T00:00:00Z">
                <w:dateFormat w:val="M-d-yyyy"/>
                <w:lid w:val="en-US"/>
                <w:storeMappedDataAs w:val="dateTime"/>
                <w:calendar w:val="gregorian"/>
              </w:date>
            </w:sdtPr>
            <w:sdtContent>
              <w:p w14:paraId="32297C96" w14:textId="285F9969" w:rsidR="001D4E94" w:rsidRDefault="002F6697" w:rsidP="00993C6E">
                <w:pPr>
                  <w:pStyle w:val="NoSpacing"/>
                  <w:rPr>
                    <w:color w:val="4472C4" w:themeColor="accent1"/>
                    <w:sz w:val="28"/>
                    <w:szCs w:val="28"/>
                  </w:rPr>
                </w:pPr>
                <w:r>
                  <w:rPr>
                    <w:color w:val="4472C4" w:themeColor="accent1"/>
                    <w:sz w:val="28"/>
                    <w:szCs w:val="28"/>
                  </w:rPr>
                  <w:t>10-</w:t>
                </w:r>
                <w:r>
                  <w:rPr>
                    <w:color w:val="4472C4" w:themeColor="accent1"/>
                    <w:sz w:val="28"/>
                    <w:szCs w:val="28"/>
                  </w:rPr>
                  <w:t>9</w:t>
                </w:r>
                <w:r>
                  <w:rPr>
                    <w:color w:val="4472C4" w:themeColor="accent1"/>
                    <w:sz w:val="28"/>
                    <w:szCs w:val="28"/>
                  </w:rPr>
                  <w:t>-2018</w:t>
                </w:r>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9"/>
        <w:gridCol w:w="916"/>
        <w:gridCol w:w="1733"/>
        <w:gridCol w:w="4652"/>
      </w:tblGrid>
      <w:tr w:rsidR="009F7656" w14:paraId="34FD3A58" w14:textId="77777777" w:rsidTr="00586B26">
        <w:tc>
          <w:tcPr>
            <w:tcW w:w="2049" w:type="dxa"/>
          </w:tcPr>
          <w:p w14:paraId="09D37334" w14:textId="77777777" w:rsidR="009F7656" w:rsidRPr="008C355C" w:rsidRDefault="009F7656" w:rsidP="00993C6E">
            <w:pPr>
              <w:rPr>
                <w:b/>
              </w:rPr>
            </w:pPr>
            <w:r w:rsidRPr="008C355C">
              <w:rPr>
                <w:b/>
              </w:rPr>
              <w:t>Date</w:t>
            </w:r>
          </w:p>
        </w:tc>
        <w:tc>
          <w:tcPr>
            <w:tcW w:w="916" w:type="dxa"/>
          </w:tcPr>
          <w:p w14:paraId="0FF7588D" w14:textId="77777777" w:rsidR="009F7656" w:rsidRPr="008C355C" w:rsidRDefault="009F7656" w:rsidP="00993C6E">
            <w:pPr>
              <w:rPr>
                <w:b/>
              </w:rPr>
            </w:pPr>
            <w:r w:rsidRPr="008C355C">
              <w:rPr>
                <w:b/>
              </w:rPr>
              <w:t>Version</w:t>
            </w:r>
          </w:p>
        </w:tc>
        <w:tc>
          <w:tcPr>
            <w:tcW w:w="1733" w:type="dxa"/>
          </w:tcPr>
          <w:p w14:paraId="1F0CD7B7" w14:textId="77777777" w:rsidR="009F7656" w:rsidRPr="008C355C" w:rsidRDefault="009F7656" w:rsidP="00993C6E">
            <w:pPr>
              <w:rPr>
                <w:b/>
              </w:rPr>
            </w:pPr>
            <w:r w:rsidRPr="008C355C">
              <w:rPr>
                <w:b/>
              </w:rPr>
              <w:t>Author</w:t>
            </w:r>
          </w:p>
        </w:tc>
        <w:tc>
          <w:tcPr>
            <w:tcW w:w="4652" w:type="dxa"/>
          </w:tcPr>
          <w:p w14:paraId="4ABC4DB0" w14:textId="77777777" w:rsidR="009F7656" w:rsidRPr="008C355C" w:rsidRDefault="009F7656" w:rsidP="00993C6E">
            <w:pPr>
              <w:rPr>
                <w:b/>
              </w:rPr>
            </w:pPr>
            <w:r w:rsidRPr="008C355C">
              <w:rPr>
                <w:b/>
              </w:rPr>
              <w:t>Description</w:t>
            </w:r>
          </w:p>
        </w:tc>
      </w:tr>
      <w:tr w:rsidR="009F7656" w14:paraId="54355491" w14:textId="77777777" w:rsidTr="00586B26">
        <w:tc>
          <w:tcPr>
            <w:tcW w:w="2049" w:type="dxa"/>
          </w:tcPr>
          <w:p w14:paraId="71B420E6" w14:textId="0C2D9FC1" w:rsidR="009F7656" w:rsidRDefault="009F7656" w:rsidP="00993C6E">
            <w:r>
              <w:t>November 18, 2017</w:t>
            </w:r>
          </w:p>
        </w:tc>
        <w:tc>
          <w:tcPr>
            <w:tcW w:w="916" w:type="dxa"/>
          </w:tcPr>
          <w:p w14:paraId="265F1D14" w14:textId="2C38DD09" w:rsidR="009F7656" w:rsidRDefault="00492C24" w:rsidP="00993C6E">
            <w:r>
              <w:t>2</w:t>
            </w:r>
            <w:r w:rsidR="009F7656">
              <w:t>.0</w:t>
            </w:r>
          </w:p>
        </w:tc>
        <w:tc>
          <w:tcPr>
            <w:tcW w:w="1733" w:type="dxa"/>
          </w:tcPr>
          <w:p w14:paraId="29EB561E" w14:textId="6B8C0420" w:rsidR="009F7656" w:rsidRDefault="00B378E2" w:rsidP="00993C6E">
            <w:r>
              <w:t>Sam Tertzakian</w:t>
            </w:r>
          </w:p>
        </w:tc>
        <w:tc>
          <w:tcPr>
            <w:tcW w:w="4652" w:type="dxa"/>
          </w:tcPr>
          <w:p w14:paraId="44538C2C" w14:textId="77777777" w:rsidR="009F7656" w:rsidRDefault="009F7656" w:rsidP="00993C6E">
            <w:r>
              <w:t>Initial version (derived from original DMF documentation).</w:t>
            </w:r>
          </w:p>
        </w:tc>
      </w:tr>
      <w:tr w:rsidR="00F6760F" w14:paraId="23385513" w14:textId="77777777" w:rsidTr="00586B26">
        <w:tc>
          <w:tcPr>
            <w:tcW w:w="2049" w:type="dxa"/>
          </w:tcPr>
          <w:p w14:paraId="032F60C3" w14:textId="2151717B" w:rsidR="00F6760F" w:rsidRDefault="00F6760F" w:rsidP="00993C6E">
            <w:r>
              <w:t>January 2, 2018</w:t>
            </w:r>
          </w:p>
        </w:tc>
        <w:tc>
          <w:tcPr>
            <w:tcW w:w="916" w:type="dxa"/>
          </w:tcPr>
          <w:p w14:paraId="4B9FDC6D" w14:textId="394184F8" w:rsidR="00F6760F" w:rsidRDefault="00F6760F" w:rsidP="00993C6E">
            <w:r>
              <w:t>2.0.8</w:t>
            </w:r>
          </w:p>
        </w:tc>
        <w:tc>
          <w:tcPr>
            <w:tcW w:w="1733" w:type="dxa"/>
          </w:tcPr>
          <w:p w14:paraId="4ED8154B" w14:textId="25657E89" w:rsidR="00F6760F" w:rsidRDefault="00B378E2" w:rsidP="00993C6E">
            <w:r>
              <w:t>Sam Tertzakian</w:t>
            </w:r>
          </w:p>
        </w:tc>
        <w:tc>
          <w:tcPr>
            <w:tcW w:w="4652" w:type="dxa"/>
          </w:tcPr>
          <w:p w14:paraId="52B5CAF7" w14:textId="3102073E" w:rsidR="00F6760F" w:rsidRDefault="00F6760F" w:rsidP="00993C6E">
            <w:r>
              <w:t>Incorporate changes by Charlie Arcuri.</w:t>
            </w:r>
          </w:p>
        </w:tc>
      </w:tr>
      <w:tr w:rsidR="00A72DED" w14:paraId="3D57CBE4" w14:textId="77777777" w:rsidTr="00586B26">
        <w:tc>
          <w:tcPr>
            <w:tcW w:w="2049" w:type="dxa"/>
          </w:tcPr>
          <w:p w14:paraId="4D9EB3AA" w14:textId="49B88BE0" w:rsidR="00A72DED" w:rsidRDefault="00A72DED" w:rsidP="00993C6E">
            <w:r>
              <w:t>January 2, 2018</w:t>
            </w:r>
          </w:p>
        </w:tc>
        <w:tc>
          <w:tcPr>
            <w:tcW w:w="916" w:type="dxa"/>
          </w:tcPr>
          <w:p w14:paraId="5C5F6D8D" w14:textId="2210BBCA" w:rsidR="00A72DED" w:rsidRDefault="00A72DED" w:rsidP="00993C6E">
            <w:r>
              <w:t>2.0.9</w:t>
            </w:r>
          </w:p>
        </w:tc>
        <w:tc>
          <w:tcPr>
            <w:tcW w:w="1733" w:type="dxa"/>
          </w:tcPr>
          <w:p w14:paraId="53FAB089" w14:textId="33A0F426" w:rsidR="00A72DED" w:rsidRDefault="00B378E2" w:rsidP="00993C6E">
            <w:r>
              <w:t>Sam Tertzakian</w:t>
            </w:r>
          </w:p>
        </w:tc>
        <w:tc>
          <w:tcPr>
            <w:tcW w:w="4652" w:type="dxa"/>
          </w:tcPr>
          <w:p w14:paraId="53534A57" w14:textId="3FF63268" w:rsidR="00A72DED" w:rsidRDefault="00A72DED" w:rsidP="00993C6E">
            <w:r>
              <w:t>Incorporate changes by Sweta Ananth.</w:t>
            </w:r>
          </w:p>
        </w:tc>
      </w:tr>
      <w:tr w:rsidR="001F48AA" w14:paraId="764CD000" w14:textId="77777777" w:rsidTr="00586B26">
        <w:tc>
          <w:tcPr>
            <w:tcW w:w="2049" w:type="dxa"/>
          </w:tcPr>
          <w:p w14:paraId="3EFB14F2" w14:textId="0BD94989" w:rsidR="001F48AA" w:rsidRDefault="001F48AA" w:rsidP="00993C6E">
            <w:r>
              <w:t>February 1, 2018</w:t>
            </w:r>
          </w:p>
        </w:tc>
        <w:tc>
          <w:tcPr>
            <w:tcW w:w="916" w:type="dxa"/>
          </w:tcPr>
          <w:p w14:paraId="415F5D2F" w14:textId="13D7AD20" w:rsidR="001F48AA" w:rsidRDefault="001F48AA" w:rsidP="00993C6E">
            <w:r>
              <w:t>2.1.</w:t>
            </w:r>
            <w:r w:rsidR="004D648C">
              <w:t>1</w:t>
            </w:r>
          </w:p>
        </w:tc>
        <w:tc>
          <w:tcPr>
            <w:tcW w:w="1733" w:type="dxa"/>
          </w:tcPr>
          <w:p w14:paraId="0286A2AE" w14:textId="5EB815E5" w:rsidR="001F48AA" w:rsidRDefault="00B378E2" w:rsidP="00993C6E">
            <w:r>
              <w:t>Sam Tertzakian</w:t>
            </w:r>
          </w:p>
        </w:tc>
        <w:tc>
          <w:tcPr>
            <w:tcW w:w="4652"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586B26">
        <w:tc>
          <w:tcPr>
            <w:tcW w:w="2049" w:type="dxa"/>
          </w:tcPr>
          <w:p w14:paraId="14B5D72C" w14:textId="55B753C3" w:rsidR="00B37988" w:rsidRDefault="00B37988" w:rsidP="00993C6E">
            <w:r>
              <w:t>February 13, 2018</w:t>
            </w:r>
          </w:p>
        </w:tc>
        <w:tc>
          <w:tcPr>
            <w:tcW w:w="916" w:type="dxa"/>
          </w:tcPr>
          <w:p w14:paraId="1F0C6830" w14:textId="04D910ED" w:rsidR="00B37988" w:rsidRDefault="00B37988" w:rsidP="00993C6E">
            <w:r>
              <w:t>2.1.2</w:t>
            </w:r>
          </w:p>
        </w:tc>
        <w:tc>
          <w:tcPr>
            <w:tcW w:w="1733" w:type="dxa"/>
          </w:tcPr>
          <w:p w14:paraId="3A05AB91" w14:textId="2C36E054" w:rsidR="00B37988" w:rsidRDefault="00B378E2" w:rsidP="00993C6E">
            <w:r>
              <w:t>Sam Tertzakian</w:t>
            </w:r>
          </w:p>
        </w:tc>
        <w:tc>
          <w:tcPr>
            <w:tcW w:w="4652" w:type="dxa"/>
          </w:tcPr>
          <w:p w14:paraId="0693A103" w14:textId="75B3F77F" w:rsidR="00B37988" w:rsidRDefault="00B37988" w:rsidP="00993C6E">
            <w:r>
              <w:t>Edit authors.</w:t>
            </w:r>
          </w:p>
        </w:tc>
      </w:tr>
      <w:tr w:rsidR="00D27C82" w14:paraId="44E9F0B4" w14:textId="77777777" w:rsidTr="00586B26">
        <w:tc>
          <w:tcPr>
            <w:tcW w:w="2049" w:type="dxa"/>
          </w:tcPr>
          <w:p w14:paraId="55BBE18A" w14:textId="627E67AD" w:rsidR="00D27C82" w:rsidRDefault="00D27C82" w:rsidP="00993C6E">
            <w:r>
              <w:t>February 17, 2018</w:t>
            </w:r>
          </w:p>
        </w:tc>
        <w:tc>
          <w:tcPr>
            <w:tcW w:w="916" w:type="dxa"/>
          </w:tcPr>
          <w:p w14:paraId="23C840A1" w14:textId="232366E1" w:rsidR="00D27C82" w:rsidRDefault="00D27C82" w:rsidP="00993C6E">
            <w:r>
              <w:t>2.2.0</w:t>
            </w:r>
          </w:p>
        </w:tc>
        <w:tc>
          <w:tcPr>
            <w:tcW w:w="1733" w:type="dxa"/>
          </w:tcPr>
          <w:p w14:paraId="54641DA1" w14:textId="70F527CF" w:rsidR="00D27C82" w:rsidRDefault="00B378E2" w:rsidP="00993C6E">
            <w:r>
              <w:t>Sam Tertzakian</w:t>
            </w:r>
          </w:p>
        </w:tc>
        <w:tc>
          <w:tcPr>
            <w:tcW w:w="4652" w:type="dxa"/>
          </w:tcPr>
          <w:p w14:paraId="1FD18BB9" w14:textId="7AFE1CA0" w:rsidR="00D27C82" w:rsidRDefault="00D27C82" w:rsidP="00993C6E">
            <w:r>
              <w:t>Document Transport Modules.</w:t>
            </w:r>
          </w:p>
        </w:tc>
      </w:tr>
      <w:tr w:rsidR="00254BCB" w14:paraId="1261356C" w14:textId="77777777" w:rsidTr="00586B26">
        <w:tc>
          <w:tcPr>
            <w:tcW w:w="2049" w:type="dxa"/>
          </w:tcPr>
          <w:p w14:paraId="744ABCE2" w14:textId="08FB3157" w:rsidR="00254BCB" w:rsidRDefault="00254BCB" w:rsidP="00993C6E">
            <w:r>
              <w:t>March 8, 2018</w:t>
            </w:r>
          </w:p>
        </w:tc>
        <w:tc>
          <w:tcPr>
            <w:tcW w:w="916" w:type="dxa"/>
          </w:tcPr>
          <w:p w14:paraId="723D231C" w14:textId="3C901F5E" w:rsidR="00254BCB" w:rsidRDefault="00254BCB" w:rsidP="00993C6E">
            <w:r>
              <w:t>2.2.1</w:t>
            </w:r>
          </w:p>
        </w:tc>
        <w:tc>
          <w:tcPr>
            <w:tcW w:w="1733" w:type="dxa"/>
          </w:tcPr>
          <w:p w14:paraId="2E78D080" w14:textId="1BB7DED7" w:rsidR="00254BCB" w:rsidRDefault="00B378E2" w:rsidP="00993C6E">
            <w:r>
              <w:t>Sam Tertzakian</w:t>
            </w:r>
          </w:p>
        </w:tc>
        <w:tc>
          <w:tcPr>
            <w:tcW w:w="4652"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586B26">
        <w:tc>
          <w:tcPr>
            <w:tcW w:w="2049" w:type="dxa"/>
          </w:tcPr>
          <w:p w14:paraId="17A117DD" w14:textId="2A20BE80" w:rsidR="00B643EC" w:rsidRDefault="00B643EC" w:rsidP="00993C6E">
            <w:r>
              <w:t>March 21, 2018</w:t>
            </w:r>
          </w:p>
        </w:tc>
        <w:tc>
          <w:tcPr>
            <w:tcW w:w="916" w:type="dxa"/>
          </w:tcPr>
          <w:p w14:paraId="1A1D4484" w14:textId="76B1AA00" w:rsidR="00B643EC" w:rsidRDefault="00B643EC" w:rsidP="00993C6E">
            <w:r>
              <w:t>2.2.2</w:t>
            </w:r>
          </w:p>
        </w:tc>
        <w:tc>
          <w:tcPr>
            <w:tcW w:w="1733" w:type="dxa"/>
          </w:tcPr>
          <w:p w14:paraId="6FDA3D83" w14:textId="4D79862F" w:rsidR="00B643EC" w:rsidRDefault="00B378E2" w:rsidP="00993C6E">
            <w:r>
              <w:t>Sam Tertzakian</w:t>
            </w:r>
          </w:p>
        </w:tc>
        <w:tc>
          <w:tcPr>
            <w:tcW w:w="4652"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586B26">
        <w:tc>
          <w:tcPr>
            <w:tcW w:w="2049" w:type="dxa"/>
          </w:tcPr>
          <w:p w14:paraId="2BD28DBC" w14:textId="3F3EE190" w:rsidR="005C1E45" w:rsidRDefault="005C1E45" w:rsidP="00993C6E">
            <w:r>
              <w:t>April 5, 2018</w:t>
            </w:r>
          </w:p>
        </w:tc>
        <w:tc>
          <w:tcPr>
            <w:tcW w:w="916" w:type="dxa"/>
          </w:tcPr>
          <w:p w14:paraId="479422D0" w14:textId="6E393EC5" w:rsidR="005C1E45" w:rsidRDefault="005C1E45" w:rsidP="00993C6E">
            <w:r>
              <w:t>2.3.0</w:t>
            </w:r>
          </w:p>
        </w:tc>
        <w:tc>
          <w:tcPr>
            <w:tcW w:w="1733" w:type="dxa"/>
          </w:tcPr>
          <w:p w14:paraId="19086446" w14:textId="3791D0E6" w:rsidR="005C1E45" w:rsidRDefault="00B378E2" w:rsidP="00993C6E">
            <w:r>
              <w:t>Sam Tertzakian</w:t>
            </w:r>
          </w:p>
        </w:tc>
        <w:tc>
          <w:tcPr>
            <w:tcW w:w="4652" w:type="dxa"/>
          </w:tcPr>
          <w:p w14:paraId="71FB9BAE" w14:textId="1C6E1559" w:rsidR="005C1E45" w:rsidRDefault="005C1E45" w:rsidP="00993C6E">
            <w:r>
              <w:t>Update for Module Libraries.</w:t>
            </w:r>
          </w:p>
        </w:tc>
      </w:tr>
      <w:tr w:rsidR="00840649" w14:paraId="547260A4" w14:textId="77777777" w:rsidTr="00586B26">
        <w:tc>
          <w:tcPr>
            <w:tcW w:w="2049" w:type="dxa"/>
          </w:tcPr>
          <w:p w14:paraId="67BE4823" w14:textId="298C3C4E" w:rsidR="00840649" w:rsidRDefault="00840649" w:rsidP="00993C6E">
            <w:r>
              <w:t>July 23, 2018</w:t>
            </w:r>
          </w:p>
        </w:tc>
        <w:tc>
          <w:tcPr>
            <w:tcW w:w="916" w:type="dxa"/>
          </w:tcPr>
          <w:p w14:paraId="09E24D38" w14:textId="4EE4AA95" w:rsidR="00840649" w:rsidRDefault="00840649" w:rsidP="00993C6E">
            <w:r>
              <w:t>2.3.1</w:t>
            </w:r>
          </w:p>
        </w:tc>
        <w:tc>
          <w:tcPr>
            <w:tcW w:w="1733" w:type="dxa"/>
          </w:tcPr>
          <w:p w14:paraId="49B92367" w14:textId="761FF6BC" w:rsidR="00840649" w:rsidRDefault="00B378E2" w:rsidP="00993C6E">
            <w:r>
              <w:t>Sam Tertzakian</w:t>
            </w:r>
          </w:p>
        </w:tc>
        <w:tc>
          <w:tcPr>
            <w:tcW w:w="4652" w:type="dxa"/>
          </w:tcPr>
          <w:p w14:paraId="5E8FF9E3" w14:textId="60AE072E" w:rsidR="00840649" w:rsidRDefault="00840649" w:rsidP="00993C6E">
            <w:r>
              <w:t>Update</w:t>
            </w:r>
            <w:r w:rsidR="0021294C">
              <w:t>d</w:t>
            </w:r>
            <w:r>
              <w:t xml:space="preserve"> for recent DMF changes. </w:t>
            </w:r>
          </w:p>
        </w:tc>
      </w:tr>
      <w:tr w:rsidR="0021294C" w14:paraId="2F3DB4BA" w14:textId="77777777" w:rsidTr="00586B26">
        <w:tc>
          <w:tcPr>
            <w:tcW w:w="2049" w:type="dxa"/>
          </w:tcPr>
          <w:p w14:paraId="67C90DA9" w14:textId="0F4648C9" w:rsidR="0021294C" w:rsidRDefault="0021294C" w:rsidP="00993C6E">
            <w:r>
              <w:t>August 10, 201</w:t>
            </w:r>
            <w:r w:rsidR="00E87A1A">
              <w:t>8</w:t>
            </w:r>
          </w:p>
        </w:tc>
        <w:tc>
          <w:tcPr>
            <w:tcW w:w="916" w:type="dxa"/>
          </w:tcPr>
          <w:p w14:paraId="271DEFD4" w14:textId="27405FCB" w:rsidR="0021294C" w:rsidRDefault="0021294C" w:rsidP="00993C6E">
            <w:r>
              <w:t>2.3.3</w:t>
            </w:r>
          </w:p>
        </w:tc>
        <w:tc>
          <w:tcPr>
            <w:tcW w:w="1733" w:type="dxa"/>
          </w:tcPr>
          <w:p w14:paraId="42864CEA" w14:textId="404BDD15" w:rsidR="0021294C" w:rsidRDefault="0021294C" w:rsidP="00993C6E">
            <w:r>
              <w:t>Sam Tertzakian</w:t>
            </w:r>
          </w:p>
        </w:tc>
        <w:tc>
          <w:tcPr>
            <w:tcW w:w="4652" w:type="dxa"/>
          </w:tcPr>
          <w:p w14:paraId="35418FFD" w14:textId="6189EE2A" w:rsidR="0021294C" w:rsidRDefault="0021294C" w:rsidP="00993C6E">
            <w:r>
              <w:t>Updated to correct some errors.</w:t>
            </w:r>
          </w:p>
        </w:tc>
      </w:tr>
      <w:tr w:rsidR="00D576FB" w14:paraId="3E4CB8AC" w14:textId="77777777" w:rsidTr="00586B26">
        <w:tc>
          <w:tcPr>
            <w:tcW w:w="2049" w:type="dxa"/>
          </w:tcPr>
          <w:p w14:paraId="7421B3E5" w14:textId="5630FB5C" w:rsidR="00D576FB" w:rsidRDefault="00D576FB" w:rsidP="00993C6E">
            <w:r>
              <w:t>September 1</w:t>
            </w:r>
            <w:r w:rsidR="00C96617">
              <w:t>2</w:t>
            </w:r>
            <w:r>
              <w:t>, 201</w:t>
            </w:r>
            <w:r w:rsidR="00E87A1A">
              <w:t>8</w:t>
            </w:r>
          </w:p>
        </w:tc>
        <w:tc>
          <w:tcPr>
            <w:tcW w:w="916" w:type="dxa"/>
          </w:tcPr>
          <w:p w14:paraId="4BFF6103" w14:textId="7B655A10" w:rsidR="00D576FB" w:rsidRDefault="00D576FB" w:rsidP="00993C6E">
            <w:r>
              <w:t>2.</w:t>
            </w:r>
            <w:r w:rsidR="00D007B1">
              <w:t>4</w:t>
            </w:r>
            <w:r>
              <w:t>.</w:t>
            </w:r>
            <w:r w:rsidR="00D007B1">
              <w:t>0</w:t>
            </w:r>
          </w:p>
        </w:tc>
        <w:tc>
          <w:tcPr>
            <w:tcW w:w="1733" w:type="dxa"/>
          </w:tcPr>
          <w:p w14:paraId="1F397DA5" w14:textId="2C8B1D64" w:rsidR="00D576FB" w:rsidRDefault="00D576FB" w:rsidP="00993C6E">
            <w:r>
              <w:t>Sam Tertzakian</w:t>
            </w:r>
          </w:p>
        </w:tc>
        <w:tc>
          <w:tcPr>
            <w:tcW w:w="4652" w:type="dxa"/>
          </w:tcPr>
          <w:p w14:paraId="7B95D657" w14:textId="0BFBA4E3" w:rsidR="00D576FB" w:rsidRDefault="00D576FB" w:rsidP="00993C6E">
            <w:r>
              <w:t>Updated to explain new APIs for creating Child Modules.</w:t>
            </w:r>
            <w:r w:rsidR="008175C7">
              <w:t xml:space="preserve"> Update examples to match current version of code.</w:t>
            </w:r>
            <w:r w:rsidR="005331F2">
              <w:t xml:space="preserve"> Update to add new APIs.</w:t>
            </w:r>
          </w:p>
        </w:tc>
      </w:tr>
      <w:tr w:rsidR="00917823" w14:paraId="67D0894E" w14:textId="77777777" w:rsidTr="00586B26">
        <w:tc>
          <w:tcPr>
            <w:tcW w:w="2049" w:type="dxa"/>
          </w:tcPr>
          <w:p w14:paraId="0654C073" w14:textId="0E5571D1" w:rsidR="00917823" w:rsidRDefault="00917823" w:rsidP="00993C6E">
            <w:r>
              <w:t>September 19, 2018</w:t>
            </w:r>
          </w:p>
        </w:tc>
        <w:tc>
          <w:tcPr>
            <w:tcW w:w="916" w:type="dxa"/>
          </w:tcPr>
          <w:p w14:paraId="7C67BE9C" w14:textId="4BAC6049" w:rsidR="00917823" w:rsidRDefault="00917823" w:rsidP="00993C6E">
            <w:r>
              <w:t>2.4.1</w:t>
            </w:r>
          </w:p>
        </w:tc>
        <w:tc>
          <w:tcPr>
            <w:tcW w:w="1733" w:type="dxa"/>
          </w:tcPr>
          <w:p w14:paraId="330867C6" w14:textId="7DEE0675" w:rsidR="00917823" w:rsidRDefault="00917823" w:rsidP="00993C6E">
            <w:r>
              <w:t>Sam Tertzakian</w:t>
            </w:r>
          </w:p>
        </w:tc>
        <w:tc>
          <w:tcPr>
            <w:tcW w:w="4652" w:type="dxa"/>
          </w:tcPr>
          <w:p w14:paraId="6481EF91" w14:textId="40A8BA34" w:rsidR="00917823" w:rsidRDefault="00917823" w:rsidP="00993C6E">
            <w:r>
              <w:t>Update for updated WPP tracing methods.</w:t>
            </w:r>
          </w:p>
        </w:tc>
      </w:tr>
      <w:tr w:rsidR="00DD6A55" w14:paraId="73920FFA" w14:textId="77777777" w:rsidTr="00586B26">
        <w:tc>
          <w:tcPr>
            <w:tcW w:w="2049" w:type="dxa"/>
          </w:tcPr>
          <w:p w14:paraId="0F1FA296" w14:textId="793BE9F4" w:rsidR="00DD6A55" w:rsidRDefault="00DD6A55" w:rsidP="00993C6E">
            <w:r>
              <w:t>October 1, 2018</w:t>
            </w:r>
          </w:p>
        </w:tc>
        <w:tc>
          <w:tcPr>
            <w:tcW w:w="916" w:type="dxa"/>
          </w:tcPr>
          <w:p w14:paraId="4BAD00C6" w14:textId="43993820" w:rsidR="00DD6A55" w:rsidRDefault="000D4230" w:rsidP="00993C6E">
            <w:r>
              <w:t>2.4.2</w:t>
            </w:r>
          </w:p>
        </w:tc>
        <w:tc>
          <w:tcPr>
            <w:tcW w:w="1733" w:type="dxa"/>
          </w:tcPr>
          <w:p w14:paraId="4703932E" w14:textId="284E527B" w:rsidR="00DD6A55" w:rsidRDefault="000D4230" w:rsidP="00993C6E">
            <w:r>
              <w:t>Sweta Ananth</w:t>
            </w:r>
          </w:p>
        </w:tc>
        <w:tc>
          <w:tcPr>
            <w:tcW w:w="4652" w:type="dxa"/>
          </w:tcPr>
          <w:p w14:paraId="6F323116" w14:textId="24AA8561" w:rsidR="00DD6A55" w:rsidRDefault="00DD6A55" w:rsidP="00993C6E">
            <w:r>
              <w:t>Update for In Flight Recording</w:t>
            </w:r>
            <w:r w:rsidR="00892F7D">
              <w:t xml:space="preserve"> support.</w:t>
            </w:r>
          </w:p>
        </w:tc>
      </w:tr>
      <w:tr w:rsidR="006E5531" w14:paraId="6CEF8180" w14:textId="77777777" w:rsidTr="00586B26">
        <w:tc>
          <w:tcPr>
            <w:tcW w:w="2049" w:type="dxa"/>
          </w:tcPr>
          <w:p w14:paraId="433CE84C" w14:textId="5B9753EB" w:rsidR="006E5531" w:rsidRDefault="006E5531" w:rsidP="00993C6E">
            <w:r>
              <w:t>October 2, 2018</w:t>
            </w:r>
          </w:p>
        </w:tc>
        <w:tc>
          <w:tcPr>
            <w:tcW w:w="916" w:type="dxa"/>
          </w:tcPr>
          <w:p w14:paraId="12A88C58" w14:textId="6BCE4A42" w:rsidR="006E5531" w:rsidRDefault="006E5531" w:rsidP="00993C6E">
            <w:r>
              <w:t>2.4.3</w:t>
            </w:r>
          </w:p>
        </w:tc>
        <w:tc>
          <w:tcPr>
            <w:tcW w:w="1733" w:type="dxa"/>
          </w:tcPr>
          <w:p w14:paraId="671CD28D" w14:textId="28DF8B14" w:rsidR="006E5531" w:rsidRDefault="006E5531" w:rsidP="00993C6E">
            <w:r>
              <w:t>Sam Tertzakian</w:t>
            </w:r>
          </w:p>
        </w:tc>
        <w:tc>
          <w:tcPr>
            <w:tcW w:w="4652" w:type="dxa"/>
          </w:tcPr>
          <w:p w14:paraId="57C6491B" w14:textId="179F3DBE" w:rsidR="006E5531" w:rsidRDefault="006E5531" w:rsidP="00993C6E">
            <w:r>
              <w:t>Update for filter driver support.</w:t>
            </w:r>
          </w:p>
        </w:tc>
      </w:tr>
      <w:tr w:rsidR="0006445D" w14:paraId="601AAD89" w14:textId="77777777" w:rsidTr="00586B26">
        <w:tc>
          <w:tcPr>
            <w:tcW w:w="2049" w:type="dxa"/>
          </w:tcPr>
          <w:p w14:paraId="1F69E87E" w14:textId="6654C917" w:rsidR="0006445D" w:rsidRDefault="0006445D" w:rsidP="00993C6E">
            <w:r>
              <w:t>October 3, 2018</w:t>
            </w:r>
          </w:p>
        </w:tc>
        <w:tc>
          <w:tcPr>
            <w:tcW w:w="916" w:type="dxa"/>
          </w:tcPr>
          <w:p w14:paraId="3D08FAB2" w14:textId="6B6E9F13" w:rsidR="0006445D" w:rsidRDefault="0006445D" w:rsidP="00993C6E">
            <w:r>
              <w:t>2.4.4</w:t>
            </w:r>
          </w:p>
        </w:tc>
        <w:tc>
          <w:tcPr>
            <w:tcW w:w="1733" w:type="dxa"/>
          </w:tcPr>
          <w:p w14:paraId="1C865F19" w14:textId="65C548B2" w:rsidR="0006445D" w:rsidRDefault="0006445D" w:rsidP="00993C6E">
            <w:r>
              <w:t>Sam Tertzakian</w:t>
            </w:r>
          </w:p>
        </w:tc>
        <w:tc>
          <w:tcPr>
            <w:tcW w:w="4652" w:type="dxa"/>
          </w:tcPr>
          <w:p w14:paraId="69FB1327" w14:textId="5736BCE0" w:rsidR="0006445D" w:rsidRDefault="0006445D" w:rsidP="00993C6E">
            <w:r>
              <w:t>Update to remove legacy APIs and missing APIs. Add DMF API tables.</w:t>
            </w:r>
          </w:p>
        </w:tc>
      </w:tr>
      <w:tr w:rsidR="00EE2708" w14:paraId="607201F1" w14:textId="77777777" w:rsidTr="00586B26">
        <w:tc>
          <w:tcPr>
            <w:tcW w:w="2049" w:type="dxa"/>
          </w:tcPr>
          <w:p w14:paraId="6FC841E6" w14:textId="04C7C2D1" w:rsidR="00EE2708" w:rsidRDefault="00EE2708" w:rsidP="00993C6E">
            <w:r>
              <w:t>October 8, 2018</w:t>
            </w:r>
          </w:p>
        </w:tc>
        <w:tc>
          <w:tcPr>
            <w:tcW w:w="916" w:type="dxa"/>
          </w:tcPr>
          <w:p w14:paraId="7094FEE0" w14:textId="6C4F61CC" w:rsidR="00EE2708" w:rsidRDefault="00EE2708" w:rsidP="00993C6E">
            <w:r>
              <w:t>2.4.5</w:t>
            </w:r>
          </w:p>
        </w:tc>
        <w:tc>
          <w:tcPr>
            <w:tcW w:w="1733" w:type="dxa"/>
          </w:tcPr>
          <w:p w14:paraId="1F02CDFD" w14:textId="31C6AD89" w:rsidR="00EE2708" w:rsidRDefault="00EE2708" w:rsidP="00993C6E">
            <w:r>
              <w:t>Sam Tertzakian</w:t>
            </w:r>
          </w:p>
        </w:tc>
        <w:tc>
          <w:tcPr>
            <w:tcW w:w="4652" w:type="dxa"/>
          </w:tcPr>
          <w:p w14:paraId="3E269EFD" w14:textId="77777777" w:rsidR="00D74B88" w:rsidRPr="00C12103" w:rsidRDefault="00EE2708" w:rsidP="00993C6E">
            <w:pPr>
              <w:rPr>
                <w:rStyle w:val="CodeText"/>
              </w:rPr>
            </w:pPr>
            <w:r w:rsidRPr="00C12103">
              <w:rPr>
                <w:rStyle w:val="CodeText"/>
              </w:rPr>
              <w:t>DMF_ParentDevice()</w:t>
            </w:r>
          </w:p>
          <w:p w14:paraId="2784C903" w14:textId="77777777" w:rsidR="00D74B88" w:rsidRPr="00C12103" w:rsidRDefault="00EE2708" w:rsidP="00993C6E">
            <w:pPr>
              <w:rPr>
                <w:rStyle w:val="CodeText"/>
              </w:rPr>
            </w:pPr>
            <w:r w:rsidRPr="00C12103">
              <w:rPr>
                <w:rStyle w:val="CodeText"/>
              </w:rPr>
              <w:t>DMF_FilterDeviceGet()</w:t>
            </w:r>
          </w:p>
          <w:p w14:paraId="49A52B11" w14:textId="1E4D8E56" w:rsidR="00EE2708" w:rsidRPr="00C12103" w:rsidRDefault="00D74B88" w:rsidP="00993C6E">
            <w:pPr>
              <w:rPr>
                <w:rStyle w:val="CodeText"/>
              </w:rPr>
            </w:pPr>
            <w:r w:rsidRPr="00C12103">
              <w:rPr>
                <w:rStyle w:val="CodeText"/>
              </w:rPr>
              <w:t>WdfObjectGet_DMFMODUL</w:t>
            </w:r>
            <w:r w:rsidRPr="00D74B88">
              <w:rPr>
                <w:rStyle w:val="CodeText"/>
              </w:rPr>
              <w:t>E()</w:t>
            </w:r>
          </w:p>
        </w:tc>
      </w:tr>
      <w:tr w:rsidR="002F6697" w14:paraId="64B0462F" w14:textId="77777777" w:rsidTr="00586B26">
        <w:tc>
          <w:tcPr>
            <w:tcW w:w="2049" w:type="dxa"/>
          </w:tcPr>
          <w:p w14:paraId="2FF9C084" w14:textId="3474B5F7" w:rsidR="002F6697" w:rsidRDefault="002F6697" w:rsidP="00993C6E">
            <w:r>
              <w:t>October 9, 2019</w:t>
            </w:r>
          </w:p>
        </w:tc>
        <w:tc>
          <w:tcPr>
            <w:tcW w:w="916" w:type="dxa"/>
          </w:tcPr>
          <w:p w14:paraId="1B5B41E0" w14:textId="391F5807" w:rsidR="002F6697" w:rsidRDefault="002F6697" w:rsidP="00993C6E">
            <w:r>
              <w:t>2.4.6</w:t>
            </w:r>
          </w:p>
        </w:tc>
        <w:tc>
          <w:tcPr>
            <w:tcW w:w="1733" w:type="dxa"/>
          </w:tcPr>
          <w:p w14:paraId="16FAF183" w14:textId="7E4DEC4C" w:rsidR="002F6697" w:rsidRDefault="002F6697" w:rsidP="00993C6E">
            <w:r>
              <w:t>Sam Tertzakian</w:t>
            </w:r>
          </w:p>
        </w:tc>
        <w:tc>
          <w:tcPr>
            <w:tcW w:w="4652" w:type="dxa"/>
          </w:tcPr>
          <w:p w14:paraId="340FFED7" w14:textId="0C748E99" w:rsidR="002F6697" w:rsidRPr="00C12103" w:rsidRDefault="002F6697" w:rsidP="002F6697">
            <w:pPr>
              <w:rPr>
                <w:rStyle w:val="CodeText"/>
              </w:rPr>
            </w:pPr>
            <w:r>
              <w:t>Correct error in order of text in section 2.7.</w:t>
            </w:r>
          </w:p>
        </w:tc>
      </w:tr>
    </w:tbl>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7C625CB8" w:rsidR="005C1E45" w:rsidRDefault="005C1E45" w:rsidP="0050779D">
            <w:r>
              <w:t>A</w:t>
            </w:r>
            <w:r w:rsidR="00D576FB">
              <w:t>n</w:t>
            </w:r>
            <w:r>
              <w:t xml:space="preserve">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648BF694" w:rsidR="005C1E45" w:rsidRDefault="005C1E45" w:rsidP="0050779D">
            <w:r>
              <w:t>A</w:t>
            </w:r>
            <w:r w:rsidR="00D576FB">
              <w:t>n</w:t>
            </w:r>
            <w:r>
              <w:t xml:space="preserve">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26E1E492" w14:textId="4F16C1F1" w:rsidR="00893003" w:rsidRDefault="003E3DB0">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6849299" w:history="1">
            <w:r w:rsidR="00893003" w:rsidRPr="00A44287">
              <w:rPr>
                <w:rStyle w:val="Hyperlink"/>
                <w:noProof/>
              </w:rPr>
              <w:t>1</w:t>
            </w:r>
            <w:r w:rsidR="00893003">
              <w:rPr>
                <w:rFonts w:cstheme="minorBidi"/>
                <w:noProof/>
              </w:rPr>
              <w:tab/>
            </w:r>
            <w:r w:rsidR="00893003" w:rsidRPr="00A44287">
              <w:rPr>
                <w:rStyle w:val="Hyperlink"/>
                <w:noProof/>
              </w:rPr>
              <w:t>What is the Driver Module Framework (DMF)?</w:t>
            </w:r>
            <w:r w:rsidR="00893003">
              <w:rPr>
                <w:noProof/>
                <w:webHidden/>
              </w:rPr>
              <w:tab/>
            </w:r>
            <w:r w:rsidR="00893003">
              <w:rPr>
                <w:noProof/>
                <w:webHidden/>
              </w:rPr>
              <w:fldChar w:fldCharType="begin"/>
            </w:r>
            <w:r w:rsidR="00893003">
              <w:rPr>
                <w:noProof/>
                <w:webHidden/>
              </w:rPr>
              <w:instrText xml:space="preserve"> PAGEREF _Toc526849299 \h </w:instrText>
            </w:r>
            <w:r w:rsidR="00893003">
              <w:rPr>
                <w:noProof/>
                <w:webHidden/>
              </w:rPr>
            </w:r>
            <w:r w:rsidR="00893003">
              <w:rPr>
                <w:noProof/>
                <w:webHidden/>
              </w:rPr>
              <w:fldChar w:fldCharType="separate"/>
            </w:r>
            <w:r w:rsidR="00893003">
              <w:rPr>
                <w:noProof/>
                <w:webHidden/>
              </w:rPr>
              <w:t>12</w:t>
            </w:r>
            <w:r w:rsidR="00893003">
              <w:rPr>
                <w:noProof/>
                <w:webHidden/>
              </w:rPr>
              <w:fldChar w:fldCharType="end"/>
            </w:r>
          </w:hyperlink>
        </w:p>
        <w:p w14:paraId="430A8297" w14:textId="18974A01" w:rsidR="00893003" w:rsidRDefault="00893003">
          <w:pPr>
            <w:pStyle w:val="TOC2"/>
            <w:tabs>
              <w:tab w:val="left" w:pos="880"/>
              <w:tab w:val="right" w:leader="dot" w:pos="9350"/>
            </w:tabs>
            <w:rPr>
              <w:rFonts w:cstheme="minorBidi"/>
              <w:noProof/>
            </w:rPr>
          </w:pPr>
          <w:hyperlink w:anchor="_Toc526849300" w:history="1">
            <w:r w:rsidRPr="00A44287">
              <w:rPr>
                <w:rStyle w:val="Hyperlink"/>
                <w:rFonts w:eastAsia="Times New Roman"/>
                <w:noProof/>
              </w:rPr>
              <w:t>1.1</w:t>
            </w:r>
            <w:r>
              <w:rPr>
                <w:rFonts w:cstheme="minorBidi"/>
                <w:noProof/>
              </w:rPr>
              <w:tab/>
            </w:r>
            <w:r w:rsidRPr="00A44287">
              <w:rPr>
                <w:rStyle w:val="Hyperlink"/>
                <w:rFonts w:eastAsia="Times New Roman"/>
                <w:noProof/>
              </w:rPr>
              <w:t>Goals of DMF</w:t>
            </w:r>
            <w:r>
              <w:rPr>
                <w:noProof/>
                <w:webHidden/>
              </w:rPr>
              <w:tab/>
            </w:r>
            <w:r>
              <w:rPr>
                <w:noProof/>
                <w:webHidden/>
              </w:rPr>
              <w:fldChar w:fldCharType="begin"/>
            </w:r>
            <w:r>
              <w:rPr>
                <w:noProof/>
                <w:webHidden/>
              </w:rPr>
              <w:instrText xml:space="preserve"> PAGEREF _Toc526849300 \h </w:instrText>
            </w:r>
            <w:r>
              <w:rPr>
                <w:noProof/>
                <w:webHidden/>
              </w:rPr>
            </w:r>
            <w:r>
              <w:rPr>
                <w:noProof/>
                <w:webHidden/>
              </w:rPr>
              <w:fldChar w:fldCharType="separate"/>
            </w:r>
            <w:r>
              <w:rPr>
                <w:noProof/>
                <w:webHidden/>
              </w:rPr>
              <w:t>12</w:t>
            </w:r>
            <w:r>
              <w:rPr>
                <w:noProof/>
                <w:webHidden/>
              </w:rPr>
              <w:fldChar w:fldCharType="end"/>
            </w:r>
          </w:hyperlink>
        </w:p>
        <w:p w14:paraId="0540B4A0" w14:textId="6780D8F6" w:rsidR="00893003" w:rsidRDefault="00893003">
          <w:pPr>
            <w:pStyle w:val="TOC2"/>
            <w:tabs>
              <w:tab w:val="left" w:pos="880"/>
              <w:tab w:val="right" w:leader="dot" w:pos="9350"/>
            </w:tabs>
            <w:rPr>
              <w:rFonts w:cstheme="minorBidi"/>
              <w:noProof/>
            </w:rPr>
          </w:pPr>
          <w:hyperlink w:anchor="_Toc526849301" w:history="1">
            <w:r w:rsidRPr="00A44287">
              <w:rPr>
                <w:rStyle w:val="Hyperlink"/>
                <w:rFonts w:eastAsia="Times New Roman"/>
                <w:noProof/>
              </w:rPr>
              <w:t>1.2</w:t>
            </w:r>
            <w:r>
              <w:rPr>
                <w:rFonts w:cstheme="minorBidi"/>
                <w:noProof/>
              </w:rPr>
              <w:tab/>
            </w:r>
            <w:r w:rsidRPr="00A44287">
              <w:rPr>
                <w:rStyle w:val="Hyperlink"/>
                <w:rFonts w:eastAsia="Times New Roman"/>
                <w:noProof/>
              </w:rPr>
              <w:t>How does DMF Achieve the Above Goals?</w:t>
            </w:r>
            <w:r>
              <w:rPr>
                <w:noProof/>
                <w:webHidden/>
              </w:rPr>
              <w:tab/>
            </w:r>
            <w:r>
              <w:rPr>
                <w:noProof/>
                <w:webHidden/>
              </w:rPr>
              <w:fldChar w:fldCharType="begin"/>
            </w:r>
            <w:r>
              <w:rPr>
                <w:noProof/>
                <w:webHidden/>
              </w:rPr>
              <w:instrText xml:space="preserve"> PAGEREF _Toc526849301 \h </w:instrText>
            </w:r>
            <w:r>
              <w:rPr>
                <w:noProof/>
                <w:webHidden/>
              </w:rPr>
            </w:r>
            <w:r>
              <w:rPr>
                <w:noProof/>
                <w:webHidden/>
              </w:rPr>
              <w:fldChar w:fldCharType="separate"/>
            </w:r>
            <w:r>
              <w:rPr>
                <w:noProof/>
                <w:webHidden/>
              </w:rPr>
              <w:t>12</w:t>
            </w:r>
            <w:r>
              <w:rPr>
                <w:noProof/>
                <w:webHidden/>
              </w:rPr>
              <w:fldChar w:fldCharType="end"/>
            </w:r>
          </w:hyperlink>
        </w:p>
        <w:p w14:paraId="1E5E0278" w14:textId="0A420D5A" w:rsidR="00893003" w:rsidRDefault="00893003">
          <w:pPr>
            <w:pStyle w:val="TOC1"/>
            <w:tabs>
              <w:tab w:val="left" w:pos="440"/>
              <w:tab w:val="right" w:leader="dot" w:pos="9350"/>
            </w:tabs>
            <w:rPr>
              <w:rFonts w:cstheme="minorBidi"/>
              <w:noProof/>
            </w:rPr>
          </w:pPr>
          <w:hyperlink w:anchor="_Toc526849302" w:history="1">
            <w:r w:rsidRPr="00A44287">
              <w:rPr>
                <w:rStyle w:val="Hyperlink"/>
                <w:noProof/>
              </w:rPr>
              <w:t>2</w:t>
            </w:r>
            <w:r>
              <w:rPr>
                <w:rFonts w:cstheme="minorBidi"/>
                <w:noProof/>
              </w:rPr>
              <w:tab/>
            </w:r>
            <w:r w:rsidRPr="00A44287">
              <w:rPr>
                <w:rStyle w:val="Hyperlink"/>
                <w:noProof/>
              </w:rPr>
              <w:t>How DMF Works in a Client Driver</w:t>
            </w:r>
            <w:r>
              <w:rPr>
                <w:noProof/>
                <w:webHidden/>
              </w:rPr>
              <w:tab/>
            </w:r>
            <w:r>
              <w:rPr>
                <w:noProof/>
                <w:webHidden/>
              </w:rPr>
              <w:fldChar w:fldCharType="begin"/>
            </w:r>
            <w:r>
              <w:rPr>
                <w:noProof/>
                <w:webHidden/>
              </w:rPr>
              <w:instrText xml:space="preserve"> PAGEREF _Toc526849302 \h </w:instrText>
            </w:r>
            <w:r>
              <w:rPr>
                <w:noProof/>
                <w:webHidden/>
              </w:rPr>
            </w:r>
            <w:r>
              <w:rPr>
                <w:noProof/>
                <w:webHidden/>
              </w:rPr>
              <w:fldChar w:fldCharType="separate"/>
            </w:r>
            <w:r>
              <w:rPr>
                <w:noProof/>
                <w:webHidden/>
              </w:rPr>
              <w:t>14</w:t>
            </w:r>
            <w:r>
              <w:rPr>
                <w:noProof/>
                <w:webHidden/>
              </w:rPr>
              <w:fldChar w:fldCharType="end"/>
            </w:r>
          </w:hyperlink>
        </w:p>
        <w:p w14:paraId="17916CBE" w14:textId="005F2F43" w:rsidR="00893003" w:rsidRDefault="00893003">
          <w:pPr>
            <w:pStyle w:val="TOC2"/>
            <w:tabs>
              <w:tab w:val="left" w:pos="880"/>
              <w:tab w:val="right" w:leader="dot" w:pos="9350"/>
            </w:tabs>
            <w:rPr>
              <w:rFonts w:cstheme="minorBidi"/>
              <w:noProof/>
            </w:rPr>
          </w:pPr>
          <w:hyperlink w:anchor="_Toc526849303" w:history="1">
            <w:r w:rsidRPr="00A44287">
              <w:rPr>
                <w:rStyle w:val="Hyperlink"/>
                <w:noProof/>
              </w:rPr>
              <w:t>2.1</w:t>
            </w:r>
            <w:r>
              <w:rPr>
                <w:rFonts w:cstheme="minorBidi"/>
                <w:noProof/>
              </w:rPr>
              <w:tab/>
            </w:r>
            <w:r w:rsidRPr="00A44287">
              <w:rPr>
                <w:rStyle w:val="Hyperlink"/>
                <w:noProof/>
              </w:rPr>
              <w:t>Differences between a DMF driver and a traditional (non-DMF) Driver.</w:t>
            </w:r>
            <w:r>
              <w:rPr>
                <w:noProof/>
                <w:webHidden/>
              </w:rPr>
              <w:tab/>
            </w:r>
            <w:r>
              <w:rPr>
                <w:noProof/>
                <w:webHidden/>
              </w:rPr>
              <w:fldChar w:fldCharType="begin"/>
            </w:r>
            <w:r>
              <w:rPr>
                <w:noProof/>
                <w:webHidden/>
              </w:rPr>
              <w:instrText xml:space="preserve"> PAGEREF _Toc526849303 \h </w:instrText>
            </w:r>
            <w:r>
              <w:rPr>
                <w:noProof/>
                <w:webHidden/>
              </w:rPr>
            </w:r>
            <w:r>
              <w:rPr>
                <w:noProof/>
                <w:webHidden/>
              </w:rPr>
              <w:fldChar w:fldCharType="separate"/>
            </w:r>
            <w:r>
              <w:rPr>
                <w:noProof/>
                <w:webHidden/>
              </w:rPr>
              <w:t>14</w:t>
            </w:r>
            <w:r>
              <w:rPr>
                <w:noProof/>
                <w:webHidden/>
              </w:rPr>
              <w:fldChar w:fldCharType="end"/>
            </w:r>
          </w:hyperlink>
        </w:p>
        <w:p w14:paraId="410582E0" w14:textId="19DAE9E7" w:rsidR="00893003" w:rsidRDefault="00893003">
          <w:pPr>
            <w:pStyle w:val="TOC3"/>
            <w:tabs>
              <w:tab w:val="left" w:pos="1320"/>
              <w:tab w:val="right" w:leader="dot" w:pos="9350"/>
            </w:tabs>
            <w:rPr>
              <w:rFonts w:cstheme="minorBidi"/>
              <w:noProof/>
            </w:rPr>
          </w:pPr>
          <w:hyperlink w:anchor="_Toc526849304" w:history="1">
            <w:r w:rsidRPr="00A44287">
              <w:rPr>
                <w:rStyle w:val="Hyperlink"/>
                <w:noProof/>
              </w:rPr>
              <w:t>2.1.1</w:t>
            </w:r>
            <w:r>
              <w:rPr>
                <w:rFonts w:cstheme="minorBidi"/>
                <w:noProof/>
              </w:rPr>
              <w:tab/>
            </w:r>
            <w:r w:rsidRPr="00A44287">
              <w:rPr>
                <w:rStyle w:val="Hyperlink"/>
                <w:noProof/>
              </w:rPr>
              <w:t>Traditional Driver</w:t>
            </w:r>
            <w:r>
              <w:rPr>
                <w:noProof/>
                <w:webHidden/>
              </w:rPr>
              <w:tab/>
            </w:r>
            <w:r>
              <w:rPr>
                <w:noProof/>
                <w:webHidden/>
              </w:rPr>
              <w:fldChar w:fldCharType="begin"/>
            </w:r>
            <w:r>
              <w:rPr>
                <w:noProof/>
                <w:webHidden/>
              </w:rPr>
              <w:instrText xml:space="preserve"> PAGEREF _Toc526849304 \h </w:instrText>
            </w:r>
            <w:r>
              <w:rPr>
                <w:noProof/>
                <w:webHidden/>
              </w:rPr>
            </w:r>
            <w:r>
              <w:rPr>
                <w:noProof/>
                <w:webHidden/>
              </w:rPr>
              <w:fldChar w:fldCharType="separate"/>
            </w:r>
            <w:r>
              <w:rPr>
                <w:noProof/>
                <w:webHidden/>
              </w:rPr>
              <w:t>14</w:t>
            </w:r>
            <w:r>
              <w:rPr>
                <w:noProof/>
                <w:webHidden/>
              </w:rPr>
              <w:fldChar w:fldCharType="end"/>
            </w:r>
          </w:hyperlink>
        </w:p>
        <w:p w14:paraId="0B7A9AA7" w14:textId="489CB916" w:rsidR="00893003" w:rsidRDefault="00893003">
          <w:pPr>
            <w:pStyle w:val="TOC3"/>
            <w:tabs>
              <w:tab w:val="left" w:pos="1320"/>
              <w:tab w:val="right" w:leader="dot" w:pos="9350"/>
            </w:tabs>
            <w:rPr>
              <w:rFonts w:cstheme="minorBidi"/>
              <w:noProof/>
            </w:rPr>
          </w:pPr>
          <w:hyperlink w:anchor="_Toc526849305" w:history="1">
            <w:r w:rsidRPr="00A44287">
              <w:rPr>
                <w:rStyle w:val="Hyperlink"/>
                <w:noProof/>
              </w:rPr>
              <w:t>2.1.2</w:t>
            </w:r>
            <w:r>
              <w:rPr>
                <w:rFonts w:cstheme="minorBidi"/>
                <w:noProof/>
              </w:rPr>
              <w:tab/>
            </w:r>
            <w:r w:rsidRPr="00A44287">
              <w:rPr>
                <w:rStyle w:val="Hyperlink"/>
                <w:noProof/>
              </w:rPr>
              <w:t>DMF Driver</w:t>
            </w:r>
            <w:r>
              <w:rPr>
                <w:noProof/>
                <w:webHidden/>
              </w:rPr>
              <w:tab/>
            </w:r>
            <w:r>
              <w:rPr>
                <w:noProof/>
                <w:webHidden/>
              </w:rPr>
              <w:fldChar w:fldCharType="begin"/>
            </w:r>
            <w:r>
              <w:rPr>
                <w:noProof/>
                <w:webHidden/>
              </w:rPr>
              <w:instrText xml:space="preserve"> PAGEREF _Toc526849305 \h </w:instrText>
            </w:r>
            <w:r>
              <w:rPr>
                <w:noProof/>
                <w:webHidden/>
              </w:rPr>
            </w:r>
            <w:r>
              <w:rPr>
                <w:noProof/>
                <w:webHidden/>
              </w:rPr>
              <w:fldChar w:fldCharType="separate"/>
            </w:r>
            <w:r>
              <w:rPr>
                <w:noProof/>
                <w:webHidden/>
              </w:rPr>
              <w:t>14</w:t>
            </w:r>
            <w:r>
              <w:rPr>
                <w:noProof/>
                <w:webHidden/>
              </w:rPr>
              <w:fldChar w:fldCharType="end"/>
            </w:r>
          </w:hyperlink>
        </w:p>
        <w:p w14:paraId="798BB2E2" w14:textId="56FE4641" w:rsidR="00893003" w:rsidRDefault="00893003">
          <w:pPr>
            <w:pStyle w:val="TOC3"/>
            <w:tabs>
              <w:tab w:val="left" w:pos="1320"/>
              <w:tab w:val="right" w:leader="dot" w:pos="9350"/>
            </w:tabs>
            <w:rPr>
              <w:rFonts w:cstheme="minorBidi"/>
              <w:noProof/>
            </w:rPr>
          </w:pPr>
          <w:hyperlink w:anchor="_Toc526849306" w:history="1">
            <w:r w:rsidRPr="00A44287">
              <w:rPr>
                <w:rStyle w:val="Hyperlink"/>
                <w:noProof/>
              </w:rPr>
              <w:t>2.1.3</w:t>
            </w:r>
            <w:r>
              <w:rPr>
                <w:rFonts w:cstheme="minorBidi"/>
                <w:noProof/>
              </w:rPr>
              <w:tab/>
            </w:r>
            <w:r w:rsidRPr="00A44287">
              <w:rPr>
                <w:rStyle w:val="Hyperlink"/>
                <w:noProof/>
              </w:rPr>
              <w:t>Differences</w:t>
            </w:r>
            <w:r>
              <w:rPr>
                <w:noProof/>
                <w:webHidden/>
              </w:rPr>
              <w:tab/>
            </w:r>
            <w:r>
              <w:rPr>
                <w:noProof/>
                <w:webHidden/>
              </w:rPr>
              <w:fldChar w:fldCharType="begin"/>
            </w:r>
            <w:r>
              <w:rPr>
                <w:noProof/>
                <w:webHidden/>
              </w:rPr>
              <w:instrText xml:space="preserve"> PAGEREF _Toc526849306 \h </w:instrText>
            </w:r>
            <w:r>
              <w:rPr>
                <w:noProof/>
                <w:webHidden/>
              </w:rPr>
            </w:r>
            <w:r>
              <w:rPr>
                <w:noProof/>
                <w:webHidden/>
              </w:rPr>
              <w:fldChar w:fldCharType="separate"/>
            </w:r>
            <w:r>
              <w:rPr>
                <w:noProof/>
                <w:webHidden/>
              </w:rPr>
              <w:t>15</w:t>
            </w:r>
            <w:r>
              <w:rPr>
                <w:noProof/>
                <w:webHidden/>
              </w:rPr>
              <w:fldChar w:fldCharType="end"/>
            </w:r>
          </w:hyperlink>
        </w:p>
        <w:p w14:paraId="7F5A8D78" w14:textId="129C4B32" w:rsidR="00893003" w:rsidRDefault="00893003">
          <w:pPr>
            <w:pStyle w:val="TOC2"/>
            <w:tabs>
              <w:tab w:val="left" w:pos="880"/>
              <w:tab w:val="right" w:leader="dot" w:pos="9350"/>
            </w:tabs>
            <w:rPr>
              <w:rFonts w:cstheme="minorBidi"/>
              <w:noProof/>
            </w:rPr>
          </w:pPr>
          <w:hyperlink w:anchor="_Toc526849307" w:history="1">
            <w:r w:rsidRPr="00A44287">
              <w:rPr>
                <w:rStyle w:val="Hyperlink"/>
                <w:noProof/>
              </w:rPr>
              <w:t>2.2</w:t>
            </w:r>
            <w:r>
              <w:rPr>
                <w:rFonts w:cstheme="minorBidi"/>
                <w:noProof/>
              </w:rPr>
              <w:tab/>
            </w:r>
            <w:r w:rsidRPr="00A44287">
              <w:rPr>
                <w:rStyle w:val="Hyperlink"/>
                <w:noProof/>
              </w:rPr>
              <w:t>DMF Container Driver</w:t>
            </w:r>
            <w:r>
              <w:rPr>
                <w:noProof/>
                <w:webHidden/>
              </w:rPr>
              <w:tab/>
            </w:r>
            <w:r>
              <w:rPr>
                <w:noProof/>
                <w:webHidden/>
              </w:rPr>
              <w:fldChar w:fldCharType="begin"/>
            </w:r>
            <w:r>
              <w:rPr>
                <w:noProof/>
                <w:webHidden/>
              </w:rPr>
              <w:instrText xml:space="preserve"> PAGEREF _Toc526849307 \h </w:instrText>
            </w:r>
            <w:r>
              <w:rPr>
                <w:noProof/>
                <w:webHidden/>
              </w:rPr>
            </w:r>
            <w:r>
              <w:rPr>
                <w:noProof/>
                <w:webHidden/>
              </w:rPr>
              <w:fldChar w:fldCharType="separate"/>
            </w:r>
            <w:r>
              <w:rPr>
                <w:noProof/>
                <w:webHidden/>
              </w:rPr>
              <w:t>16</w:t>
            </w:r>
            <w:r>
              <w:rPr>
                <w:noProof/>
                <w:webHidden/>
              </w:rPr>
              <w:fldChar w:fldCharType="end"/>
            </w:r>
          </w:hyperlink>
        </w:p>
        <w:p w14:paraId="4FF24115" w14:textId="5845C7AE" w:rsidR="00893003" w:rsidRDefault="00893003">
          <w:pPr>
            <w:pStyle w:val="TOC2"/>
            <w:tabs>
              <w:tab w:val="left" w:pos="880"/>
              <w:tab w:val="right" w:leader="dot" w:pos="9350"/>
            </w:tabs>
            <w:rPr>
              <w:rFonts w:cstheme="minorBidi"/>
              <w:noProof/>
            </w:rPr>
          </w:pPr>
          <w:hyperlink w:anchor="_Toc526849308" w:history="1">
            <w:r w:rsidRPr="00A44287">
              <w:rPr>
                <w:rStyle w:val="Hyperlink"/>
                <w:noProof/>
              </w:rPr>
              <w:t>2.3</w:t>
            </w:r>
            <w:r>
              <w:rPr>
                <w:rFonts w:cstheme="minorBidi"/>
                <w:noProof/>
              </w:rPr>
              <w:tab/>
            </w:r>
            <w:r w:rsidRPr="00A44287">
              <w:rPr>
                <w:rStyle w:val="Hyperlink"/>
                <w:noProof/>
              </w:rPr>
              <w:t>DMF Non-Container Driver</w:t>
            </w:r>
            <w:r>
              <w:rPr>
                <w:noProof/>
                <w:webHidden/>
              </w:rPr>
              <w:tab/>
            </w:r>
            <w:r>
              <w:rPr>
                <w:noProof/>
                <w:webHidden/>
              </w:rPr>
              <w:fldChar w:fldCharType="begin"/>
            </w:r>
            <w:r>
              <w:rPr>
                <w:noProof/>
                <w:webHidden/>
              </w:rPr>
              <w:instrText xml:space="preserve"> PAGEREF _Toc526849308 \h </w:instrText>
            </w:r>
            <w:r>
              <w:rPr>
                <w:noProof/>
                <w:webHidden/>
              </w:rPr>
            </w:r>
            <w:r>
              <w:rPr>
                <w:noProof/>
                <w:webHidden/>
              </w:rPr>
              <w:fldChar w:fldCharType="separate"/>
            </w:r>
            <w:r>
              <w:rPr>
                <w:noProof/>
                <w:webHidden/>
              </w:rPr>
              <w:t>17</w:t>
            </w:r>
            <w:r>
              <w:rPr>
                <w:noProof/>
                <w:webHidden/>
              </w:rPr>
              <w:fldChar w:fldCharType="end"/>
            </w:r>
          </w:hyperlink>
        </w:p>
        <w:p w14:paraId="1BB7B2A6" w14:textId="0FFE10BA" w:rsidR="00893003" w:rsidRDefault="00893003">
          <w:pPr>
            <w:pStyle w:val="TOC2"/>
            <w:tabs>
              <w:tab w:val="left" w:pos="880"/>
              <w:tab w:val="right" w:leader="dot" w:pos="9350"/>
            </w:tabs>
            <w:rPr>
              <w:rFonts w:cstheme="minorBidi"/>
              <w:noProof/>
            </w:rPr>
          </w:pPr>
          <w:hyperlink w:anchor="_Toc526849309" w:history="1">
            <w:r w:rsidRPr="00A44287">
              <w:rPr>
                <w:rStyle w:val="Hyperlink"/>
                <w:noProof/>
              </w:rPr>
              <w:t>2.4</w:t>
            </w:r>
            <w:r>
              <w:rPr>
                <w:rFonts w:cstheme="minorBidi"/>
                <w:noProof/>
              </w:rPr>
              <w:tab/>
            </w:r>
            <w:r w:rsidRPr="00A44287">
              <w:rPr>
                <w:rStyle w:val="Hyperlink"/>
                <w:noProof/>
              </w:rPr>
              <w:t>Examples of Modules</w:t>
            </w:r>
            <w:r>
              <w:rPr>
                <w:noProof/>
                <w:webHidden/>
              </w:rPr>
              <w:tab/>
            </w:r>
            <w:r>
              <w:rPr>
                <w:noProof/>
                <w:webHidden/>
              </w:rPr>
              <w:fldChar w:fldCharType="begin"/>
            </w:r>
            <w:r>
              <w:rPr>
                <w:noProof/>
                <w:webHidden/>
              </w:rPr>
              <w:instrText xml:space="preserve"> PAGEREF _Toc526849309 \h </w:instrText>
            </w:r>
            <w:r>
              <w:rPr>
                <w:noProof/>
                <w:webHidden/>
              </w:rPr>
            </w:r>
            <w:r>
              <w:rPr>
                <w:noProof/>
                <w:webHidden/>
              </w:rPr>
              <w:fldChar w:fldCharType="separate"/>
            </w:r>
            <w:r>
              <w:rPr>
                <w:noProof/>
                <w:webHidden/>
              </w:rPr>
              <w:t>18</w:t>
            </w:r>
            <w:r>
              <w:rPr>
                <w:noProof/>
                <w:webHidden/>
              </w:rPr>
              <w:fldChar w:fldCharType="end"/>
            </w:r>
          </w:hyperlink>
        </w:p>
        <w:p w14:paraId="714D52FC" w14:textId="427C6077" w:rsidR="00893003" w:rsidRDefault="00893003">
          <w:pPr>
            <w:pStyle w:val="TOC3"/>
            <w:tabs>
              <w:tab w:val="left" w:pos="1320"/>
              <w:tab w:val="right" w:leader="dot" w:pos="9350"/>
            </w:tabs>
            <w:rPr>
              <w:rFonts w:cstheme="minorBidi"/>
              <w:noProof/>
            </w:rPr>
          </w:pPr>
          <w:hyperlink w:anchor="_Toc526849310" w:history="1">
            <w:r w:rsidRPr="00A44287">
              <w:rPr>
                <w:rStyle w:val="Hyperlink"/>
                <w:noProof/>
              </w:rPr>
              <w:t>2.4.1</w:t>
            </w:r>
            <w:r>
              <w:rPr>
                <w:rFonts w:cstheme="minorBidi"/>
                <w:noProof/>
              </w:rPr>
              <w:tab/>
            </w:r>
            <w:r w:rsidRPr="00A44287">
              <w:rPr>
                <w:rStyle w:val="Hyperlink"/>
                <w:noProof/>
              </w:rPr>
              <w:t>Buffers</w:t>
            </w:r>
            <w:r>
              <w:rPr>
                <w:noProof/>
                <w:webHidden/>
              </w:rPr>
              <w:tab/>
            </w:r>
            <w:r>
              <w:rPr>
                <w:noProof/>
                <w:webHidden/>
              </w:rPr>
              <w:fldChar w:fldCharType="begin"/>
            </w:r>
            <w:r>
              <w:rPr>
                <w:noProof/>
                <w:webHidden/>
              </w:rPr>
              <w:instrText xml:space="preserve"> PAGEREF _Toc526849310 \h </w:instrText>
            </w:r>
            <w:r>
              <w:rPr>
                <w:noProof/>
                <w:webHidden/>
              </w:rPr>
            </w:r>
            <w:r>
              <w:rPr>
                <w:noProof/>
                <w:webHidden/>
              </w:rPr>
              <w:fldChar w:fldCharType="separate"/>
            </w:r>
            <w:r>
              <w:rPr>
                <w:noProof/>
                <w:webHidden/>
              </w:rPr>
              <w:t>18</w:t>
            </w:r>
            <w:r>
              <w:rPr>
                <w:noProof/>
                <w:webHidden/>
              </w:rPr>
              <w:fldChar w:fldCharType="end"/>
            </w:r>
          </w:hyperlink>
        </w:p>
        <w:p w14:paraId="3E756EBB" w14:textId="47163281" w:rsidR="00893003" w:rsidRDefault="00893003">
          <w:pPr>
            <w:pStyle w:val="TOC3"/>
            <w:tabs>
              <w:tab w:val="left" w:pos="1320"/>
              <w:tab w:val="right" w:leader="dot" w:pos="9350"/>
            </w:tabs>
            <w:rPr>
              <w:rFonts w:cstheme="minorBidi"/>
              <w:noProof/>
            </w:rPr>
          </w:pPr>
          <w:hyperlink w:anchor="_Toc526849311" w:history="1">
            <w:r w:rsidRPr="00A44287">
              <w:rPr>
                <w:rStyle w:val="Hyperlink"/>
                <w:noProof/>
              </w:rPr>
              <w:t>2.4.2</w:t>
            </w:r>
            <w:r>
              <w:rPr>
                <w:rFonts w:cstheme="minorBidi"/>
                <w:noProof/>
              </w:rPr>
              <w:tab/>
            </w:r>
            <w:r w:rsidRPr="00A44287">
              <w:rPr>
                <w:rStyle w:val="Hyperlink"/>
                <w:noProof/>
              </w:rPr>
              <w:t>Data Structures</w:t>
            </w:r>
            <w:r>
              <w:rPr>
                <w:noProof/>
                <w:webHidden/>
              </w:rPr>
              <w:tab/>
            </w:r>
            <w:r>
              <w:rPr>
                <w:noProof/>
                <w:webHidden/>
              </w:rPr>
              <w:fldChar w:fldCharType="begin"/>
            </w:r>
            <w:r>
              <w:rPr>
                <w:noProof/>
                <w:webHidden/>
              </w:rPr>
              <w:instrText xml:space="preserve"> PAGEREF _Toc526849311 \h </w:instrText>
            </w:r>
            <w:r>
              <w:rPr>
                <w:noProof/>
                <w:webHidden/>
              </w:rPr>
            </w:r>
            <w:r>
              <w:rPr>
                <w:noProof/>
                <w:webHidden/>
              </w:rPr>
              <w:fldChar w:fldCharType="separate"/>
            </w:r>
            <w:r>
              <w:rPr>
                <w:noProof/>
                <w:webHidden/>
              </w:rPr>
              <w:t>18</w:t>
            </w:r>
            <w:r>
              <w:rPr>
                <w:noProof/>
                <w:webHidden/>
              </w:rPr>
              <w:fldChar w:fldCharType="end"/>
            </w:r>
          </w:hyperlink>
        </w:p>
        <w:p w14:paraId="3A25C60A" w14:textId="6A97A2CA" w:rsidR="00893003" w:rsidRDefault="00893003">
          <w:pPr>
            <w:pStyle w:val="TOC3"/>
            <w:tabs>
              <w:tab w:val="left" w:pos="1320"/>
              <w:tab w:val="right" w:leader="dot" w:pos="9350"/>
            </w:tabs>
            <w:rPr>
              <w:rFonts w:cstheme="minorBidi"/>
              <w:noProof/>
            </w:rPr>
          </w:pPr>
          <w:hyperlink w:anchor="_Toc526849312" w:history="1">
            <w:r w:rsidRPr="00A44287">
              <w:rPr>
                <w:rStyle w:val="Hyperlink"/>
                <w:noProof/>
              </w:rPr>
              <w:t>2.4.3</w:t>
            </w:r>
            <w:r>
              <w:rPr>
                <w:rFonts w:cstheme="minorBidi"/>
                <w:noProof/>
              </w:rPr>
              <w:tab/>
            </w:r>
            <w:r w:rsidRPr="00A44287">
              <w:rPr>
                <w:rStyle w:val="Hyperlink"/>
                <w:noProof/>
              </w:rPr>
              <w:t>Task Execution</w:t>
            </w:r>
            <w:r>
              <w:rPr>
                <w:noProof/>
                <w:webHidden/>
              </w:rPr>
              <w:tab/>
            </w:r>
            <w:r>
              <w:rPr>
                <w:noProof/>
                <w:webHidden/>
              </w:rPr>
              <w:fldChar w:fldCharType="begin"/>
            </w:r>
            <w:r>
              <w:rPr>
                <w:noProof/>
                <w:webHidden/>
              </w:rPr>
              <w:instrText xml:space="preserve"> PAGEREF _Toc526849312 \h </w:instrText>
            </w:r>
            <w:r>
              <w:rPr>
                <w:noProof/>
                <w:webHidden/>
              </w:rPr>
            </w:r>
            <w:r>
              <w:rPr>
                <w:noProof/>
                <w:webHidden/>
              </w:rPr>
              <w:fldChar w:fldCharType="separate"/>
            </w:r>
            <w:r>
              <w:rPr>
                <w:noProof/>
                <w:webHidden/>
              </w:rPr>
              <w:t>18</w:t>
            </w:r>
            <w:r>
              <w:rPr>
                <w:noProof/>
                <w:webHidden/>
              </w:rPr>
              <w:fldChar w:fldCharType="end"/>
            </w:r>
          </w:hyperlink>
        </w:p>
        <w:p w14:paraId="562B39C2" w14:textId="00B2FC42" w:rsidR="00893003" w:rsidRDefault="00893003">
          <w:pPr>
            <w:pStyle w:val="TOC3"/>
            <w:tabs>
              <w:tab w:val="left" w:pos="1320"/>
              <w:tab w:val="right" w:leader="dot" w:pos="9350"/>
            </w:tabs>
            <w:rPr>
              <w:rFonts w:cstheme="minorBidi"/>
              <w:noProof/>
            </w:rPr>
          </w:pPr>
          <w:hyperlink w:anchor="_Toc526849313" w:history="1">
            <w:r w:rsidRPr="00A44287">
              <w:rPr>
                <w:rStyle w:val="Hyperlink"/>
                <w:noProof/>
              </w:rPr>
              <w:t>2.4.4</w:t>
            </w:r>
            <w:r>
              <w:rPr>
                <w:rFonts w:cstheme="minorBidi"/>
                <w:noProof/>
              </w:rPr>
              <w:tab/>
            </w:r>
            <w:r w:rsidRPr="00A44287">
              <w:rPr>
                <w:rStyle w:val="Hyperlink"/>
                <w:noProof/>
              </w:rPr>
              <w:t>Targets</w:t>
            </w:r>
            <w:r>
              <w:rPr>
                <w:noProof/>
                <w:webHidden/>
              </w:rPr>
              <w:tab/>
            </w:r>
            <w:r>
              <w:rPr>
                <w:noProof/>
                <w:webHidden/>
              </w:rPr>
              <w:fldChar w:fldCharType="begin"/>
            </w:r>
            <w:r>
              <w:rPr>
                <w:noProof/>
                <w:webHidden/>
              </w:rPr>
              <w:instrText xml:space="preserve"> PAGEREF _Toc526849313 \h </w:instrText>
            </w:r>
            <w:r>
              <w:rPr>
                <w:noProof/>
                <w:webHidden/>
              </w:rPr>
            </w:r>
            <w:r>
              <w:rPr>
                <w:noProof/>
                <w:webHidden/>
              </w:rPr>
              <w:fldChar w:fldCharType="separate"/>
            </w:r>
            <w:r>
              <w:rPr>
                <w:noProof/>
                <w:webHidden/>
              </w:rPr>
              <w:t>18</w:t>
            </w:r>
            <w:r>
              <w:rPr>
                <w:noProof/>
                <w:webHidden/>
              </w:rPr>
              <w:fldChar w:fldCharType="end"/>
            </w:r>
          </w:hyperlink>
        </w:p>
        <w:p w14:paraId="5353B64B" w14:textId="155F3D5F" w:rsidR="00893003" w:rsidRDefault="00893003">
          <w:pPr>
            <w:pStyle w:val="TOC3"/>
            <w:tabs>
              <w:tab w:val="left" w:pos="1320"/>
              <w:tab w:val="right" w:leader="dot" w:pos="9350"/>
            </w:tabs>
            <w:rPr>
              <w:rFonts w:cstheme="minorBidi"/>
              <w:noProof/>
            </w:rPr>
          </w:pPr>
          <w:hyperlink w:anchor="_Toc526849314" w:history="1">
            <w:r w:rsidRPr="00A44287">
              <w:rPr>
                <w:rStyle w:val="Hyperlink"/>
                <w:noProof/>
              </w:rPr>
              <w:t>2.4.5</w:t>
            </w:r>
            <w:r>
              <w:rPr>
                <w:rFonts w:cstheme="minorBidi"/>
                <w:noProof/>
              </w:rPr>
              <w:tab/>
            </w:r>
            <w:r w:rsidRPr="00A44287">
              <w:rPr>
                <w:rStyle w:val="Hyperlink"/>
                <w:noProof/>
              </w:rPr>
              <w:t>User Notification</w:t>
            </w:r>
            <w:r>
              <w:rPr>
                <w:noProof/>
                <w:webHidden/>
              </w:rPr>
              <w:tab/>
            </w:r>
            <w:r>
              <w:rPr>
                <w:noProof/>
                <w:webHidden/>
              </w:rPr>
              <w:fldChar w:fldCharType="begin"/>
            </w:r>
            <w:r>
              <w:rPr>
                <w:noProof/>
                <w:webHidden/>
              </w:rPr>
              <w:instrText xml:space="preserve"> PAGEREF _Toc526849314 \h </w:instrText>
            </w:r>
            <w:r>
              <w:rPr>
                <w:noProof/>
                <w:webHidden/>
              </w:rPr>
            </w:r>
            <w:r>
              <w:rPr>
                <w:noProof/>
                <w:webHidden/>
              </w:rPr>
              <w:fldChar w:fldCharType="separate"/>
            </w:r>
            <w:r>
              <w:rPr>
                <w:noProof/>
                <w:webHidden/>
              </w:rPr>
              <w:t>18</w:t>
            </w:r>
            <w:r>
              <w:rPr>
                <w:noProof/>
                <w:webHidden/>
              </w:rPr>
              <w:fldChar w:fldCharType="end"/>
            </w:r>
          </w:hyperlink>
        </w:p>
        <w:p w14:paraId="4D854DE3" w14:textId="016AF88D" w:rsidR="00893003" w:rsidRDefault="00893003">
          <w:pPr>
            <w:pStyle w:val="TOC3"/>
            <w:tabs>
              <w:tab w:val="left" w:pos="1320"/>
              <w:tab w:val="right" w:leader="dot" w:pos="9350"/>
            </w:tabs>
            <w:rPr>
              <w:rFonts w:cstheme="minorBidi"/>
              <w:noProof/>
            </w:rPr>
          </w:pPr>
          <w:hyperlink w:anchor="_Toc526849315" w:history="1">
            <w:r w:rsidRPr="00A44287">
              <w:rPr>
                <w:rStyle w:val="Hyperlink"/>
                <w:noProof/>
              </w:rPr>
              <w:t>2.4.6</w:t>
            </w:r>
            <w:r>
              <w:rPr>
                <w:rFonts w:cstheme="minorBidi"/>
                <w:noProof/>
              </w:rPr>
              <w:tab/>
            </w:r>
            <w:r w:rsidRPr="00A44287">
              <w:rPr>
                <w:rStyle w:val="Hyperlink"/>
                <w:noProof/>
              </w:rPr>
              <w:t>Driver Patterns</w:t>
            </w:r>
            <w:r>
              <w:rPr>
                <w:noProof/>
                <w:webHidden/>
              </w:rPr>
              <w:tab/>
            </w:r>
            <w:r>
              <w:rPr>
                <w:noProof/>
                <w:webHidden/>
              </w:rPr>
              <w:fldChar w:fldCharType="begin"/>
            </w:r>
            <w:r>
              <w:rPr>
                <w:noProof/>
                <w:webHidden/>
              </w:rPr>
              <w:instrText xml:space="preserve"> PAGEREF _Toc526849315 \h </w:instrText>
            </w:r>
            <w:r>
              <w:rPr>
                <w:noProof/>
                <w:webHidden/>
              </w:rPr>
            </w:r>
            <w:r>
              <w:rPr>
                <w:noProof/>
                <w:webHidden/>
              </w:rPr>
              <w:fldChar w:fldCharType="separate"/>
            </w:r>
            <w:r>
              <w:rPr>
                <w:noProof/>
                <w:webHidden/>
              </w:rPr>
              <w:t>18</w:t>
            </w:r>
            <w:r>
              <w:rPr>
                <w:noProof/>
                <w:webHidden/>
              </w:rPr>
              <w:fldChar w:fldCharType="end"/>
            </w:r>
          </w:hyperlink>
        </w:p>
        <w:p w14:paraId="0E09D3DC" w14:textId="6BD99187" w:rsidR="00893003" w:rsidRDefault="00893003">
          <w:pPr>
            <w:pStyle w:val="TOC2"/>
            <w:tabs>
              <w:tab w:val="left" w:pos="880"/>
              <w:tab w:val="right" w:leader="dot" w:pos="9350"/>
            </w:tabs>
            <w:rPr>
              <w:rFonts w:cstheme="minorBidi"/>
              <w:noProof/>
            </w:rPr>
          </w:pPr>
          <w:hyperlink w:anchor="_Toc526849316" w:history="1">
            <w:r w:rsidRPr="00A44287">
              <w:rPr>
                <w:rStyle w:val="Hyperlink"/>
                <w:noProof/>
              </w:rPr>
              <w:t>2.5</w:t>
            </w:r>
            <w:r>
              <w:rPr>
                <w:rFonts w:cstheme="minorBidi"/>
                <w:noProof/>
              </w:rPr>
              <w:tab/>
            </w:r>
            <w:r w:rsidRPr="00A44287">
              <w:rPr>
                <w:rStyle w:val="Hyperlink"/>
                <w:noProof/>
              </w:rPr>
              <w:t>Properties of Modules</w:t>
            </w:r>
            <w:r>
              <w:rPr>
                <w:noProof/>
                <w:webHidden/>
              </w:rPr>
              <w:tab/>
            </w:r>
            <w:r>
              <w:rPr>
                <w:noProof/>
                <w:webHidden/>
              </w:rPr>
              <w:fldChar w:fldCharType="begin"/>
            </w:r>
            <w:r>
              <w:rPr>
                <w:noProof/>
                <w:webHidden/>
              </w:rPr>
              <w:instrText xml:space="preserve"> PAGEREF _Toc526849316 \h </w:instrText>
            </w:r>
            <w:r>
              <w:rPr>
                <w:noProof/>
                <w:webHidden/>
              </w:rPr>
            </w:r>
            <w:r>
              <w:rPr>
                <w:noProof/>
                <w:webHidden/>
              </w:rPr>
              <w:fldChar w:fldCharType="separate"/>
            </w:r>
            <w:r>
              <w:rPr>
                <w:noProof/>
                <w:webHidden/>
              </w:rPr>
              <w:t>19</w:t>
            </w:r>
            <w:r>
              <w:rPr>
                <w:noProof/>
                <w:webHidden/>
              </w:rPr>
              <w:fldChar w:fldCharType="end"/>
            </w:r>
          </w:hyperlink>
        </w:p>
        <w:p w14:paraId="2A1162F5" w14:textId="00D3FC1E" w:rsidR="00893003" w:rsidRDefault="00893003">
          <w:pPr>
            <w:pStyle w:val="TOC3"/>
            <w:tabs>
              <w:tab w:val="left" w:pos="1320"/>
              <w:tab w:val="right" w:leader="dot" w:pos="9350"/>
            </w:tabs>
            <w:rPr>
              <w:rFonts w:cstheme="minorBidi"/>
              <w:noProof/>
            </w:rPr>
          </w:pPr>
          <w:hyperlink w:anchor="_Toc526849317" w:history="1">
            <w:r w:rsidRPr="00A44287">
              <w:rPr>
                <w:rStyle w:val="Hyperlink"/>
                <w:noProof/>
              </w:rPr>
              <w:t>2.5.1</w:t>
            </w:r>
            <w:r>
              <w:rPr>
                <w:rFonts w:cstheme="minorBidi"/>
                <w:noProof/>
              </w:rPr>
              <w:tab/>
            </w:r>
            <w:r w:rsidRPr="00A44287">
              <w:rPr>
                <w:rStyle w:val="Hyperlink"/>
                <w:noProof/>
              </w:rPr>
              <w:t>DMFMODULE is of type WDFOBJECT</w:t>
            </w:r>
            <w:r>
              <w:rPr>
                <w:noProof/>
                <w:webHidden/>
              </w:rPr>
              <w:tab/>
            </w:r>
            <w:r>
              <w:rPr>
                <w:noProof/>
                <w:webHidden/>
              </w:rPr>
              <w:fldChar w:fldCharType="begin"/>
            </w:r>
            <w:r>
              <w:rPr>
                <w:noProof/>
                <w:webHidden/>
              </w:rPr>
              <w:instrText xml:space="preserve"> PAGEREF _Toc526849317 \h </w:instrText>
            </w:r>
            <w:r>
              <w:rPr>
                <w:noProof/>
                <w:webHidden/>
              </w:rPr>
            </w:r>
            <w:r>
              <w:rPr>
                <w:noProof/>
                <w:webHidden/>
              </w:rPr>
              <w:fldChar w:fldCharType="separate"/>
            </w:r>
            <w:r>
              <w:rPr>
                <w:noProof/>
                <w:webHidden/>
              </w:rPr>
              <w:t>19</w:t>
            </w:r>
            <w:r>
              <w:rPr>
                <w:noProof/>
                <w:webHidden/>
              </w:rPr>
              <w:fldChar w:fldCharType="end"/>
            </w:r>
          </w:hyperlink>
        </w:p>
        <w:p w14:paraId="780E2824" w14:textId="666B4A5D" w:rsidR="00893003" w:rsidRDefault="00893003">
          <w:pPr>
            <w:pStyle w:val="TOC3"/>
            <w:tabs>
              <w:tab w:val="left" w:pos="1320"/>
              <w:tab w:val="right" w:leader="dot" w:pos="9350"/>
            </w:tabs>
            <w:rPr>
              <w:rFonts w:cstheme="minorBidi"/>
              <w:noProof/>
            </w:rPr>
          </w:pPr>
          <w:hyperlink w:anchor="_Toc526849318" w:history="1">
            <w:r w:rsidRPr="00A44287">
              <w:rPr>
                <w:rStyle w:val="Hyperlink"/>
                <w:noProof/>
              </w:rPr>
              <w:t>2.5.2</w:t>
            </w:r>
            <w:r>
              <w:rPr>
                <w:rFonts w:cstheme="minorBidi"/>
                <w:noProof/>
              </w:rPr>
              <w:tab/>
            </w:r>
            <w:r w:rsidRPr="00A44287">
              <w:rPr>
                <w:rStyle w:val="Hyperlink"/>
                <w:noProof/>
              </w:rPr>
              <w:t>Module is Object Oriented</w:t>
            </w:r>
            <w:r>
              <w:rPr>
                <w:noProof/>
                <w:webHidden/>
              </w:rPr>
              <w:tab/>
            </w:r>
            <w:r>
              <w:rPr>
                <w:noProof/>
                <w:webHidden/>
              </w:rPr>
              <w:fldChar w:fldCharType="begin"/>
            </w:r>
            <w:r>
              <w:rPr>
                <w:noProof/>
                <w:webHidden/>
              </w:rPr>
              <w:instrText xml:space="preserve"> PAGEREF _Toc526849318 \h </w:instrText>
            </w:r>
            <w:r>
              <w:rPr>
                <w:noProof/>
                <w:webHidden/>
              </w:rPr>
            </w:r>
            <w:r>
              <w:rPr>
                <w:noProof/>
                <w:webHidden/>
              </w:rPr>
              <w:fldChar w:fldCharType="separate"/>
            </w:r>
            <w:r>
              <w:rPr>
                <w:noProof/>
                <w:webHidden/>
              </w:rPr>
              <w:t>19</w:t>
            </w:r>
            <w:r>
              <w:rPr>
                <w:noProof/>
                <w:webHidden/>
              </w:rPr>
              <w:fldChar w:fldCharType="end"/>
            </w:r>
          </w:hyperlink>
        </w:p>
        <w:p w14:paraId="5226F6CC" w14:textId="1A239FF4" w:rsidR="00893003" w:rsidRDefault="00893003">
          <w:pPr>
            <w:pStyle w:val="TOC3"/>
            <w:tabs>
              <w:tab w:val="left" w:pos="1320"/>
              <w:tab w:val="right" w:leader="dot" w:pos="9350"/>
            </w:tabs>
            <w:rPr>
              <w:rFonts w:cstheme="minorBidi"/>
              <w:noProof/>
            </w:rPr>
          </w:pPr>
          <w:hyperlink w:anchor="_Toc526849319" w:history="1">
            <w:r w:rsidRPr="00A44287">
              <w:rPr>
                <w:rStyle w:val="Hyperlink"/>
                <w:noProof/>
              </w:rPr>
              <w:t>2.5.3</w:t>
            </w:r>
            <w:r>
              <w:rPr>
                <w:rFonts w:cstheme="minorBidi"/>
                <w:noProof/>
              </w:rPr>
              <w:tab/>
            </w:r>
            <w:r w:rsidRPr="00A44287">
              <w:rPr>
                <w:rStyle w:val="Hyperlink"/>
                <w:noProof/>
              </w:rPr>
              <w:t>Modules Have a Predefined Lifecyle</w:t>
            </w:r>
            <w:r>
              <w:rPr>
                <w:noProof/>
                <w:webHidden/>
              </w:rPr>
              <w:tab/>
            </w:r>
            <w:r>
              <w:rPr>
                <w:noProof/>
                <w:webHidden/>
              </w:rPr>
              <w:fldChar w:fldCharType="begin"/>
            </w:r>
            <w:r>
              <w:rPr>
                <w:noProof/>
                <w:webHidden/>
              </w:rPr>
              <w:instrText xml:space="preserve"> PAGEREF _Toc526849319 \h </w:instrText>
            </w:r>
            <w:r>
              <w:rPr>
                <w:noProof/>
                <w:webHidden/>
              </w:rPr>
            </w:r>
            <w:r>
              <w:rPr>
                <w:noProof/>
                <w:webHidden/>
              </w:rPr>
              <w:fldChar w:fldCharType="separate"/>
            </w:r>
            <w:r>
              <w:rPr>
                <w:noProof/>
                <w:webHidden/>
              </w:rPr>
              <w:t>19</w:t>
            </w:r>
            <w:r>
              <w:rPr>
                <w:noProof/>
                <w:webHidden/>
              </w:rPr>
              <w:fldChar w:fldCharType="end"/>
            </w:r>
          </w:hyperlink>
        </w:p>
        <w:p w14:paraId="3BD6C48E" w14:textId="3D4C6D43" w:rsidR="00893003" w:rsidRDefault="00893003">
          <w:pPr>
            <w:pStyle w:val="TOC3"/>
            <w:tabs>
              <w:tab w:val="left" w:pos="1320"/>
              <w:tab w:val="right" w:leader="dot" w:pos="9350"/>
            </w:tabs>
            <w:rPr>
              <w:rFonts w:cstheme="minorBidi"/>
              <w:noProof/>
            </w:rPr>
          </w:pPr>
          <w:hyperlink w:anchor="_Toc526849320" w:history="1">
            <w:r w:rsidRPr="00A44287">
              <w:rPr>
                <w:rStyle w:val="Hyperlink"/>
                <w:noProof/>
              </w:rPr>
              <w:t>2.5.4</w:t>
            </w:r>
            <w:r>
              <w:rPr>
                <w:rFonts w:cstheme="minorBidi"/>
                <w:noProof/>
              </w:rPr>
              <w:tab/>
            </w:r>
            <w:r w:rsidRPr="00A44287">
              <w:rPr>
                <w:rStyle w:val="Hyperlink"/>
                <w:noProof/>
              </w:rPr>
              <w:t>Modules Have a Hierarchy</w:t>
            </w:r>
            <w:r>
              <w:rPr>
                <w:noProof/>
                <w:webHidden/>
              </w:rPr>
              <w:tab/>
            </w:r>
            <w:r>
              <w:rPr>
                <w:noProof/>
                <w:webHidden/>
              </w:rPr>
              <w:fldChar w:fldCharType="begin"/>
            </w:r>
            <w:r>
              <w:rPr>
                <w:noProof/>
                <w:webHidden/>
              </w:rPr>
              <w:instrText xml:space="preserve"> PAGEREF _Toc526849320 \h </w:instrText>
            </w:r>
            <w:r>
              <w:rPr>
                <w:noProof/>
                <w:webHidden/>
              </w:rPr>
            </w:r>
            <w:r>
              <w:rPr>
                <w:noProof/>
                <w:webHidden/>
              </w:rPr>
              <w:fldChar w:fldCharType="separate"/>
            </w:r>
            <w:r>
              <w:rPr>
                <w:noProof/>
                <w:webHidden/>
              </w:rPr>
              <w:t>19</w:t>
            </w:r>
            <w:r>
              <w:rPr>
                <w:noProof/>
                <w:webHidden/>
              </w:rPr>
              <w:fldChar w:fldCharType="end"/>
            </w:r>
          </w:hyperlink>
        </w:p>
        <w:p w14:paraId="393F4A43" w14:textId="0BB39497" w:rsidR="00893003" w:rsidRDefault="00893003">
          <w:pPr>
            <w:pStyle w:val="TOC3"/>
            <w:tabs>
              <w:tab w:val="left" w:pos="1320"/>
              <w:tab w:val="right" w:leader="dot" w:pos="9350"/>
            </w:tabs>
            <w:rPr>
              <w:rFonts w:cstheme="minorBidi"/>
              <w:noProof/>
            </w:rPr>
          </w:pPr>
          <w:hyperlink w:anchor="_Toc526849321" w:history="1">
            <w:r w:rsidRPr="00A44287">
              <w:rPr>
                <w:rStyle w:val="Hyperlink"/>
                <w:noProof/>
              </w:rPr>
              <w:t>2.5.5</w:t>
            </w:r>
            <w:r>
              <w:rPr>
                <w:rFonts w:cstheme="minorBidi"/>
                <w:noProof/>
              </w:rPr>
              <w:tab/>
            </w:r>
            <w:r w:rsidRPr="00A44287">
              <w:rPr>
                <w:rStyle w:val="Hyperlink"/>
                <w:noProof/>
              </w:rPr>
              <w:t>Properties of Modules</w:t>
            </w:r>
            <w:r>
              <w:rPr>
                <w:noProof/>
                <w:webHidden/>
              </w:rPr>
              <w:tab/>
            </w:r>
            <w:r>
              <w:rPr>
                <w:noProof/>
                <w:webHidden/>
              </w:rPr>
              <w:fldChar w:fldCharType="begin"/>
            </w:r>
            <w:r>
              <w:rPr>
                <w:noProof/>
                <w:webHidden/>
              </w:rPr>
              <w:instrText xml:space="preserve"> PAGEREF _Toc526849321 \h </w:instrText>
            </w:r>
            <w:r>
              <w:rPr>
                <w:noProof/>
                <w:webHidden/>
              </w:rPr>
            </w:r>
            <w:r>
              <w:rPr>
                <w:noProof/>
                <w:webHidden/>
              </w:rPr>
              <w:fldChar w:fldCharType="separate"/>
            </w:r>
            <w:r>
              <w:rPr>
                <w:noProof/>
                <w:webHidden/>
              </w:rPr>
              <w:t>20</w:t>
            </w:r>
            <w:r>
              <w:rPr>
                <w:noProof/>
                <w:webHidden/>
              </w:rPr>
              <w:fldChar w:fldCharType="end"/>
            </w:r>
          </w:hyperlink>
        </w:p>
        <w:p w14:paraId="4C10BB8A" w14:textId="0C6DAC9E" w:rsidR="00893003" w:rsidRDefault="00893003">
          <w:pPr>
            <w:pStyle w:val="TOC2"/>
            <w:tabs>
              <w:tab w:val="left" w:pos="880"/>
              <w:tab w:val="right" w:leader="dot" w:pos="9350"/>
            </w:tabs>
            <w:rPr>
              <w:rFonts w:cstheme="minorBidi"/>
              <w:noProof/>
            </w:rPr>
          </w:pPr>
          <w:hyperlink w:anchor="_Toc526849322" w:history="1">
            <w:r w:rsidRPr="00A44287">
              <w:rPr>
                <w:rStyle w:val="Hyperlink"/>
                <w:noProof/>
              </w:rPr>
              <w:t>2.6</w:t>
            </w:r>
            <w:r>
              <w:rPr>
                <w:rFonts w:cstheme="minorBidi"/>
                <w:noProof/>
              </w:rPr>
              <w:tab/>
            </w:r>
            <w:r w:rsidRPr="00A44287">
              <w:rPr>
                <w:rStyle w:val="Hyperlink"/>
                <w:noProof/>
              </w:rPr>
              <w:t>Properties of a DMF Driver</w:t>
            </w:r>
            <w:r>
              <w:rPr>
                <w:noProof/>
                <w:webHidden/>
              </w:rPr>
              <w:tab/>
            </w:r>
            <w:r>
              <w:rPr>
                <w:noProof/>
                <w:webHidden/>
              </w:rPr>
              <w:fldChar w:fldCharType="begin"/>
            </w:r>
            <w:r>
              <w:rPr>
                <w:noProof/>
                <w:webHidden/>
              </w:rPr>
              <w:instrText xml:space="preserve"> PAGEREF _Toc526849322 \h </w:instrText>
            </w:r>
            <w:r>
              <w:rPr>
                <w:noProof/>
                <w:webHidden/>
              </w:rPr>
            </w:r>
            <w:r>
              <w:rPr>
                <w:noProof/>
                <w:webHidden/>
              </w:rPr>
              <w:fldChar w:fldCharType="separate"/>
            </w:r>
            <w:r>
              <w:rPr>
                <w:noProof/>
                <w:webHidden/>
              </w:rPr>
              <w:t>21</w:t>
            </w:r>
            <w:r>
              <w:rPr>
                <w:noProof/>
                <w:webHidden/>
              </w:rPr>
              <w:fldChar w:fldCharType="end"/>
            </w:r>
          </w:hyperlink>
        </w:p>
        <w:p w14:paraId="38F776BF" w14:textId="0BAB9437" w:rsidR="00893003" w:rsidRDefault="00893003">
          <w:pPr>
            <w:pStyle w:val="TOC2"/>
            <w:tabs>
              <w:tab w:val="left" w:pos="880"/>
              <w:tab w:val="right" w:leader="dot" w:pos="9350"/>
            </w:tabs>
            <w:rPr>
              <w:rFonts w:cstheme="minorBidi"/>
              <w:noProof/>
            </w:rPr>
          </w:pPr>
          <w:hyperlink w:anchor="_Toc526849323" w:history="1">
            <w:r w:rsidRPr="00A44287">
              <w:rPr>
                <w:rStyle w:val="Hyperlink"/>
                <w:noProof/>
              </w:rPr>
              <w:t>2.7</w:t>
            </w:r>
            <w:r>
              <w:rPr>
                <w:rFonts w:cstheme="minorBidi"/>
                <w:noProof/>
              </w:rPr>
              <w:tab/>
            </w:r>
            <w:r w:rsidRPr="00A44287">
              <w:rPr>
                <w:rStyle w:val="Hyperlink"/>
                <w:noProof/>
              </w:rPr>
              <w:t>Using DMF in an Existing Driver or a Driver that has a DeviceAdd callback</w:t>
            </w:r>
            <w:r>
              <w:rPr>
                <w:noProof/>
                <w:webHidden/>
              </w:rPr>
              <w:tab/>
            </w:r>
            <w:r>
              <w:rPr>
                <w:noProof/>
                <w:webHidden/>
              </w:rPr>
              <w:fldChar w:fldCharType="begin"/>
            </w:r>
            <w:r>
              <w:rPr>
                <w:noProof/>
                <w:webHidden/>
              </w:rPr>
              <w:instrText xml:space="preserve"> PAGEREF _Toc526849323 \h </w:instrText>
            </w:r>
            <w:r>
              <w:rPr>
                <w:noProof/>
                <w:webHidden/>
              </w:rPr>
            </w:r>
            <w:r>
              <w:rPr>
                <w:noProof/>
                <w:webHidden/>
              </w:rPr>
              <w:fldChar w:fldCharType="separate"/>
            </w:r>
            <w:r>
              <w:rPr>
                <w:noProof/>
                <w:webHidden/>
              </w:rPr>
              <w:t>22</w:t>
            </w:r>
            <w:r>
              <w:rPr>
                <w:noProof/>
                <w:webHidden/>
              </w:rPr>
              <w:fldChar w:fldCharType="end"/>
            </w:r>
          </w:hyperlink>
        </w:p>
        <w:p w14:paraId="08936085" w14:textId="612C31B4" w:rsidR="00893003" w:rsidRDefault="00893003">
          <w:pPr>
            <w:pStyle w:val="TOC3"/>
            <w:tabs>
              <w:tab w:val="left" w:pos="1320"/>
              <w:tab w:val="right" w:leader="dot" w:pos="9350"/>
            </w:tabs>
            <w:rPr>
              <w:rFonts w:cstheme="minorBidi"/>
              <w:noProof/>
            </w:rPr>
          </w:pPr>
          <w:hyperlink w:anchor="_Toc526849324" w:history="1">
            <w:r w:rsidRPr="00A44287">
              <w:rPr>
                <w:rStyle w:val="Hyperlink"/>
                <w:noProof/>
              </w:rPr>
              <w:t>2.7.1</w:t>
            </w:r>
            <w:r>
              <w:rPr>
                <w:rFonts w:cstheme="minorBidi"/>
                <w:noProof/>
              </w:rPr>
              <w:tab/>
            </w:r>
            <w:r w:rsidRPr="00A44287">
              <w:rPr>
                <w:rStyle w:val="Hyperlink"/>
                <w:noProof/>
              </w:rPr>
              <w:t>Hook DMF into the driver.</w:t>
            </w:r>
            <w:r>
              <w:rPr>
                <w:noProof/>
                <w:webHidden/>
              </w:rPr>
              <w:tab/>
            </w:r>
            <w:r>
              <w:rPr>
                <w:noProof/>
                <w:webHidden/>
              </w:rPr>
              <w:fldChar w:fldCharType="begin"/>
            </w:r>
            <w:r>
              <w:rPr>
                <w:noProof/>
                <w:webHidden/>
              </w:rPr>
              <w:instrText xml:space="preserve"> PAGEREF _Toc526849324 \h </w:instrText>
            </w:r>
            <w:r>
              <w:rPr>
                <w:noProof/>
                <w:webHidden/>
              </w:rPr>
            </w:r>
            <w:r>
              <w:rPr>
                <w:noProof/>
                <w:webHidden/>
              </w:rPr>
              <w:fldChar w:fldCharType="separate"/>
            </w:r>
            <w:r>
              <w:rPr>
                <w:noProof/>
                <w:webHidden/>
              </w:rPr>
              <w:t>22</w:t>
            </w:r>
            <w:r>
              <w:rPr>
                <w:noProof/>
                <w:webHidden/>
              </w:rPr>
              <w:fldChar w:fldCharType="end"/>
            </w:r>
          </w:hyperlink>
        </w:p>
        <w:p w14:paraId="18EA8DB5" w14:textId="5346FA02" w:rsidR="00893003" w:rsidRDefault="00893003">
          <w:pPr>
            <w:pStyle w:val="TOC3"/>
            <w:tabs>
              <w:tab w:val="left" w:pos="1320"/>
              <w:tab w:val="right" w:leader="dot" w:pos="9350"/>
            </w:tabs>
            <w:rPr>
              <w:rFonts w:cstheme="minorBidi"/>
              <w:noProof/>
            </w:rPr>
          </w:pPr>
          <w:hyperlink w:anchor="_Toc526849325" w:history="1">
            <w:r w:rsidRPr="00A44287">
              <w:rPr>
                <w:rStyle w:val="Hyperlink"/>
                <w:noProof/>
              </w:rPr>
              <w:t>2.7.2</w:t>
            </w:r>
            <w:r>
              <w:rPr>
                <w:rFonts w:cstheme="minorBidi"/>
                <w:noProof/>
              </w:rPr>
              <w:tab/>
            </w:r>
            <w:r w:rsidRPr="00A44287">
              <w:rPr>
                <w:rStyle w:val="Hyperlink"/>
                <w:noProof/>
              </w:rPr>
              <w:t>Initialize DMF</w:t>
            </w:r>
            <w:r>
              <w:rPr>
                <w:noProof/>
                <w:webHidden/>
              </w:rPr>
              <w:tab/>
            </w:r>
            <w:r>
              <w:rPr>
                <w:noProof/>
                <w:webHidden/>
              </w:rPr>
              <w:fldChar w:fldCharType="begin"/>
            </w:r>
            <w:r>
              <w:rPr>
                <w:noProof/>
                <w:webHidden/>
              </w:rPr>
              <w:instrText xml:space="preserve"> PAGEREF _Toc526849325 \h </w:instrText>
            </w:r>
            <w:r>
              <w:rPr>
                <w:noProof/>
                <w:webHidden/>
              </w:rPr>
            </w:r>
            <w:r>
              <w:rPr>
                <w:noProof/>
                <w:webHidden/>
              </w:rPr>
              <w:fldChar w:fldCharType="separate"/>
            </w:r>
            <w:r>
              <w:rPr>
                <w:noProof/>
                <w:webHidden/>
              </w:rPr>
              <w:t>26</w:t>
            </w:r>
            <w:r>
              <w:rPr>
                <w:noProof/>
                <w:webHidden/>
              </w:rPr>
              <w:fldChar w:fldCharType="end"/>
            </w:r>
          </w:hyperlink>
        </w:p>
        <w:p w14:paraId="794B25DA" w14:textId="69083FCF" w:rsidR="00893003" w:rsidRDefault="00893003">
          <w:pPr>
            <w:pStyle w:val="TOC2"/>
            <w:tabs>
              <w:tab w:val="left" w:pos="880"/>
              <w:tab w:val="right" w:leader="dot" w:pos="9350"/>
            </w:tabs>
            <w:rPr>
              <w:rFonts w:cstheme="minorBidi"/>
              <w:noProof/>
            </w:rPr>
          </w:pPr>
          <w:hyperlink w:anchor="_Toc526849326" w:history="1">
            <w:r w:rsidRPr="00A44287">
              <w:rPr>
                <w:rStyle w:val="Hyperlink"/>
                <w:noProof/>
              </w:rPr>
              <w:t>2.8</w:t>
            </w:r>
            <w:r>
              <w:rPr>
                <w:rFonts w:cstheme="minorBidi"/>
                <w:noProof/>
              </w:rPr>
              <w:tab/>
            </w:r>
            <w:r w:rsidRPr="00A44287">
              <w:rPr>
                <w:rStyle w:val="Hyperlink"/>
                <w:noProof/>
              </w:rPr>
              <w:t>Using DMF in a Driver That Does Not Have a DeviceAdd callback</w:t>
            </w:r>
            <w:r>
              <w:rPr>
                <w:noProof/>
                <w:webHidden/>
              </w:rPr>
              <w:tab/>
            </w:r>
            <w:r>
              <w:rPr>
                <w:noProof/>
                <w:webHidden/>
              </w:rPr>
              <w:fldChar w:fldCharType="begin"/>
            </w:r>
            <w:r>
              <w:rPr>
                <w:noProof/>
                <w:webHidden/>
              </w:rPr>
              <w:instrText xml:space="preserve"> PAGEREF _Toc526849326 \h </w:instrText>
            </w:r>
            <w:r>
              <w:rPr>
                <w:noProof/>
                <w:webHidden/>
              </w:rPr>
            </w:r>
            <w:r>
              <w:rPr>
                <w:noProof/>
                <w:webHidden/>
              </w:rPr>
              <w:fldChar w:fldCharType="separate"/>
            </w:r>
            <w:r>
              <w:rPr>
                <w:noProof/>
                <w:webHidden/>
              </w:rPr>
              <w:t>27</w:t>
            </w:r>
            <w:r>
              <w:rPr>
                <w:noProof/>
                <w:webHidden/>
              </w:rPr>
              <w:fldChar w:fldCharType="end"/>
            </w:r>
          </w:hyperlink>
        </w:p>
        <w:p w14:paraId="52F818E0" w14:textId="21C7AD0C" w:rsidR="00893003" w:rsidRDefault="00893003">
          <w:pPr>
            <w:pStyle w:val="TOC2"/>
            <w:tabs>
              <w:tab w:val="left" w:pos="880"/>
              <w:tab w:val="right" w:leader="dot" w:pos="9350"/>
            </w:tabs>
            <w:rPr>
              <w:rFonts w:cstheme="minorBidi"/>
              <w:noProof/>
            </w:rPr>
          </w:pPr>
          <w:hyperlink w:anchor="_Toc526849327" w:history="1">
            <w:r w:rsidRPr="00A44287">
              <w:rPr>
                <w:rStyle w:val="Hyperlink"/>
                <w:noProof/>
              </w:rPr>
              <w:t>2.9</w:t>
            </w:r>
            <w:r>
              <w:rPr>
                <w:rFonts w:cstheme="minorBidi"/>
                <w:noProof/>
              </w:rPr>
              <w:tab/>
            </w:r>
            <w:r w:rsidRPr="00A44287">
              <w:rPr>
                <w:rStyle w:val="Hyperlink"/>
                <w:noProof/>
              </w:rPr>
              <w:t>Instantiating DMF Modules</w:t>
            </w:r>
            <w:r>
              <w:rPr>
                <w:noProof/>
                <w:webHidden/>
              </w:rPr>
              <w:tab/>
            </w:r>
            <w:r>
              <w:rPr>
                <w:noProof/>
                <w:webHidden/>
              </w:rPr>
              <w:fldChar w:fldCharType="begin"/>
            </w:r>
            <w:r>
              <w:rPr>
                <w:noProof/>
                <w:webHidden/>
              </w:rPr>
              <w:instrText xml:space="preserve"> PAGEREF _Toc526849327 \h </w:instrText>
            </w:r>
            <w:r>
              <w:rPr>
                <w:noProof/>
                <w:webHidden/>
              </w:rPr>
            </w:r>
            <w:r>
              <w:rPr>
                <w:noProof/>
                <w:webHidden/>
              </w:rPr>
              <w:fldChar w:fldCharType="separate"/>
            </w:r>
            <w:r>
              <w:rPr>
                <w:noProof/>
                <w:webHidden/>
              </w:rPr>
              <w:t>29</w:t>
            </w:r>
            <w:r>
              <w:rPr>
                <w:noProof/>
                <w:webHidden/>
              </w:rPr>
              <w:fldChar w:fldCharType="end"/>
            </w:r>
          </w:hyperlink>
        </w:p>
        <w:p w14:paraId="12DF2CCF" w14:textId="433C82B7" w:rsidR="00893003" w:rsidRDefault="00893003">
          <w:pPr>
            <w:pStyle w:val="TOC2"/>
            <w:tabs>
              <w:tab w:val="left" w:pos="880"/>
              <w:tab w:val="right" w:leader="dot" w:pos="9350"/>
            </w:tabs>
            <w:rPr>
              <w:rFonts w:cstheme="minorBidi"/>
              <w:noProof/>
            </w:rPr>
          </w:pPr>
          <w:hyperlink w:anchor="_Toc526849328" w:history="1">
            <w:r w:rsidRPr="00A44287">
              <w:rPr>
                <w:rStyle w:val="Hyperlink"/>
                <w:noProof/>
              </w:rPr>
              <w:t>2.10</w:t>
            </w:r>
            <w:r>
              <w:rPr>
                <w:rFonts w:cstheme="minorBidi"/>
                <w:noProof/>
              </w:rPr>
              <w:tab/>
            </w:r>
            <w:r w:rsidRPr="00A44287">
              <w:rPr>
                <w:rStyle w:val="Hyperlink"/>
                <w:noProof/>
              </w:rPr>
              <w:t>Instantiating Dynamic Modules</w:t>
            </w:r>
            <w:r>
              <w:rPr>
                <w:noProof/>
                <w:webHidden/>
              </w:rPr>
              <w:tab/>
            </w:r>
            <w:r>
              <w:rPr>
                <w:noProof/>
                <w:webHidden/>
              </w:rPr>
              <w:fldChar w:fldCharType="begin"/>
            </w:r>
            <w:r>
              <w:rPr>
                <w:noProof/>
                <w:webHidden/>
              </w:rPr>
              <w:instrText xml:space="preserve"> PAGEREF _Toc526849328 \h </w:instrText>
            </w:r>
            <w:r>
              <w:rPr>
                <w:noProof/>
                <w:webHidden/>
              </w:rPr>
            </w:r>
            <w:r>
              <w:rPr>
                <w:noProof/>
                <w:webHidden/>
              </w:rPr>
              <w:fldChar w:fldCharType="separate"/>
            </w:r>
            <w:r>
              <w:rPr>
                <w:noProof/>
                <w:webHidden/>
              </w:rPr>
              <w:t>31</w:t>
            </w:r>
            <w:r>
              <w:rPr>
                <w:noProof/>
                <w:webHidden/>
              </w:rPr>
              <w:fldChar w:fldCharType="end"/>
            </w:r>
          </w:hyperlink>
        </w:p>
        <w:p w14:paraId="16C6B61A" w14:textId="30003D40" w:rsidR="00893003" w:rsidRDefault="00893003">
          <w:pPr>
            <w:pStyle w:val="TOC3"/>
            <w:tabs>
              <w:tab w:val="left" w:pos="1320"/>
              <w:tab w:val="right" w:leader="dot" w:pos="9350"/>
            </w:tabs>
            <w:rPr>
              <w:rFonts w:cstheme="minorBidi"/>
              <w:noProof/>
            </w:rPr>
          </w:pPr>
          <w:hyperlink w:anchor="_Toc526849329" w:history="1">
            <w:r w:rsidRPr="00A44287">
              <w:rPr>
                <w:rStyle w:val="Hyperlink"/>
                <w:noProof/>
              </w:rPr>
              <w:t>2.10.1</w:t>
            </w:r>
            <w:r>
              <w:rPr>
                <w:rFonts w:cstheme="minorBidi"/>
                <w:noProof/>
              </w:rPr>
              <w:tab/>
            </w:r>
            <w:r w:rsidRPr="00A44287">
              <w:rPr>
                <w:rStyle w:val="Hyperlink"/>
                <w:noProof/>
              </w:rPr>
              <w:t>Synchronous Dynamic Instantiation</w:t>
            </w:r>
            <w:r>
              <w:rPr>
                <w:noProof/>
                <w:webHidden/>
              </w:rPr>
              <w:tab/>
            </w:r>
            <w:r>
              <w:rPr>
                <w:noProof/>
                <w:webHidden/>
              </w:rPr>
              <w:fldChar w:fldCharType="begin"/>
            </w:r>
            <w:r>
              <w:rPr>
                <w:noProof/>
                <w:webHidden/>
              </w:rPr>
              <w:instrText xml:space="preserve"> PAGEREF _Toc526849329 \h </w:instrText>
            </w:r>
            <w:r>
              <w:rPr>
                <w:noProof/>
                <w:webHidden/>
              </w:rPr>
            </w:r>
            <w:r>
              <w:rPr>
                <w:noProof/>
                <w:webHidden/>
              </w:rPr>
              <w:fldChar w:fldCharType="separate"/>
            </w:r>
            <w:r>
              <w:rPr>
                <w:noProof/>
                <w:webHidden/>
              </w:rPr>
              <w:t>31</w:t>
            </w:r>
            <w:r>
              <w:rPr>
                <w:noProof/>
                <w:webHidden/>
              </w:rPr>
              <w:fldChar w:fldCharType="end"/>
            </w:r>
          </w:hyperlink>
        </w:p>
        <w:p w14:paraId="6044C010" w14:textId="11F7FB03" w:rsidR="00893003" w:rsidRDefault="00893003">
          <w:pPr>
            <w:pStyle w:val="TOC3"/>
            <w:tabs>
              <w:tab w:val="left" w:pos="1320"/>
              <w:tab w:val="right" w:leader="dot" w:pos="9350"/>
            </w:tabs>
            <w:rPr>
              <w:rFonts w:cstheme="minorBidi"/>
              <w:noProof/>
            </w:rPr>
          </w:pPr>
          <w:hyperlink w:anchor="_Toc526849330" w:history="1">
            <w:r w:rsidRPr="00A44287">
              <w:rPr>
                <w:rStyle w:val="Hyperlink"/>
                <w:noProof/>
              </w:rPr>
              <w:t>2.10.2</w:t>
            </w:r>
            <w:r>
              <w:rPr>
                <w:rFonts w:cstheme="minorBidi"/>
                <w:noProof/>
              </w:rPr>
              <w:tab/>
            </w:r>
            <w:r w:rsidRPr="00A44287">
              <w:rPr>
                <w:rStyle w:val="Hyperlink"/>
                <w:noProof/>
              </w:rPr>
              <w:t>Asynchronous Notification Dynamic Instantiation</w:t>
            </w:r>
            <w:r>
              <w:rPr>
                <w:noProof/>
                <w:webHidden/>
              </w:rPr>
              <w:tab/>
            </w:r>
            <w:r>
              <w:rPr>
                <w:noProof/>
                <w:webHidden/>
              </w:rPr>
              <w:fldChar w:fldCharType="begin"/>
            </w:r>
            <w:r>
              <w:rPr>
                <w:noProof/>
                <w:webHidden/>
              </w:rPr>
              <w:instrText xml:space="preserve"> PAGEREF _Toc526849330 \h </w:instrText>
            </w:r>
            <w:r>
              <w:rPr>
                <w:noProof/>
                <w:webHidden/>
              </w:rPr>
            </w:r>
            <w:r>
              <w:rPr>
                <w:noProof/>
                <w:webHidden/>
              </w:rPr>
              <w:fldChar w:fldCharType="separate"/>
            </w:r>
            <w:r>
              <w:rPr>
                <w:noProof/>
                <w:webHidden/>
              </w:rPr>
              <w:t>32</w:t>
            </w:r>
            <w:r>
              <w:rPr>
                <w:noProof/>
                <w:webHidden/>
              </w:rPr>
              <w:fldChar w:fldCharType="end"/>
            </w:r>
          </w:hyperlink>
        </w:p>
        <w:p w14:paraId="4888FDA1" w14:textId="4357350A" w:rsidR="00893003" w:rsidRDefault="00893003">
          <w:pPr>
            <w:pStyle w:val="TOC3"/>
            <w:tabs>
              <w:tab w:val="left" w:pos="1320"/>
              <w:tab w:val="right" w:leader="dot" w:pos="9350"/>
            </w:tabs>
            <w:rPr>
              <w:rFonts w:cstheme="minorBidi"/>
              <w:noProof/>
            </w:rPr>
          </w:pPr>
          <w:hyperlink w:anchor="_Toc526849331" w:history="1">
            <w:r w:rsidRPr="00A44287">
              <w:rPr>
                <w:rStyle w:val="Hyperlink"/>
                <w:noProof/>
              </w:rPr>
              <w:t>2.10.3</w:t>
            </w:r>
            <w:r>
              <w:rPr>
                <w:rFonts w:cstheme="minorBidi"/>
                <w:noProof/>
              </w:rPr>
              <w:tab/>
            </w:r>
            <w:r w:rsidRPr="00A44287">
              <w:rPr>
                <w:rStyle w:val="Hyperlink"/>
                <w:noProof/>
              </w:rPr>
              <w:t>Destroying a Dynamic Module</w:t>
            </w:r>
            <w:r>
              <w:rPr>
                <w:noProof/>
                <w:webHidden/>
              </w:rPr>
              <w:tab/>
            </w:r>
            <w:r>
              <w:rPr>
                <w:noProof/>
                <w:webHidden/>
              </w:rPr>
              <w:fldChar w:fldCharType="begin"/>
            </w:r>
            <w:r>
              <w:rPr>
                <w:noProof/>
                <w:webHidden/>
              </w:rPr>
              <w:instrText xml:space="preserve"> PAGEREF _Toc526849331 \h </w:instrText>
            </w:r>
            <w:r>
              <w:rPr>
                <w:noProof/>
                <w:webHidden/>
              </w:rPr>
            </w:r>
            <w:r>
              <w:rPr>
                <w:noProof/>
                <w:webHidden/>
              </w:rPr>
              <w:fldChar w:fldCharType="separate"/>
            </w:r>
            <w:r>
              <w:rPr>
                <w:noProof/>
                <w:webHidden/>
              </w:rPr>
              <w:t>33</w:t>
            </w:r>
            <w:r>
              <w:rPr>
                <w:noProof/>
                <w:webHidden/>
              </w:rPr>
              <w:fldChar w:fldCharType="end"/>
            </w:r>
          </w:hyperlink>
        </w:p>
        <w:p w14:paraId="4A76DED5" w14:textId="183E3A27" w:rsidR="00893003" w:rsidRDefault="00893003">
          <w:pPr>
            <w:pStyle w:val="TOC2"/>
            <w:tabs>
              <w:tab w:val="left" w:pos="880"/>
              <w:tab w:val="right" w:leader="dot" w:pos="9350"/>
            </w:tabs>
            <w:rPr>
              <w:rFonts w:cstheme="minorBidi"/>
              <w:noProof/>
            </w:rPr>
          </w:pPr>
          <w:hyperlink w:anchor="_Toc526849332" w:history="1">
            <w:r w:rsidRPr="00A44287">
              <w:rPr>
                <w:rStyle w:val="Hyperlink"/>
                <w:noProof/>
              </w:rPr>
              <w:t>2.11</w:t>
            </w:r>
            <w:r>
              <w:rPr>
                <w:rFonts w:cstheme="minorBidi"/>
                <w:noProof/>
              </w:rPr>
              <w:tab/>
            </w:r>
            <w:r w:rsidRPr="00A44287">
              <w:rPr>
                <w:rStyle w:val="Hyperlink"/>
                <w:noProof/>
              </w:rPr>
              <w:t>Transport Modules</w:t>
            </w:r>
            <w:r>
              <w:rPr>
                <w:noProof/>
                <w:webHidden/>
              </w:rPr>
              <w:tab/>
            </w:r>
            <w:r>
              <w:rPr>
                <w:noProof/>
                <w:webHidden/>
              </w:rPr>
              <w:fldChar w:fldCharType="begin"/>
            </w:r>
            <w:r>
              <w:rPr>
                <w:noProof/>
                <w:webHidden/>
              </w:rPr>
              <w:instrText xml:space="preserve"> PAGEREF _Toc526849332 \h </w:instrText>
            </w:r>
            <w:r>
              <w:rPr>
                <w:noProof/>
                <w:webHidden/>
              </w:rPr>
            </w:r>
            <w:r>
              <w:rPr>
                <w:noProof/>
                <w:webHidden/>
              </w:rPr>
              <w:fldChar w:fldCharType="separate"/>
            </w:r>
            <w:r>
              <w:rPr>
                <w:noProof/>
                <w:webHidden/>
              </w:rPr>
              <w:t>34</w:t>
            </w:r>
            <w:r>
              <w:rPr>
                <w:noProof/>
                <w:webHidden/>
              </w:rPr>
              <w:fldChar w:fldCharType="end"/>
            </w:r>
          </w:hyperlink>
        </w:p>
        <w:p w14:paraId="4D4F66F2" w14:textId="0DB0BF7E" w:rsidR="00893003" w:rsidRDefault="00893003">
          <w:pPr>
            <w:pStyle w:val="TOC2"/>
            <w:tabs>
              <w:tab w:val="left" w:pos="880"/>
              <w:tab w:val="right" w:leader="dot" w:pos="9350"/>
            </w:tabs>
            <w:rPr>
              <w:rFonts w:cstheme="minorBidi"/>
              <w:noProof/>
            </w:rPr>
          </w:pPr>
          <w:hyperlink w:anchor="_Toc526849333" w:history="1">
            <w:r w:rsidRPr="00A44287">
              <w:rPr>
                <w:rStyle w:val="Hyperlink"/>
                <w:noProof/>
              </w:rPr>
              <w:t>2.12</w:t>
            </w:r>
            <w:r>
              <w:rPr>
                <w:rFonts w:cstheme="minorBidi"/>
                <w:noProof/>
              </w:rPr>
              <w:tab/>
            </w:r>
            <w:r w:rsidRPr="00A44287">
              <w:rPr>
                <w:rStyle w:val="Hyperlink"/>
                <w:noProof/>
              </w:rPr>
              <w:t>Using Modules</w:t>
            </w:r>
            <w:r>
              <w:rPr>
                <w:noProof/>
                <w:webHidden/>
              </w:rPr>
              <w:tab/>
            </w:r>
            <w:r>
              <w:rPr>
                <w:noProof/>
                <w:webHidden/>
              </w:rPr>
              <w:fldChar w:fldCharType="begin"/>
            </w:r>
            <w:r>
              <w:rPr>
                <w:noProof/>
                <w:webHidden/>
              </w:rPr>
              <w:instrText xml:space="preserve"> PAGEREF _Toc526849333 \h </w:instrText>
            </w:r>
            <w:r>
              <w:rPr>
                <w:noProof/>
                <w:webHidden/>
              </w:rPr>
            </w:r>
            <w:r>
              <w:rPr>
                <w:noProof/>
                <w:webHidden/>
              </w:rPr>
              <w:fldChar w:fldCharType="separate"/>
            </w:r>
            <w:r>
              <w:rPr>
                <w:noProof/>
                <w:webHidden/>
              </w:rPr>
              <w:t>35</w:t>
            </w:r>
            <w:r>
              <w:rPr>
                <w:noProof/>
                <w:webHidden/>
              </w:rPr>
              <w:fldChar w:fldCharType="end"/>
            </w:r>
          </w:hyperlink>
        </w:p>
        <w:p w14:paraId="7A2D3C62" w14:textId="7F8035D3" w:rsidR="00893003" w:rsidRDefault="00893003">
          <w:pPr>
            <w:pStyle w:val="TOC2"/>
            <w:tabs>
              <w:tab w:val="left" w:pos="880"/>
              <w:tab w:val="right" w:leader="dot" w:pos="9350"/>
            </w:tabs>
            <w:rPr>
              <w:rFonts w:cstheme="minorBidi"/>
              <w:noProof/>
            </w:rPr>
          </w:pPr>
          <w:hyperlink w:anchor="_Toc526849334" w:history="1">
            <w:r w:rsidRPr="00A44287">
              <w:rPr>
                <w:rStyle w:val="Hyperlink"/>
                <w:noProof/>
              </w:rPr>
              <w:t>2.13</w:t>
            </w:r>
            <w:r>
              <w:rPr>
                <w:rFonts w:cstheme="minorBidi"/>
                <w:noProof/>
              </w:rPr>
              <w:tab/>
            </w:r>
            <w:r w:rsidRPr="00A44287">
              <w:rPr>
                <w:rStyle w:val="Hyperlink"/>
                <w:noProof/>
              </w:rPr>
              <w:t>WPP Tracing Module Traces From A Client Driver</w:t>
            </w:r>
            <w:r>
              <w:rPr>
                <w:noProof/>
                <w:webHidden/>
              </w:rPr>
              <w:tab/>
            </w:r>
            <w:r>
              <w:rPr>
                <w:noProof/>
                <w:webHidden/>
              </w:rPr>
              <w:fldChar w:fldCharType="begin"/>
            </w:r>
            <w:r>
              <w:rPr>
                <w:noProof/>
                <w:webHidden/>
              </w:rPr>
              <w:instrText xml:space="preserve"> PAGEREF _Toc526849334 \h </w:instrText>
            </w:r>
            <w:r>
              <w:rPr>
                <w:noProof/>
                <w:webHidden/>
              </w:rPr>
            </w:r>
            <w:r>
              <w:rPr>
                <w:noProof/>
                <w:webHidden/>
              </w:rPr>
              <w:fldChar w:fldCharType="separate"/>
            </w:r>
            <w:r>
              <w:rPr>
                <w:noProof/>
                <w:webHidden/>
              </w:rPr>
              <w:t>37</w:t>
            </w:r>
            <w:r>
              <w:rPr>
                <w:noProof/>
                <w:webHidden/>
              </w:rPr>
              <w:fldChar w:fldCharType="end"/>
            </w:r>
          </w:hyperlink>
        </w:p>
        <w:p w14:paraId="34728013" w14:textId="64102865" w:rsidR="00893003" w:rsidRDefault="00893003">
          <w:pPr>
            <w:pStyle w:val="TOC3"/>
            <w:tabs>
              <w:tab w:val="left" w:pos="1320"/>
              <w:tab w:val="right" w:leader="dot" w:pos="9350"/>
            </w:tabs>
            <w:rPr>
              <w:rFonts w:cstheme="minorBidi"/>
              <w:noProof/>
            </w:rPr>
          </w:pPr>
          <w:hyperlink w:anchor="_Toc526849335" w:history="1">
            <w:r w:rsidRPr="00A44287">
              <w:rPr>
                <w:rStyle w:val="Hyperlink"/>
                <w:noProof/>
              </w:rPr>
              <w:t>2.13.1</w:t>
            </w:r>
            <w:r>
              <w:rPr>
                <w:rFonts w:cstheme="minorBidi"/>
                <w:noProof/>
              </w:rPr>
              <w:tab/>
            </w:r>
            <w:r w:rsidRPr="00A44287">
              <w:rPr>
                <w:rStyle w:val="Hyperlink"/>
                <w:noProof/>
              </w:rPr>
              <w:t>Filtering WPP Tracing</w:t>
            </w:r>
            <w:r>
              <w:rPr>
                <w:noProof/>
                <w:webHidden/>
              </w:rPr>
              <w:tab/>
            </w:r>
            <w:r>
              <w:rPr>
                <w:noProof/>
                <w:webHidden/>
              </w:rPr>
              <w:fldChar w:fldCharType="begin"/>
            </w:r>
            <w:r>
              <w:rPr>
                <w:noProof/>
                <w:webHidden/>
              </w:rPr>
              <w:instrText xml:space="preserve"> PAGEREF _Toc526849335 \h </w:instrText>
            </w:r>
            <w:r>
              <w:rPr>
                <w:noProof/>
                <w:webHidden/>
              </w:rPr>
            </w:r>
            <w:r>
              <w:rPr>
                <w:noProof/>
                <w:webHidden/>
              </w:rPr>
              <w:fldChar w:fldCharType="separate"/>
            </w:r>
            <w:r>
              <w:rPr>
                <w:noProof/>
                <w:webHidden/>
              </w:rPr>
              <w:t>38</w:t>
            </w:r>
            <w:r>
              <w:rPr>
                <w:noProof/>
                <w:webHidden/>
              </w:rPr>
              <w:fldChar w:fldCharType="end"/>
            </w:r>
          </w:hyperlink>
        </w:p>
        <w:p w14:paraId="27A83823" w14:textId="43326BD9" w:rsidR="00893003" w:rsidRDefault="00893003">
          <w:pPr>
            <w:pStyle w:val="TOC2"/>
            <w:tabs>
              <w:tab w:val="left" w:pos="880"/>
              <w:tab w:val="right" w:leader="dot" w:pos="9350"/>
            </w:tabs>
            <w:rPr>
              <w:rFonts w:cstheme="minorBidi"/>
              <w:noProof/>
            </w:rPr>
          </w:pPr>
          <w:hyperlink w:anchor="_Toc526849336" w:history="1">
            <w:r w:rsidRPr="00A44287">
              <w:rPr>
                <w:rStyle w:val="Hyperlink"/>
                <w:noProof/>
              </w:rPr>
              <w:t>2.14</w:t>
            </w:r>
            <w:r>
              <w:rPr>
                <w:rFonts w:cstheme="minorBidi"/>
                <w:noProof/>
              </w:rPr>
              <w:tab/>
            </w:r>
            <w:r w:rsidRPr="00A44287">
              <w:rPr>
                <w:rStyle w:val="Hyperlink"/>
                <w:noProof/>
              </w:rPr>
              <w:t>In Flight Recording (IFR) Of Trace Messages From Modules</w:t>
            </w:r>
            <w:r>
              <w:rPr>
                <w:noProof/>
                <w:webHidden/>
              </w:rPr>
              <w:tab/>
            </w:r>
            <w:r>
              <w:rPr>
                <w:noProof/>
                <w:webHidden/>
              </w:rPr>
              <w:fldChar w:fldCharType="begin"/>
            </w:r>
            <w:r>
              <w:rPr>
                <w:noProof/>
                <w:webHidden/>
              </w:rPr>
              <w:instrText xml:space="preserve"> PAGEREF _Toc526849336 \h </w:instrText>
            </w:r>
            <w:r>
              <w:rPr>
                <w:noProof/>
                <w:webHidden/>
              </w:rPr>
            </w:r>
            <w:r>
              <w:rPr>
                <w:noProof/>
                <w:webHidden/>
              </w:rPr>
              <w:fldChar w:fldCharType="separate"/>
            </w:r>
            <w:r>
              <w:rPr>
                <w:noProof/>
                <w:webHidden/>
              </w:rPr>
              <w:t>39</w:t>
            </w:r>
            <w:r>
              <w:rPr>
                <w:noProof/>
                <w:webHidden/>
              </w:rPr>
              <w:fldChar w:fldCharType="end"/>
            </w:r>
          </w:hyperlink>
        </w:p>
        <w:p w14:paraId="7B7E6B61" w14:textId="330BC549" w:rsidR="00893003" w:rsidRDefault="00893003">
          <w:pPr>
            <w:pStyle w:val="TOC1"/>
            <w:tabs>
              <w:tab w:val="left" w:pos="440"/>
              <w:tab w:val="right" w:leader="dot" w:pos="9350"/>
            </w:tabs>
            <w:rPr>
              <w:rFonts w:cstheme="minorBidi"/>
              <w:noProof/>
            </w:rPr>
          </w:pPr>
          <w:hyperlink w:anchor="_Toc526849337" w:history="1">
            <w:r w:rsidRPr="00A44287">
              <w:rPr>
                <w:rStyle w:val="Hyperlink"/>
                <w:noProof/>
              </w:rPr>
              <w:t>3</w:t>
            </w:r>
            <w:r>
              <w:rPr>
                <w:rFonts w:cstheme="minorBidi"/>
                <w:noProof/>
              </w:rPr>
              <w:tab/>
            </w:r>
            <w:r w:rsidRPr="00A44287">
              <w:rPr>
                <w:rStyle w:val="Hyperlink"/>
                <w:noProof/>
              </w:rPr>
              <w:t>The Structure of a Module</w:t>
            </w:r>
            <w:r>
              <w:rPr>
                <w:noProof/>
                <w:webHidden/>
              </w:rPr>
              <w:tab/>
            </w:r>
            <w:r>
              <w:rPr>
                <w:noProof/>
                <w:webHidden/>
              </w:rPr>
              <w:fldChar w:fldCharType="begin"/>
            </w:r>
            <w:r>
              <w:rPr>
                <w:noProof/>
                <w:webHidden/>
              </w:rPr>
              <w:instrText xml:space="preserve"> PAGEREF _Toc526849337 \h </w:instrText>
            </w:r>
            <w:r>
              <w:rPr>
                <w:noProof/>
                <w:webHidden/>
              </w:rPr>
            </w:r>
            <w:r>
              <w:rPr>
                <w:noProof/>
                <w:webHidden/>
              </w:rPr>
              <w:fldChar w:fldCharType="separate"/>
            </w:r>
            <w:r>
              <w:rPr>
                <w:noProof/>
                <w:webHidden/>
              </w:rPr>
              <w:t>40</w:t>
            </w:r>
            <w:r>
              <w:rPr>
                <w:noProof/>
                <w:webHidden/>
              </w:rPr>
              <w:fldChar w:fldCharType="end"/>
            </w:r>
          </w:hyperlink>
        </w:p>
        <w:p w14:paraId="3BEA722F" w14:textId="5CD38097" w:rsidR="00893003" w:rsidRDefault="00893003">
          <w:pPr>
            <w:pStyle w:val="TOC2"/>
            <w:tabs>
              <w:tab w:val="left" w:pos="880"/>
              <w:tab w:val="right" w:leader="dot" w:pos="9350"/>
            </w:tabs>
            <w:rPr>
              <w:rFonts w:cstheme="minorBidi"/>
              <w:noProof/>
            </w:rPr>
          </w:pPr>
          <w:hyperlink w:anchor="_Toc526849338" w:history="1">
            <w:r w:rsidRPr="00A44287">
              <w:rPr>
                <w:rStyle w:val="Hyperlink"/>
                <w:noProof/>
              </w:rPr>
              <w:t>3.1</w:t>
            </w:r>
            <w:r>
              <w:rPr>
                <w:rFonts w:cstheme="minorBidi"/>
                <w:noProof/>
              </w:rPr>
              <w:tab/>
            </w:r>
            <w:r w:rsidRPr="00A44287">
              <w:rPr>
                <w:rStyle w:val="Hyperlink"/>
                <w:noProof/>
              </w:rPr>
              <w:t>The Module .h File</w:t>
            </w:r>
            <w:r>
              <w:rPr>
                <w:noProof/>
                <w:webHidden/>
              </w:rPr>
              <w:tab/>
            </w:r>
            <w:r>
              <w:rPr>
                <w:noProof/>
                <w:webHidden/>
              </w:rPr>
              <w:fldChar w:fldCharType="begin"/>
            </w:r>
            <w:r>
              <w:rPr>
                <w:noProof/>
                <w:webHidden/>
              </w:rPr>
              <w:instrText xml:space="preserve"> PAGEREF _Toc526849338 \h </w:instrText>
            </w:r>
            <w:r>
              <w:rPr>
                <w:noProof/>
                <w:webHidden/>
              </w:rPr>
            </w:r>
            <w:r>
              <w:rPr>
                <w:noProof/>
                <w:webHidden/>
              </w:rPr>
              <w:fldChar w:fldCharType="separate"/>
            </w:r>
            <w:r>
              <w:rPr>
                <w:noProof/>
                <w:webHidden/>
              </w:rPr>
              <w:t>41</w:t>
            </w:r>
            <w:r>
              <w:rPr>
                <w:noProof/>
                <w:webHidden/>
              </w:rPr>
              <w:fldChar w:fldCharType="end"/>
            </w:r>
          </w:hyperlink>
        </w:p>
        <w:p w14:paraId="2C2B37FD" w14:textId="04664440" w:rsidR="00893003" w:rsidRDefault="00893003">
          <w:pPr>
            <w:pStyle w:val="TOC2"/>
            <w:tabs>
              <w:tab w:val="left" w:pos="880"/>
              <w:tab w:val="right" w:leader="dot" w:pos="9350"/>
            </w:tabs>
            <w:rPr>
              <w:rFonts w:cstheme="minorBidi"/>
              <w:noProof/>
            </w:rPr>
          </w:pPr>
          <w:hyperlink w:anchor="_Toc526849339" w:history="1">
            <w:r w:rsidRPr="00A44287">
              <w:rPr>
                <w:rStyle w:val="Hyperlink"/>
                <w:noProof/>
              </w:rPr>
              <w:t>3.2</w:t>
            </w:r>
            <w:r>
              <w:rPr>
                <w:rFonts w:cstheme="minorBidi"/>
                <w:noProof/>
              </w:rPr>
              <w:tab/>
            </w:r>
            <w:r w:rsidRPr="00A44287">
              <w:rPr>
                <w:rStyle w:val="Hyperlink"/>
                <w:noProof/>
              </w:rPr>
              <w:t>The Module .c File</w:t>
            </w:r>
            <w:r>
              <w:rPr>
                <w:noProof/>
                <w:webHidden/>
              </w:rPr>
              <w:tab/>
            </w:r>
            <w:r>
              <w:rPr>
                <w:noProof/>
                <w:webHidden/>
              </w:rPr>
              <w:fldChar w:fldCharType="begin"/>
            </w:r>
            <w:r>
              <w:rPr>
                <w:noProof/>
                <w:webHidden/>
              </w:rPr>
              <w:instrText xml:space="preserve"> PAGEREF _Toc526849339 \h </w:instrText>
            </w:r>
            <w:r>
              <w:rPr>
                <w:noProof/>
                <w:webHidden/>
              </w:rPr>
            </w:r>
            <w:r>
              <w:rPr>
                <w:noProof/>
                <w:webHidden/>
              </w:rPr>
              <w:fldChar w:fldCharType="separate"/>
            </w:r>
            <w:r>
              <w:rPr>
                <w:noProof/>
                <w:webHidden/>
              </w:rPr>
              <w:t>43</w:t>
            </w:r>
            <w:r>
              <w:rPr>
                <w:noProof/>
                <w:webHidden/>
              </w:rPr>
              <w:fldChar w:fldCharType="end"/>
            </w:r>
          </w:hyperlink>
        </w:p>
        <w:p w14:paraId="110FA042" w14:textId="2546FF27" w:rsidR="00893003" w:rsidRDefault="00893003">
          <w:pPr>
            <w:pStyle w:val="TOC3"/>
            <w:tabs>
              <w:tab w:val="left" w:pos="1320"/>
              <w:tab w:val="right" w:leader="dot" w:pos="9350"/>
            </w:tabs>
            <w:rPr>
              <w:rFonts w:cstheme="minorBidi"/>
              <w:noProof/>
            </w:rPr>
          </w:pPr>
          <w:hyperlink w:anchor="_Toc526849340" w:history="1">
            <w:r w:rsidRPr="00A44287">
              <w:rPr>
                <w:rStyle w:val="Hyperlink"/>
                <w:noProof/>
              </w:rPr>
              <w:t>3.2.1</w:t>
            </w:r>
            <w:r>
              <w:rPr>
                <w:rFonts w:cstheme="minorBidi"/>
                <w:noProof/>
              </w:rPr>
              <w:tab/>
            </w:r>
            <w:r w:rsidRPr="00A44287">
              <w:rPr>
                <w:rStyle w:val="Hyperlink"/>
                <w:noProof/>
              </w:rPr>
              <w:t>Section 1: File Header</w:t>
            </w:r>
            <w:r>
              <w:rPr>
                <w:noProof/>
                <w:webHidden/>
              </w:rPr>
              <w:tab/>
            </w:r>
            <w:r>
              <w:rPr>
                <w:noProof/>
                <w:webHidden/>
              </w:rPr>
              <w:fldChar w:fldCharType="begin"/>
            </w:r>
            <w:r>
              <w:rPr>
                <w:noProof/>
                <w:webHidden/>
              </w:rPr>
              <w:instrText xml:space="preserve"> PAGEREF _Toc526849340 \h </w:instrText>
            </w:r>
            <w:r>
              <w:rPr>
                <w:noProof/>
                <w:webHidden/>
              </w:rPr>
            </w:r>
            <w:r>
              <w:rPr>
                <w:noProof/>
                <w:webHidden/>
              </w:rPr>
              <w:fldChar w:fldCharType="separate"/>
            </w:r>
            <w:r>
              <w:rPr>
                <w:noProof/>
                <w:webHidden/>
              </w:rPr>
              <w:t>43</w:t>
            </w:r>
            <w:r>
              <w:rPr>
                <w:noProof/>
                <w:webHidden/>
              </w:rPr>
              <w:fldChar w:fldCharType="end"/>
            </w:r>
          </w:hyperlink>
        </w:p>
        <w:p w14:paraId="1F83B20F" w14:textId="5B65AE78" w:rsidR="00893003" w:rsidRDefault="00893003">
          <w:pPr>
            <w:pStyle w:val="TOC3"/>
            <w:tabs>
              <w:tab w:val="left" w:pos="1320"/>
              <w:tab w:val="right" w:leader="dot" w:pos="9350"/>
            </w:tabs>
            <w:rPr>
              <w:rFonts w:cstheme="minorBidi"/>
              <w:noProof/>
            </w:rPr>
          </w:pPr>
          <w:hyperlink w:anchor="_Toc526849341" w:history="1">
            <w:r w:rsidRPr="00A44287">
              <w:rPr>
                <w:rStyle w:val="Hyperlink"/>
                <w:noProof/>
              </w:rPr>
              <w:t>3.2.2</w:t>
            </w:r>
            <w:r>
              <w:rPr>
                <w:rFonts w:cstheme="minorBidi"/>
                <w:noProof/>
              </w:rPr>
              <w:tab/>
            </w:r>
            <w:r w:rsidRPr="00A44287">
              <w:rPr>
                <w:rStyle w:val="Hyperlink"/>
                <w:noProof/>
              </w:rPr>
              <w:t>Section 2: DMF Include</w:t>
            </w:r>
            <w:r>
              <w:rPr>
                <w:noProof/>
                <w:webHidden/>
              </w:rPr>
              <w:tab/>
            </w:r>
            <w:r>
              <w:rPr>
                <w:noProof/>
                <w:webHidden/>
              </w:rPr>
              <w:fldChar w:fldCharType="begin"/>
            </w:r>
            <w:r>
              <w:rPr>
                <w:noProof/>
                <w:webHidden/>
              </w:rPr>
              <w:instrText xml:space="preserve"> PAGEREF _Toc526849341 \h </w:instrText>
            </w:r>
            <w:r>
              <w:rPr>
                <w:noProof/>
                <w:webHidden/>
              </w:rPr>
            </w:r>
            <w:r>
              <w:rPr>
                <w:noProof/>
                <w:webHidden/>
              </w:rPr>
              <w:fldChar w:fldCharType="separate"/>
            </w:r>
            <w:r>
              <w:rPr>
                <w:noProof/>
                <w:webHidden/>
              </w:rPr>
              <w:t>44</w:t>
            </w:r>
            <w:r>
              <w:rPr>
                <w:noProof/>
                <w:webHidden/>
              </w:rPr>
              <w:fldChar w:fldCharType="end"/>
            </w:r>
          </w:hyperlink>
        </w:p>
        <w:p w14:paraId="1A52B820" w14:textId="6FFA2183" w:rsidR="00893003" w:rsidRDefault="00893003">
          <w:pPr>
            <w:pStyle w:val="TOC3"/>
            <w:tabs>
              <w:tab w:val="left" w:pos="1320"/>
              <w:tab w:val="right" w:leader="dot" w:pos="9350"/>
            </w:tabs>
            <w:rPr>
              <w:rFonts w:cstheme="minorBidi"/>
              <w:noProof/>
            </w:rPr>
          </w:pPr>
          <w:hyperlink w:anchor="_Toc526849342" w:history="1">
            <w:r w:rsidRPr="00A44287">
              <w:rPr>
                <w:rStyle w:val="Hyperlink"/>
                <w:noProof/>
              </w:rPr>
              <w:t>3.2.3</w:t>
            </w:r>
            <w:r>
              <w:rPr>
                <w:rFonts w:cstheme="minorBidi"/>
                <w:noProof/>
              </w:rPr>
              <w:tab/>
            </w:r>
            <w:r w:rsidRPr="00A44287">
              <w:rPr>
                <w:rStyle w:val="Hyperlink"/>
                <w:noProof/>
              </w:rPr>
              <w:t>Section 3: WPP Definitions</w:t>
            </w:r>
            <w:r>
              <w:rPr>
                <w:noProof/>
                <w:webHidden/>
              </w:rPr>
              <w:tab/>
            </w:r>
            <w:r>
              <w:rPr>
                <w:noProof/>
                <w:webHidden/>
              </w:rPr>
              <w:fldChar w:fldCharType="begin"/>
            </w:r>
            <w:r>
              <w:rPr>
                <w:noProof/>
                <w:webHidden/>
              </w:rPr>
              <w:instrText xml:space="preserve"> PAGEREF _Toc526849342 \h </w:instrText>
            </w:r>
            <w:r>
              <w:rPr>
                <w:noProof/>
                <w:webHidden/>
              </w:rPr>
            </w:r>
            <w:r>
              <w:rPr>
                <w:noProof/>
                <w:webHidden/>
              </w:rPr>
              <w:fldChar w:fldCharType="separate"/>
            </w:r>
            <w:r>
              <w:rPr>
                <w:noProof/>
                <w:webHidden/>
              </w:rPr>
              <w:t>44</w:t>
            </w:r>
            <w:r>
              <w:rPr>
                <w:noProof/>
                <w:webHidden/>
              </w:rPr>
              <w:fldChar w:fldCharType="end"/>
            </w:r>
          </w:hyperlink>
        </w:p>
        <w:p w14:paraId="726E72D2" w14:textId="10A21288" w:rsidR="00893003" w:rsidRDefault="00893003">
          <w:pPr>
            <w:pStyle w:val="TOC3"/>
            <w:tabs>
              <w:tab w:val="left" w:pos="1320"/>
              <w:tab w:val="right" w:leader="dot" w:pos="9350"/>
            </w:tabs>
            <w:rPr>
              <w:rFonts w:cstheme="minorBidi"/>
              <w:noProof/>
            </w:rPr>
          </w:pPr>
          <w:hyperlink w:anchor="_Toc526849343" w:history="1">
            <w:r w:rsidRPr="00A44287">
              <w:rPr>
                <w:rStyle w:val="Hyperlink"/>
                <w:noProof/>
              </w:rPr>
              <w:t>3.2.4</w:t>
            </w:r>
            <w:r>
              <w:rPr>
                <w:rFonts w:cstheme="minorBidi"/>
                <w:noProof/>
              </w:rPr>
              <w:tab/>
            </w:r>
            <w:r w:rsidRPr="00A44287">
              <w:rPr>
                <w:rStyle w:val="Hyperlink"/>
                <w:noProof/>
              </w:rPr>
              <w:t>Section 4: Module Private Enumerations and Structures</w:t>
            </w:r>
            <w:r>
              <w:rPr>
                <w:noProof/>
                <w:webHidden/>
              </w:rPr>
              <w:tab/>
            </w:r>
            <w:r>
              <w:rPr>
                <w:noProof/>
                <w:webHidden/>
              </w:rPr>
              <w:fldChar w:fldCharType="begin"/>
            </w:r>
            <w:r>
              <w:rPr>
                <w:noProof/>
                <w:webHidden/>
              </w:rPr>
              <w:instrText xml:space="preserve"> PAGEREF _Toc526849343 \h </w:instrText>
            </w:r>
            <w:r>
              <w:rPr>
                <w:noProof/>
                <w:webHidden/>
              </w:rPr>
            </w:r>
            <w:r>
              <w:rPr>
                <w:noProof/>
                <w:webHidden/>
              </w:rPr>
              <w:fldChar w:fldCharType="separate"/>
            </w:r>
            <w:r>
              <w:rPr>
                <w:noProof/>
                <w:webHidden/>
              </w:rPr>
              <w:t>44</w:t>
            </w:r>
            <w:r>
              <w:rPr>
                <w:noProof/>
                <w:webHidden/>
              </w:rPr>
              <w:fldChar w:fldCharType="end"/>
            </w:r>
          </w:hyperlink>
        </w:p>
        <w:p w14:paraId="1237E245" w14:textId="4F3C75D1" w:rsidR="00893003" w:rsidRDefault="00893003">
          <w:pPr>
            <w:pStyle w:val="TOC3"/>
            <w:tabs>
              <w:tab w:val="left" w:pos="1320"/>
              <w:tab w:val="right" w:leader="dot" w:pos="9350"/>
            </w:tabs>
            <w:rPr>
              <w:rFonts w:cstheme="minorBidi"/>
              <w:noProof/>
            </w:rPr>
          </w:pPr>
          <w:hyperlink w:anchor="_Toc526849344" w:history="1">
            <w:r w:rsidRPr="00A44287">
              <w:rPr>
                <w:rStyle w:val="Hyperlink"/>
                <w:noProof/>
              </w:rPr>
              <w:t>3.2.5</w:t>
            </w:r>
            <w:r>
              <w:rPr>
                <w:rFonts w:cstheme="minorBidi"/>
                <w:noProof/>
              </w:rPr>
              <w:tab/>
            </w:r>
            <w:r w:rsidRPr="00A44287">
              <w:rPr>
                <w:rStyle w:val="Hyperlink"/>
                <w:noProof/>
              </w:rPr>
              <w:t>Section 5: Module Private Context</w:t>
            </w:r>
            <w:r>
              <w:rPr>
                <w:noProof/>
                <w:webHidden/>
              </w:rPr>
              <w:tab/>
            </w:r>
            <w:r>
              <w:rPr>
                <w:noProof/>
                <w:webHidden/>
              </w:rPr>
              <w:fldChar w:fldCharType="begin"/>
            </w:r>
            <w:r>
              <w:rPr>
                <w:noProof/>
                <w:webHidden/>
              </w:rPr>
              <w:instrText xml:space="preserve"> PAGEREF _Toc526849344 \h </w:instrText>
            </w:r>
            <w:r>
              <w:rPr>
                <w:noProof/>
                <w:webHidden/>
              </w:rPr>
            </w:r>
            <w:r>
              <w:rPr>
                <w:noProof/>
                <w:webHidden/>
              </w:rPr>
              <w:fldChar w:fldCharType="separate"/>
            </w:r>
            <w:r>
              <w:rPr>
                <w:noProof/>
                <w:webHidden/>
              </w:rPr>
              <w:t>45</w:t>
            </w:r>
            <w:r>
              <w:rPr>
                <w:noProof/>
                <w:webHidden/>
              </w:rPr>
              <w:fldChar w:fldCharType="end"/>
            </w:r>
          </w:hyperlink>
        </w:p>
        <w:p w14:paraId="04F02DD6" w14:textId="0E2426C3" w:rsidR="00893003" w:rsidRDefault="00893003">
          <w:pPr>
            <w:pStyle w:val="TOC3"/>
            <w:tabs>
              <w:tab w:val="left" w:pos="1320"/>
              <w:tab w:val="right" w:leader="dot" w:pos="9350"/>
            </w:tabs>
            <w:rPr>
              <w:rFonts w:cstheme="minorBidi"/>
              <w:noProof/>
            </w:rPr>
          </w:pPr>
          <w:hyperlink w:anchor="_Toc526849345" w:history="1">
            <w:r w:rsidRPr="00A44287">
              <w:rPr>
                <w:rStyle w:val="Hyperlink"/>
                <w:noProof/>
              </w:rPr>
              <w:t>3.2.6</w:t>
            </w:r>
            <w:r>
              <w:rPr>
                <w:rFonts w:cstheme="minorBidi"/>
                <w:noProof/>
              </w:rPr>
              <w:tab/>
            </w:r>
            <w:r w:rsidRPr="00A44287">
              <w:rPr>
                <w:rStyle w:val="Hyperlink"/>
                <w:noProof/>
              </w:rPr>
              <w:t>Section 6: Module Macros</w:t>
            </w:r>
            <w:r>
              <w:rPr>
                <w:noProof/>
                <w:webHidden/>
              </w:rPr>
              <w:tab/>
            </w:r>
            <w:r>
              <w:rPr>
                <w:noProof/>
                <w:webHidden/>
              </w:rPr>
              <w:fldChar w:fldCharType="begin"/>
            </w:r>
            <w:r>
              <w:rPr>
                <w:noProof/>
                <w:webHidden/>
              </w:rPr>
              <w:instrText xml:space="preserve"> PAGEREF _Toc526849345 \h </w:instrText>
            </w:r>
            <w:r>
              <w:rPr>
                <w:noProof/>
                <w:webHidden/>
              </w:rPr>
            </w:r>
            <w:r>
              <w:rPr>
                <w:noProof/>
                <w:webHidden/>
              </w:rPr>
              <w:fldChar w:fldCharType="separate"/>
            </w:r>
            <w:r>
              <w:rPr>
                <w:noProof/>
                <w:webHidden/>
              </w:rPr>
              <w:t>46</w:t>
            </w:r>
            <w:r>
              <w:rPr>
                <w:noProof/>
                <w:webHidden/>
              </w:rPr>
              <w:fldChar w:fldCharType="end"/>
            </w:r>
          </w:hyperlink>
        </w:p>
        <w:p w14:paraId="0D1B2A23" w14:textId="0533C484" w:rsidR="00893003" w:rsidRDefault="00893003">
          <w:pPr>
            <w:pStyle w:val="TOC3"/>
            <w:tabs>
              <w:tab w:val="left" w:pos="1320"/>
              <w:tab w:val="right" w:leader="dot" w:pos="9350"/>
            </w:tabs>
            <w:rPr>
              <w:rFonts w:cstheme="minorBidi"/>
              <w:noProof/>
            </w:rPr>
          </w:pPr>
          <w:hyperlink w:anchor="_Toc526849346" w:history="1">
            <w:r w:rsidRPr="00A44287">
              <w:rPr>
                <w:rStyle w:val="Hyperlink"/>
                <w:noProof/>
              </w:rPr>
              <w:t>3.2.7</w:t>
            </w:r>
            <w:r>
              <w:rPr>
                <w:rFonts w:cstheme="minorBidi"/>
                <w:noProof/>
              </w:rPr>
              <w:tab/>
            </w:r>
            <w:r w:rsidRPr="00A44287">
              <w:rPr>
                <w:rStyle w:val="Hyperlink"/>
                <w:noProof/>
              </w:rPr>
              <w:t>Section 7: Module Private Code</w:t>
            </w:r>
            <w:r>
              <w:rPr>
                <w:noProof/>
                <w:webHidden/>
              </w:rPr>
              <w:tab/>
            </w:r>
            <w:r>
              <w:rPr>
                <w:noProof/>
                <w:webHidden/>
              </w:rPr>
              <w:fldChar w:fldCharType="begin"/>
            </w:r>
            <w:r>
              <w:rPr>
                <w:noProof/>
                <w:webHidden/>
              </w:rPr>
              <w:instrText xml:space="preserve"> PAGEREF _Toc526849346 \h </w:instrText>
            </w:r>
            <w:r>
              <w:rPr>
                <w:noProof/>
                <w:webHidden/>
              </w:rPr>
            </w:r>
            <w:r>
              <w:rPr>
                <w:noProof/>
                <w:webHidden/>
              </w:rPr>
              <w:fldChar w:fldCharType="separate"/>
            </w:r>
            <w:r>
              <w:rPr>
                <w:noProof/>
                <w:webHidden/>
              </w:rPr>
              <w:t>47</w:t>
            </w:r>
            <w:r>
              <w:rPr>
                <w:noProof/>
                <w:webHidden/>
              </w:rPr>
              <w:fldChar w:fldCharType="end"/>
            </w:r>
          </w:hyperlink>
        </w:p>
        <w:p w14:paraId="662C2773" w14:textId="692E1E29" w:rsidR="00893003" w:rsidRDefault="00893003">
          <w:pPr>
            <w:pStyle w:val="TOC3"/>
            <w:tabs>
              <w:tab w:val="left" w:pos="1320"/>
              <w:tab w:val="right" w:leader="dot" w:pos="9350"/>
            </w:tabs>
            <w:rPr>
              <w:rFonts w:cstheme="minorBidi"/>
              <w:noProof/>
            </w:rPr>
          </w:pPr>
          <w:hyperlink w:anchor="_Toc526849347" w:history="1">
            <w:r w:rsidRPr="00A44287">
              <w:rPr>
                <w:rStyle w:val="Hyperlink"/>
                <w:noProof/>
              </w:rPr>
              <w:t>3.2.8</w:t>
            </w:r>
            <w:r>
              <w:rPr>
                <w:rFonts w:cstheme="minorBidi"/>
                <w:noProof/>
              </w:rPr>
              <w:tab/>
            </w:r>
            <w:r w:rsidRPr="00A44287">
              <w:rPr>
                <w:rStyle w:val="Hyperlink"/>
                <w:noProof/>
              </w:rPr>
              <w:t>Section 8: Module WDF Callbacks</w:t>
            </w:r>
            <w:r>
              <w:rPr>
                <w:noProof/>
                <w:webHidden/>
              </w:rPr>
              <w:tab/>
            </w:r>
            <w:r>
              <w:rPr>
                <w:noProof/>
                <w:webHidden/>
              </w:rPr>
              <w:fldChar w:fldCharType="begin"/>
            </w:r>
            <w:r>
              <w:rPr>
                <w:noProof/>
                <w:webHidden/>
              </w:rPr>
              <w:instrText xml:space="preserve"> PAGEREF _Toc526849347 \h </w:instrText>
            </w:r>
            <w:r>
              <w:rPr>
                <w:noProof/>
                <w:webHidden/>
              </w:rPr>
            </w:r>
            <w:r>
              <w:rPr>
                <w:noProof/>
                <w:webHidden/>
              </w:rPr>
              <w:fldChar w:fldCharType="separate"/>
            </w:r>
            <w:r>
              <w:rPr>
                <w:noProof/>
                <w:webHidden/>
              </w:rPr>
              <w:t>49</w:t>
            </w:r>
            <w:r>
              <w:rPr>
                <w:noProof/>
                <w:webHidden/>
              </w:rPr>
              <w:fldChar w:fldCharType="end"/>
            </w:r>
          </w:hyperlink>
        </w:p>
        <w:p w14:paraId="46F26375" w14:textId="58E00663" w:rsidR="00893003" w:rsidRDefault="00893003">
          <w:pPr>
            <w:pStyle w:val="TOC3"/>
            <w:tabs>
              <w:tab w:val="left" w:pos="1320"/>
              <w:tab w:val="right" w:leader="dot" w:pos="9350"/>
            </w:tabs>
            <w:rPr>
              <w:rFonts w:cstheme="minorBidi"/>
              <w:noProof/>
            </w:rPr>
          </w:pPr>
          <w:hyperlink w:anchor="_Toc526849348" w:history="1">
            <w:r w:rsidRPr="00A44287">
              <w:rPr>
                <w:rStyle w:val="Hyperlink"/>
                <w:noProof/>
              </w:rPr>
              <w:t>3.2.9</w:t>
            </w:r>
            <w:r>
              <w:rPr>
                <w:rFonts w:cstheme="minorBidi"/>
                <w:noProof/>
              </w:rPr>
              <w:tab/>
            </w:r>
            <w:r w:rsidRPr="00A44287">
              <w:rPr>
                <w:rStyle w:val="Hyperlink"/>
                <w:noProof/>
              </w:rPr>
              <w:t>Section 9: Module DMF Callbacks</w:t>
            </w:r>
            <w:r>
              <w:rPr>
                <w:noProof/>
                <w:webHidden/>
              </w:rPr>
              <w:tab/>
            </w:r>
            <w:r>
              <w:rPr>
                <w:noProof/>
                <w:webHidden/>
              </w:rPr>
              <w:fldChar w:fldCharType="begin"/>
            </w:r>
            <w:r>
              <w:rPr>
                <w:noProof/>
                <w:webHidden/>
              </w:rPr>
              <w:instrText xml:space="preserve"> PAGEREF _Toc526849348 \h </w:instrText>
            </w:r>
            <w:r>
              <w:rPr>
                <w:noProof/>
                <w:webHidden/>
              </w:rPr>
            </w:r>
            <w:r>
              <w:rPr>
                <w:noProof/>
                <w:webHidden/>
              </w:rPr>
              <w:fldChar w:fldCharType="separate"/>
            </w:r>
            <w:r>
              <w:rPr>
                <w:noProof/>
                <w:webHidden/>
              </w:rPr>
              <w:t>54</w:t>
            </w:r>
            <w:r>
              <w:rPr>
                <w:noProof/>
                <w:webHidden/>
              </w:rPr>
              <w:fldChar w:fldCharType="end"/>
            </w:r>
          </w:hyperlink>
        </w:p>
        <w:p w14:paraId="5BDE62EF" w14:textId="55141108" w:rsidR="00893003" w:rsidRDefault="00893003">
          <w:pPr>
            <w:pStyle w:val="TOC3"/>
            <w:tabs>
              <w:tab w:val="left" w:pos="1320"/>
              <w:tab w:val="right" w:leader="dot" w:pos="9350"/>
            </w:tabs>
            <w:rPr>
              <w:rFonts w:cstheme="minorBidi"/>
              <w:noProof/>
            </w:rPr>
          </w:pPr>
          <w:hyperlink w:anchor="_Toc526849349" w:history="1">
            <w:r w:rsidRPr="00A44287">
              <w:rPr>
                <w:rStyle w:val="Hyperlink"/>
                <w:noProof/>
              </w:rPr>
              <w:t>3.2.10</w:t>
            </w:r>
            <w:r>
              <w:rPr>
                <w:rFonts w:cstheme="minorBidi"/>
                <w:noProof/>
              </w:rPr>
              <w:tab/>
            </w:r>
            <w:r w:rsidRPr="00A44287">
              <w:rPr>
                <w:rStyle w:val="Hyperlink"/>
                <w:noProof/>
              </w:rPr>
              <w:t>Section 10: Module Descriptors</w:t>
            </w:r>
            <w:r>
              <w:rPr>
                <w:noProof/>
                <w:webHidden/>
              </w:rPr>
              <w:tab/>
            </w:r>
            <w:r>
              <w:rPr>
                <w:noProof/>
                <w:webHidden/>
              </w:rPr>
              <w:fldChar w:fldCharType="begin"/>
            </w:r>
            <w:r>
              <w:rPr>
                <w:noProof/>
                <w:webHidden/>
              </w:rPr>
              <w:instrText xml:space="preserve"> PAGEREF _Toc526849349 \h </w:instrText>
            </w:r>
            <w:r>
              <w:rPr>
                <w:noProof/>
                <w:webHidden/>
              </w:rPr>
            </w:r>
            <w:r>
              <w:rPr>
                <w:noProof/>
                <w:webHidden/>
              </w:rPr>
              <w:fldChar w:fldCharType="separate"/>
            </w:r>
            <w:r>
              <w:rPr>
                <w:noProof/>
                <w:webHidden/>
              </w:rPr>
              <w:t>57</w:t>
            </w:r>
            <w:r>
              <w:rPr>
                <w:noProof/>
                <w:webHidden/>
              </w:rPr>
              <w:fldChar w:fldCharType="end"/>
            </w:r>
          </w:hyperlink>
        </w:p>
        <w:p w14:paraId="7D864615" w14:textId="01777668" w:rsidR="00893003" w:rsidRDefault="00893003">
          <w:pPr>
            <w:pStyle w:val="TOC3"/>
            <w:tabs>
              <w:tab w:val="left" w:pos="1320"/>
              <w:tab w:val="right" w:leader="dot" w:pos="9350"/>
            </w:tabs>
            <w:rPr>
              <w:rFonts w:cstheme="minorBidi"/>
              <w:noProof/>
            </w:rPr>
          </w:pPr>
          <w:hyperlink w:anchor="_Toc526849350" w:history="1">
            <w:r w:rsidRPr="00A44287">
              <w:rPr>
                <w:rStyle w:val="Hyperlink"/>
                <w:noProof/>
              </w:rPr>
              <w:t>3.2.11</w:t>
            </w:r>
            <w:r>
              <w:rPr>
                <w:rFonts w:cstheme="minorBidi"/>
                <w:noProof/>
              </w:rPr>
              <w:tab/>
            </w:r>
            <w:r w:rsidRPr="00A44287">
              <w:rPr>
                <w:rStyle w:val="Hyperlink"/>
                <w:noProof/>
              </w:rPr>
              <w:t>Section 11: Public Calls by Client (Includes Module Create Function)</w:t>
            </w:r>
            <w:r>
              <w:rPr>
                <w:noProof/>
                <w:webHidden/>
              </w:rPr>
              <w:tab/>
            </w:r>
            <w:r>
              <w:rPr>
                <w:noProof/>
                <w:webHidden/>
              </w:rPr>
              <w:fldChar w:fldCharType="begin"/>
            </w:r>
            <w:r>
              <w:rPr>
                <w:noProof/>
                <w:webHidden/>
              </w:rPr>
              <w:instrText xml:space="preserve"> PAGEREF _Toc526849350 \h </w:instrText>
            </w:r>
            <w:r>
              <w:rPr>
                <w:noProof/>
                <w:webHidden/>
              </w:rPr>
            </w:r>
            <w:r>
              <w:rPr>
                <w:noProof/>
                <w:webHidden/>
              </w:rPr>
              <w:fldChar w:fldCharType="separate"/>
            </w:r>
            <w:r>
              <w:rPr>
                <w:noProof/>
                <w:webHidden/>
              </w:rPr>
              <w:t>58</w:t>
            </w:r>
            <w:r>
              <w:rPr>
                <w:noProof/>
                <w:webHidden/>
              </w:rPr>
              <w:fldChar w:fldCharType="end"/>
            </w:r>
          </w:hyperlink>
        </w:p>
        <w:p w14:paraId="233B9CF9" w14:textId="6DD1C1EC" w:rsidR="00893003" w:rsidRDefault="00893003">
          <w:pPr>
            <w:pStyle w:val="TOC2"/>
            <w:tabs>
              <w:tab w:val="left" w:pos="880"/>
              <w:tab w:val="right" w:leader="dot" w:pos="9350"/>
            </w:tabs>
            <w:rPr>
              <w:rFonts w:cstheme="minorBidi"/>
              <w:noProof/>
            </w:rPr>
          </w:pPr>
          <w:hyperlink w:anchor="_Toc526849351" w:history="1">
            <w:r w:rsidRPr="00A44287">
              <w:rPr>
                <w:rStyle w:val="Hyperlink"/>
                <w:noProof/>
              </w:rPr>
              <w:t>3.3</w:t>
            </w:r>
            <w:r>
              <w:rPr>
                <w:rFonts w:cstheme="minorBidi"/>
                <w:noProof/>
              </w:rPr>
              <w:tab/>
            </w:r>
            <w:r w:rsidRPr="00A44287">
              <w:rPr>
                <w:rStyle w:val="Hyperlink"/>
                <w:noProof/>
              </w:rPr>
              <w:t>The Module _Public.h File</w:t>
            </w:r>
            <w:r>
              <w:rPr>
                <w:noProof/>
                <w:webHidden/>
              </w:rPr>
              <w:tab/>
            </w:r>
            <w:r>
              <w:rPr>
                <w:noProof/>
                <w:webHidden/>
              </w:rPr>
              <w:fldChar w:fldCharType="begin"/>
            </w:r>
            <w:r>
              <w:rPr>
                <w:noProof/>
                <w:webHidden/>
              </w:rPr>
              <w:instrText xml:space="preserve"> PAGEREF _Toc526849351 \h </w:instrText>
            </w:r>
            <w:r>
              <w:rPr>
                <w:noProof/>
                <w:webHidden/>
              </w:rPr>
            </w:r>
            <w:r>
              <w:rPr>
                <w:noProof/>
                <w:webHidden/>
              </w:rPr>
              <w:fldChar w:fldCharType="separate"/>
            </w:r>
            <w:r>
              <w:rPr>
                <w:noProof/>
                <w:webHidden/>
              </w:rPr>
              <w:t>60</w:t>
            </w:r>
            <w:r>
              <w:rPr>
                <w:noProof/>
                <w:webHidden/>
              </w:rPr>
              <w:fldChar w:fldCharType="end"/>
            </w:r>
          </w:hyperlink>
        </w:p>
        <w:p w14:paraId="4101D459" w14:textId="50735C4D" w:rsidR="00893003" w:rsidRDefault="00893003">
          <w:pPr>
            <w:pStyle w:val="TOC2"/>
            <w:tabs>
              <w:tab w:val="left" w:pos="880"/>
              <w:tab w:val="right" w:leader="dot" w:pos="9350"/>
            </w:tabs>
            <w:rPr>
              <w:rFonts w:cstheme="minorBidi"/>
              <w:noProof/>
            </w:rPr>
          </w:pPr>
          <w:hyperlink w:anchor="_Toc526849352" w:history="1">
            <w:r w:rsidRPr="00A44287">
              <w:rPr>
                <w:rStyle w:val="Hyperlink"/>
                <w:noProof/>
              </w:rPr>
              <w:t>3.4</w:t>
            </w:r>
            <w:r>
              <w:rPr>
                <w:rFonts w:cstheme="minorBidi"/>
                <w:noProof/>
              </w:rPr>
              <w:tab/>
            </w:r>
            <w:r w:rsidRPr="00A44287">
              <w:rPr>
                <w:rStyle w:val="Hyperlink"/>
                <w:noProof/>
              </w:rPr>
              <w:t>The Module .txt File</w:t>
            </w:r>
            <w:r>
              <w:rPr>
                <w:noProof/>
                <w:webHidden/>
              </w:rPr>
              <w:tab/>
            </w:r>
            <w:r>
              <w:rPr>
                <w:noProof/>
                <w:webHidden/>
              </w:rPr>
              <w:fldChar w:fldCharType="begin"/>
            </w:r>
            <w:r>
              <w:rPr>
                <w:noProof/>
                <w:webHidden/>
              </w:rPr>
              <w:instrText xml:space="preserve"> PAGEREF _Toc526849352 \h </w:instrText>
            </w:r>
            <w:r>
              <w:rPr>
                <w:noProof/>
                <w:webHidden/>
              </w:rPr>
            </w:r>
            <w:r>
              <w:rPr>
                <w:noProof/>
                <w:webHidden/>
              </w:rPr>
              <w:fldChar w:fldCharType="separate"/>
            </w:r>
            <w:r>
              <w:rPr>
                <w:noProof/>
                <w:webHidden/>
              </w:rPr>
              <w:t>61</w:t>
            </w:r>
            <w:r>
              <w:rPr>
                <w:noProof/>
                <w:webHidden/>
              </w:rPr>
              <w:fldChar w:fldCharType="end"/>
            </w:r>
          </w:hyperlink>
        </w:p>
        <w:p w14:paraId="7E3C36A4" w14:textId="1601F56F" w:rsidR="00893003" w:rsidRDefault="00893003">
          <w:pPr>
            <w:pStyle w:val="TOC2"/>
            <w:tabs>
              <w:tab w:val="left" w:pos="880"/>
              <w:tab w:val="right" w:leader="dot" w:pos="9350"/>
            </w:tabs>
            <w:rPr>
              <w:rFonts w:cstheme="minorBidi"/>
              <w:noProof/>
            </w:rPr>
          </w:pPr>
          <w:hyperlink w:anchor="_Toc526849353" w:history="1">
            <w:r w:rsidRPr="00A44287">
              <w:rPr>
                <w:rStyle w:val="Hyperlink"/>
                <w:noProof/>
              </w:rPr>
              <w:t>3.5</w:t>
            </w:r>
            <w:r>
              <w:rPr>
                <w:rFonts w:cstheme="minorBidi"/>
                <w:noProof/>
              </w:rPr>
              <w:tab/>
            </w:r>
            <w:r w:rsidRPr="00A44287">
              <w:rPr>
                <w:rStyle w:val="Hyperlink"/>
                <w:noProof/>
              </w:rPr>
              <w:t>The Module .mc File</w:t>
            </w:r>
            <w:r>
              <w:rPr>
                <w:noProof/>
                <w:webHidden/>
              </w:rPr>
              <w:tab/>
            </w:r>
            <w:r>
              <w:rPr>
                <w:noProof/>
                <w:webHidden/>
              </w:rPr>
              <w:fldChar w:fldCharType="begin"/>
            </w:r>
            <w:r>
              <w:rPr>
                <w:noProof/>
                <w:webHidden/>
              </w:rPr>
              <w:instrText xml:space="preserve"> PAGEREF _Toc526849353 \h </w:instrText>
            </w:r>
            <w:r>
              <w:rPr>
                <w:noProof/>
                <w:webHidden/>
              </w:rPr>
            </w:r>
            <w:r>
              <w:rPr>
                <w:noProof/>
                <w:webHidden/>
              </w:rPr>
              <w:fldChar w:fldCharType="separate"/>
            </w:r>
            <w:r>
              <w:rPr>
                <w:noProof/>
                <w:webHidden/>
              </w:rPr>
              <w:t>64</w:t>
            </w:r>
            <w:r>
              <w:rPr>
                <w:noProof/>
                <w:webHidden/>
              </w:rPr>
              <w:fldChar w:fldCharType="end"/>
            </w:r>
          </w:hyperlink>
        </w:p>
        <w:p w14:paraId="67092963" w14:textId="7782939B" w:rsidR="00893003" w:rsidRDefault="00893003">
          <w:pPr>
            <w:pStyle w:val="TOC2"/>
            <w:tabs>
              <w:tab w:val="left" w:pos="880"/>
              <w:tab w:val="right" w:leader="dot" w:pos="9350"/>
            </w:tabs>
            <w:rPr>
              <w:rFonts w:cstheme="minorBidi"/>
              <w:noProof/>
            </w:rPr>
          </w:pPr>
          <w:hyperlink w:anchor="_Toc526849354" w:history="1">
            <w:r w:rsidRPr="00A44287">
              <w:rPr>
                <w:rStyle w:val="Hyperlink"/>
                <w:noProof/>
              </w:rPr>
              <w:t>3.6</w:t>
            </w:r>
            <w:r>
              <w:rPr>
                <w:rFonts w:cstheme="minorBidi"/>
                <w:noProof/>
              </w:rPr>
              <w:tab/>
            </w:r>
            <w:r w:rsidRPr="00A44287">
              <w:rPr>
                <w:rStyle w:val="Hyperlink"/>
                <w:noProof/>
              </w:rPr>
              <w:t>The Module’s Create Function</w:t>
            </w:r>
            <w:r>
              <w:rPr>
                <w:noProof/>
                <w:webHidden/>
              </w:rPr>
              <w:tab/>
            </w:r>
            <w:r>
              <w:rPr>
                <w:noProof/>
                <w:webHidden/>
              </w:rPr>
              <w:fldChar w:fldCharType="begin"/>
            </w:r>
            <w:r>
              <w:rPr>
                <w:noProof/>
                <w:webHidden/>
              </w:rPr>
              <w:instrText xml:space="preserve"> PAGEREF _Toc526849354 \h </w:instrText>
            </w:r>
            <w:r>
              <w:rPr>
                <w:noProof/>
                <w:webHidden/>
              </w:rPr>
            </w:r>
            <w:r>
              <w:rPr>
                <w:noProof/>
                <w:webHidden/>
              </w:rPr>
              <w:fldChar w:fldCharType="separate"/>
            </w:r>
            <w:r>
              <w:rPr>
                <w:noProof/>
                <w:webHidden/>
              </w:rPr>
              <w:t>65</w:t>
            </w:r>
            <w:r>
              <w:rPr>
                <w:noProof/>
                <w:webHidden/>
              </w:rPr>
              <w:fldChar w:fldCharType="end"/>
            </w:r>
          </w:hyperlink>
        </w:p>
        <w:p w14:paraId="6585A5E3" w14:textId="575A440A" w:rsidR="00893003" w:rsidRDefault="00893003">
          <w:pPr>
            <w:pStyle w:val="TOC3"/>
            <w:tabs>
              <w:tab w:val="left" w:pos="1320"/>
              <w:tab w:val="right" w:leader="dot" w:pos="9350"/>
            </w:tabs>
            <w:rPr>
              <w:rFonts w:cstheme="minorBidi"/>
              <w:noProof/>
            </w:rPr>
          </w:pPr>
          <w:hyperlink w:anchor="_Toc526849355" w:history="1">
            <w:r w:rsidRPr="00A44287">
              <w:rPr>
                <w:rStyle w:val="Hyperlink"/>
                <w:noProof/>
              </w:rPr>
              <w:t>3.6.1</w:t>
            </w:r>
            <w:r>
              <w:rPr>
                <w:rFonts w:cstheme="minorBidi"/>
                <w:noProof/>
              </w:rPr>
              <w:tab/>
            </w:r>
            <w:r w:rsidRPr="00A44287">
              <w:rPr>
                <w:rStyle w:val="Hyperlink"/>
                <w:noProof/>
              </w:rPr>
              <w:t>Contents of a Module’s Create Function</w:t>
            </w:r>
            <w:r>
              <w:rPr>
                <w:noProof/>
                <w:webHidden/>
              </w:rPr>
              <w:tab/>
            </w:r>
            <w:r>
              <w:rPr>
                <w:noProof/>
                <w:webHidden/>
              </w:rPr>
              <w:fldChar w:fldCharType="begin"/>
            </w:r>
            <w:r>
              <w:rPr>
                <w:noProof/>
                <w:webHidden/>
              </w:rPr>
              <w:instrText xml:space="preserve"> PAGEREF _Toc526849355 \h </w:instrText>
            </w:r>
            <w:r>
              <w:rPr>
                <w:noProof/>
                <w:webHidden/>
              </w:rPr>
            </w:r>
            <w:r>
              <w:rPr>
                <w:noProof/>
                <w:webHidden/>
              </w:rPr>
              <w:fldChar w:fldCharType="separate"/>
            </w:r>
            <w:r>
              <w:rPr>
                <w:noProof/>
                <w:webHidden/>
              </w:rPr>
              <w:t>65</w:t>
            </w:r>
            <w:r>
              <w:rPr>
                <w:noProof/>
                <w:webHidden/>
              </w:rPr>
              <w:fldChar w:fldCharType="end"/>
            </w:r>
          </w:hyperlink>
        </w:p>
        <w:p w14:paraId="5339D705" w14:textId="5D685039" w:rsidR="00893003" w:rsidRDefault="00893003">
          <w:pPr>
            <w:pStyle w:val="TOC3"/>
            <w:tabs>
              <w:tab w:val="left" w:pos="1320"/>
              <w:tab w:val="right" w:leader="dot" w:pos="9350"/>
            </w:tabs>
            <w:rPr>
              <w:rFonts w:cstheme="minorBidi"/>
              <w:noProof/>
            </w:rPr>
          </w:pPr>
          <w:hyperlink w:anchor="_Toc526849356" w:history="1">
            <w:r w:rsidRPr="00A44287">
              <w:rPr>
                <w:rStyle w:val="Hyperlink"/>
                <w:noProof/>
              </w:rPr>
              <w:t>3.6.2</w:t>
            </w:r>
            <w:r>
              <w:rPr>
                <w:rFonts w:cstheme="minorBidi"/>
                <w:noProof/>
              </w:rPr>
              <w:tab/>
            </w:r>
            <w:r w:rsidRPr="00A44287">
              <w:rPr>
                <w:rStyle w:val="Hyperlink"/>
                <w:noProof/>
              </w:rPr>
              <w:t>Annotated Module Create function</w:t>
            </w:r>
            <w:r>
              <w:rPr>
                <w:noProof/>
                <w:webHidden/>
              </w:rPr>
              <w:tab/>
            </w:r>
            <w:r>
              <w:rPr>
                <w:noProof/>
                <w:webHidden/>
              </w:rPr>
              <w:fldChar w:fldCharType="begin"/>
            </w:r>
            <w:r>
              <w:rPr>
                <w:noProof/>
                <w:webHidden/>
              </w:rPr>
              <w:instrText xml:space="preserve"> PAGEREF _Toc526849356 \h </w:instrText>
            </w:r>
            <w:r>
              <w:rPr>
                <w:noProof/>
                <w:webHidden/>
              </w:rPr>
            </w:r>
            <w:r>
              <w:rPr>
                <w:noProof/>
                <w:webHidden/>
              </w:rPr>
              <w:fldChar w:fldCharType="separate"/>
            </w:r>
            <w:r>
              <w:rPr>
                <w:noProof/>
                <w:webHidden/>
              </w:rPr>
              <w:t>66</w:t>
            </w:r>
            <w:r>
              <w:rPr>
                <w:noProof/>
                <w:webHidden/>
              </w:rPr>
              <w:fldChar w:fldCharType="end"/>
            </w:r>
          </w:hyperlink>
        </w:p>
        <w:p w14:paraId="6CFAC7AF" w14:textId="6139EAE1" w:rsidR="00893003" w:rsidRDefault="00893003">
          <w:pPr>
            <w:pStyle w:val="TOC2"/>
            <w:tabs>
              <w:tab w:val="left" w:pos="880"/>
              <w:tab w:val="right" w:leader="dot" w:pos="9350"/>
            </w:tabs>
            <w:rPr>
              <w:rFonts w:cstheme="minorBidi"/>
              <w:noProof/>
            </w:rPr>
          </w:pPr>
          <w:hyperlink w:anchor="_Toc526849357" w:history="1">
            <w:r w:rsidRPr="00A44287">
              <w:rPr>
                <w:rStyle w:val="Hyperlink"/>
                <w:noProof/>
              </w:rPr>
              <w:t>3.7</w:t>
            </w:r>
            <w:r>
              <w:rPr>
                <w:rFonts w:cstheme="minorBidi"/>
                <w:noProof/>
              </w:rPr>
              <w:tab/>
            </w:r>
            <w:r w:rsidRPr="00A44287">
              <w:rPr>
                <w:rStyle w:val="Hyperlink"/>
                <w:noProof/>
              </w:rPr>
              <w:t>How to Create One or More Child Modules</w:t>
            </w:r>
            <w:r>
              <w:rPr>
                <w:noProof/>
                <w:webHidden/>
              </w:rPr>
              <w:tab/>
            </w:r>
            <w:r>
              <w:rPr>
                <w:noProof/>
                <w:webHidden/>
              </w:rPr>
              <w:fldChar w:fldCharType="begin"/>
            </w:r>
            <w:r>
              <w:rPr>
                <w:noProof/>
                <w:webHidden/>
              </w:rPr>
              <w:instrText xml:space="preserve"> PAGEREF _Toc526849357 \h </w:instrText>
            </w:r>
            <w:r>
              <w:rPr>
                <w:noProof/>
                <w:webHidden/>
              </w:rPr>
            </w:r>
            <w:r>
              <w:rPr>
                <w:noProof/>
                <w:webHidden/>
              </w:rPr>
              <w:fldChar w:fldCharType="separate"/>
            </w:r>
            <w:r>
              <w:rPr>
                <w:noProof/>
                <w:webHidden/>
              </w:rPr>
              <w:t>68</w:t>
            </w:r>
            <w:r>
              <w:rPr>
                <w:noProof/>
                <w:webHidden/>
              </w:rPr>
              <w:fldChar w:fldCharType="end"/>
            </w:r>
          </w:hyperlink>
        </w:p>
        <w:p w14:paraId="6BCB81DA" w14:textId="24398462" w:rsidR="00893003" w:rsidRDefault="00893003">
          <w:pPr>
            <w:pStyle w:val="TOC3"/>
            <w:tabs>
              <w:tab w:val="left" w:pos="1320"/>
              <w:tab w:val="right" w:leader="dot" w:pos="9350"/>
            </w:tabs>
            <w:rPr>
              <w:rFonts w:cstheme="minorBidi"/>
              <w:noProof/>
            </w:rPr>
          </w:pPr>
          <w:hyperlink w:anchor="_Toc526849358" w:history="1">
            <w:r w:rsidRPr="00A44287">
              <w:rPr>
                <w:rStyle w:val="Hyperlink"/>
                <w:noProof/>
              </w:rPr>
              <w:t>3.7.1</w:t>
            </w:r>
            <w:r>
              <w:rPr>
                <w:rFonts w:cstheme="minorBidi"/>
                <w:noProof/>
              </w:rPr>
              <w:tab/>
            </w:r>
            <w:r w:rsidRPr="00A44287">
              <w:rPr>
                <w:rStyle w:val="Hyperlink"/>
                <w:noProof/>
              </w:rPr>
              <w:t>Contents of a Module’s ChildModulesAdd Callback</w:t>
            </w:r>
            <w:r>
              <w:rPr>
                <w:noProof/>
                <w:webHidden/>
              </w:rPr>
              <w:tab/>
            </w:r>
            <w:r>
              <w:rPr>
                <w:noProof/>
                <w:webHidden/>
              </w:rPr>
              <w:fldChar w:fldCharType="begin"/>
            </w:r>
            <w:r>
              <w:rPr>
                <w:noProof/>
                <w:webHidden/>
              </w:rPr>
              <w:instrText xml:space="preserve"> PAGEREF _Toc526849358 \h </w:instrText>
            </w:r>
            <w:r>
              <w:rPr>
                <w:noProof/>
                <w:webHidden/>
              </w:rPr>
            </w:r>
            <w:r>
              <w:rPr>
                <w:noProof/>
                <w:webHidden/>
              </w:rPr>
              <w:fldChar w:fldCharType="separate"/>
            </w:r>
            <w:r>
              <w:rPr>
                <w:noProof/>
                <w:webHidden/>
              </w:rPr>
              <w:t>68</w:t>
            </w:r>
            <w:r>
              <w:rPr>
                <w:noProof/>
                <w:webHidden/>
              </w:rPr>
              <w:fldChar w:fldCharType="end"/>
            </w:r>
          </w:hyperlink>
        </w:p>
        <w:p w14:paraId="79417D01" w14:textId="1ACEE431" w:rsidR="00893003" w:rsidRDefault="00893003">
          <w:pPr>
            <w:pStyle w:val="TOC3"/>
            <w:tabs>
              <w:tab w:val="left" w:pos="1320"/>
              <w:tab w:val="right" w:leader="dot" w:pos="9350"/>
            </w:tabs>
            <w:rPr>
              <w:rFonts w:cstheme="minorBidi"/>
              <w:noProof/>
            </w:rPr>
          </w:pPr>
          <w:hyperlink w:anchor="_Toc526849359" w:history="1">
            <w:r w:rsidRPr="00A44287">
              <w:rPr>
                <w:rStyle w:val="Hyperlink"/>
                <w:noProof/>
              </w:rPr>
              <w:t>3.7.2</w:t>
            </w:r>
            <w:r>
              <w:rPr>
                <w:rFonts w:cstheme="minorBidi"/>
                <w:noProof/>
              </w:rPr>
              <w:tab/>
            </w:r>
            <w:r w:rsidRPr="00A44287">
              <w:rPr>
                <w:rStyle w:val="Hyperlink"/>
                <w:noProof/>
              </w:rPr>
              <w:t>Annotated ChildModulesAdd Callback</w:t>
            </w:r>
            <w:r>
              <w:rPr>
                <w:noProof/>
                <w:webHidden/>
              </w:rPr>
              <w:tab/>
            </w:r>
            <w:r>
              <w:rPr>
                <w:noProof/>
                <w:webHidden/>
              </w:rPr>
              <w:fldChar w:fldCharType="begin"/>
            </w:r>
            <w:r>
              <w:rPr>
                <w:noProof/>
                <w:webHidden/>
              </w:rPr>
              <w:instrText xml:space="preserve"> PAGEREF _Toc526849359 \h </w:instrText>
            </w:r>
            <w:r>
              <w:rPr>
                <w:noProof/>
                <w:webHidden/>
              </w:rPr>
            </w:r>
            <w:r>
              <w:rPr>
                <w:noProof/>
                <w:webHidden/>
              </w:rPr>
              <w:fldChar w:fldCharType="separate"/>
            </w:r>
            <w:r>
              <w:rPr>
                <w:noProof/>
                <w:webHidden/>
              </w:rPr>
              <w:t>69</w:t>
            </w:r>
            <w:r>
              <w:rPr>
                <w:noProof/>
                <w:webHidden/>
              </w:rPr>
              <w:fldChar w:fldCharType="end"/>
            </w:r>
          </w:hyperlink>
        </w:p>
        <w:p w14:paraId="60659675" w14:textId="40350008" w:rsidR="00893003" w:rsidRDefault="00893003">
          <w:pPr>
            <w:pStyle w:val="TOC1"/>
            <w:tabs>
              <w:tab w:val="left" w:pos="440"/>
              <w:tab w:val="right" w:leader="dot" w:pos="9350"/>
            </w:tabs>
            <w:rPr>
              <w:rFonts w:cstheme="minorBidi"/>
              <w:noProof/>
            </w:rPr>
          </w:pPr>
          <w:hyperlink w:anchor="_Toc526849360" w:history="1">
            <w:r w:rsidRPr="00A44287">
              <w:rPr>
                <w:rStyle w:val="Hyperlink"/>
                <w:noProof/>
              </w:rPr>
              <w:t>4</w:t>
            </w:r>
            <w:r>
              <w:rPr>
                <w:rFonts w:cstheme="minorBidi"/>
                <w:noProof/>
              </w:rPr>
              <w:tab/>
            </w:r>
            <w:r w:rsidRPr="00A44287">
              <w:rPr>
                <w:rStyle w:val="Hyperlink"/>
                <w:noProof/>
              </w:rPr>
              <w:t>DMF Library Include File</w:t>
            </w:r>
            <w:r>
              <w:rPr>
                <w:noProof/>
                <w:webHidden/>
              </w:rPr>
              <w:tab/>
            </w:r>
            <w:r>
              <w:rPr>
                <w:noProof/>
                <w:webHidden/>
              </w:rPr>
              <w:fldChar w:fldCharType="begin"/>
            </w:r>
            <w:r>
              <w:rPr>
                <w:noProof/>
                <w:webHidden/>
              </w:rPr>
              <w:instrText xml:space="preserve"> PAGEREF _Toc526849360 \h </w:instrText>
            </w:r>
            <w:r>
              <w:rPr>
                <w:noProof/>
                <w:webHidden/>
              </w:rPr>
            </w:r>
            <w:r>
              <w:rPr>
                <w:noProof/>
                <w:webHidden/>
              </w:rPr>
              <w:fldChar w:fldCharType="separate"/>
            </w:r>
            <w:r>
              <w:rPr>
                <w:noProof/>
                <w:webHidden/>
              </w:rPr>
              <w:t>71</w:t>
            </w:r>
            <w:r>
              <w:rPr>
                <w:noProof/>
                <w:webHidden/>
              </w:rPr>
              <w:fldChar w:fldCharType="end"/>
            </w:r>
          </w:hyperlink>
        </w:p>
        <w:p w14:paraId="3449F387" w14:textId="730A4ED1" w:rsidR="00893003" w:rsidRDefault="00893003">
          <w:pPr>
            <w:pStyle w:val="TOC2"/>
            <w:tabs>
              <w:tab w:val="left" w:pos="880"/>
              <w:tab w:val="right" w:leader="dot" w:pos="9350"/>
            </w:tabs>
            <w:rPr>
              <w:rFonts w:cstheme="minorBidi"/>
              <w:noProof/>
            </w:rPr>
          </w:pPr>
          <w:hyperlink w:anchor="_Toc526849361" w:history="1">
            <w:r w:rsidRPr="00A44287">
              <w:rPr>
                <w:rStyle w:val="Hyperlink"/>
                <w:noProof/>
              </w:rPr>
              <w:t>4.1</w:t>
            </w:r>
            <w:r>
              <w:rPr>
                <w:rFonts w:cstheme="minorBidi"/>
                <w:noProof/>
              </w:rPr>
              <w:tab/>
            </w:r>
            <w:r w:rsidRPr="00A44287">
              <w:rPr>
                <w:rStyle w:val="Hyperlink"/>
                <w:noProof/>
              </w:rPr>
              <w:t>Library Include File</w:t>
            </w:r>
            <w:r>
              <w:rPr>
                <w:noProof/>
                <w:webHidden/>
              </w:rPr>
              <w:tab/>
            </w:r>
            <w:r>
              <w:rPr>
                <w:noProof/>
                <w:webHidden/>
              </w:rPr>
              <w:fldChar w:fldCharType="begin"/>
            </w:r>
            <w:r>
              <w:rPr>
                <w:noProof/>
                <w:webHidden/>
              </w:rPr>
              <w:instrText xml:space="preserve"> PAGEREF _Toc526849361 \h </w:instrText>
            </w:r>
            <w:r>
              <w:rPr>
                <w:noProof/>
                <w:webHidden/>
              </w:rPr>
            </w:r>
            <w:r>
              <w:rPr>
                <w:noProof/>
                <w:webHidden/>
              </w:rPr>
              <w:fldChar w:fldCharType="separate"/>
            </w:r>
            <w:r>
              <w:rPr>
                <w:noProof/>
                <w:webHidden/>
              </w:rPr>
              <w:t>71</w:t>
            </w:r>
            <w:r>
              <w:rPr>
                <w:noProof/>
                <w:webHidden/>
              </w:rPr>
              <w:fldChar w:fldCharType="end"/>
            </w:r>
          </w:hyperlink>
        </w:p>
        <w:p w14:paraId="14104089" w14:textId="404288F5" w:rsidR="00893003" w:rsidRDefault="00893003">
          <w:pPr>
            <w:pStyle w:val="TOC3"/>
            <w:tabs>
              <w:tab w:val="left" w:pos="1320"/>
              <w:tab w:val="right" w:leader="dot" w:pos="9350"/>
            </w:tabs>
            <w:rPr>
              <w:rFonts w:cstheme="minorBidi"/>
              <w:noProof/>
            </w:rPr>
          </w:pPr>
          <w:hyperlink w:anchor="_Toc526849362" w:history="1">
            <w:r w:rsidRPr="00A44287">
              <w:rPr>
                <w:rStyle w:val="Hyperlink"/>
                <w:noProof/>
              </w:rPr>
              <w:t>4.1.1</w:t>
            </w:r>
            <w:r>
              <w:rPr>
                <w:rFonts w:cstheme="minorBidi"/>
                <w:noProof/>
              </w:rPr>
              <w:tab/>
            </w:r>
            <w:r w:rsidRPr="00A44287">
              <w:rPr>
                <w:rStyle w:val="Hyperlink"/>
                <w:noProof/>
              </w:rPr>
              <w:t>Using the Library Include File</w:t>
            </w:r>
            <w:r>
              <w:rPr>
                <w:noProof/>
                <w:webHidden/>
              </w:rPr>
              <w:tab/>
            </w:r>
            <w:r>
              <w:rPr>
                <w:noProof/>
                <w:webHidden/>
              </w:rPr>
              <w:fldChar w:fldCharType="begin"/>
            </w:r>
            <w:r>
              <w:rPr>
                <w:noProof/>
                <w:webHidden/>
              </w:rPr>
              <w:instrText xml:space="preserve"> PAGEREF _Toc526849362 \h </w:instrText>
            </w:r>
            <w:r>
              <w:rPr>
                <w:noProof/>
                <w:webHidden/>
              </w:rPr>
            </w:r>
            <w:r>
              <w:rPr>
                <w:noProof/>
                <w:webHidden/>
              </w:rPr>
              <w:fldChar w:fldCharType="separate"/>
            </w:r>
            <w:r>
              <w:rPr>
                <w:noProof/>
                <w:webHidden/>
              </w:rPr>
              <w:t>71</w:t>
            </w:r>
            <w:r>
              <w:rPr>
                <w:noProof/>
                <w:webHidden/>
              </w:rPr>
              <w:fldChar w:fldCharType="end"/>
            </w:r>
          </w:hyperlink>
        </w:p>
        <w:p w14:paraId="4E888DFA" w14:textId="277151D8" w:rsidR="00893003" w:rsidRDefault="00893003">
          <w:pPr>
            <w:pStyle w:val="TOC3"/>
            <w:tabs>
              <w:tab w:val="left" w:pos="1320"/>
              <w:tab w:val="right" w:leader="dot" w:pos="9350"/>
            </w:tabs>
            <w:rPr>
              <w:rFonts w:cstheme="minorBidi"/>
              <w:noProof/>
            </w:rPr>
          </w:pPr>
          <w:hyperlink w:anchor="_Toc526849363" w:history="1">
            <w:r w:rsidRPr="00A44287">
              <w:rPr>
                <w:rStyle w:val="Hyperlink"/>
                <w:noProof/>
              </w:rPr>
              <w:t>4.1.2</w:t>
            </w:r>
            <w:r>
              <w:rPr>
                <w:rFonts w:cstheme="minorBidi"/>
                <w:noProof/>
              </w:rPr>
              <w:tab/>
            </w:r>
            <w:r w:rsidRPr="00A44287">
              <w:rPr>
                <w:rStyle w:val="Hyperlink"/>
                <w:noProof/>
              </w:rPr>
              <w:t>Sample Library Include File</w:t>
            </w:r>
            <w:r>
              <w:rPr>
                <w:noProof/>
                <w:webHidden/>
              </w:rPr>
              <w:tab/>
            </w:r>
            <w:r>
              <w:rPr>
                <w:noProof/>
                <w:webHidden/>
              </w:rPr>
              <w:fldChar w:fldCharType="begin"/>
            </w:r>
            <w:r>
              <w:rPr>
                <w:noProof/>
                <w:webHidden/>
              </w:rPr>
              <w:instrText xml:space="preserve"> PAGEREF _Toc526849363 \h </w:instrText>
            </w:r>
            <w:r>
              <w:rPr>
                <w:noProof/>
                <w:webHidden/>
              </w:rPr>
            </w:r>
            <w:r>
              <w:rPr>
                <w:noProof/>
                <w:webHidden/>
              </w:rPr>
              <w:fldChar w:fldCharType="separate"/>
            </w:r>
            <w:r>
              <w:rPr>
                <w:noProof/>
                <w:webHidden/>
              </w:rPr>
              <w:t>72</w:t>
            </w:r>
            <w:r>
              <w:rPr>
                <w:noProof/>
                <w:webHidden/>
              </w:rPr>
              <w:fldChar w:fldCharType="end"/>
            </w:r>
          </w:hyperlink>
        </w:p>
        <w:p w14:paraId="67BB913A" w14:textId="66DD4F8E" w:rsidR="00893003" w:rsidRDefault="00893003">
          <w:pPr>
            <w:pStyle w:val="TOC2"/>
            <w:tabs>
              <w:tab w:val="left" w:pos="880"/>
              <w:tab w:val="right" w:leader="dot" w:pos="9350"/>
            </w:tabs>
            <w:rPr>
              <w:rFonts w:cstheme="minorBidi"/>
              <w:noProof/>
            </w:rPr>
          </w:pPr>
          <w:hyperlink w:anchor="_Toc526849364" w:history="1">
            <w:r w:rsidRPr="00A44287">
              <w:rPr>
                <w:rStyle w:val="Hyperlink"/>
                <w:noProof/>
              </w:rPr>
              <w:t>4.2</w:t>
            </w:r>
            <w:r>
              <w:rPr>
                <w:rFonts w:cstheme="minorBidi"/>
                <w:noProof/>
              </w:rPr>
              <w:tab/>
            </w:r>
            <w:r w:rsidRPr="00A44287">
              <w:rPr>
                <w:rStyle w:val="Hyperlink"/>
                <w:noProof/>
              </w:rPr>
              <w:t>Module Dependencies</w:t>
            </w:r>
            <w:r>
              <w:rPr>
                <w:noProof/>
                <w:webHidden/>
              </w:rPr>
              <w:tab/>
            </w:r>
            <w:r>
              <w:rPr>
                <w:noProof/>
                <w:webHidden/>
              </w:rPr>
              <w:fldChar w:fldCharType="begin"/>
            </w:r>
            <w:r>
              <w:rPr>
                <w:noProof/>
                <w:webHidden/>
              </w:rPr>
              <w:instrText xml:space="preserve"> PAGEREF _Toc526849364 \h </w:instrText>
            </w:r>
            <w:r>
              <w:rPr>
                <w:noProof/>
                <w:webHidden/>
              </w:rPr>
            </w:r>
            <w:r>
              <w:rPr>
                <w:noProof/>
                <w:webHidden/>
              </w:rPr>
              <w:fldChar w:fldCharType="separate"/>
            </w:r>
            <w:r>
              <w:rPr>
                <w:noProof/>
                <w:webHidden/>
              </w:rPr>
              <w:t>73</w:t>
            </w:r>
            <w:r>
              <w:rPr>
                <w:noProof/>
                <w:webHidden/>
              </w:rPr>
              <w:fldChar w:fldCharType="end"/>
            </w:r>
          </w:hyperlink>
        </w:p>
        <w:p w14:paraId="21BF3D02" w14:textId="6DDCB116" w:rsidR="00893003" w:rsidRDefault="00893003">
          <w:pPr>
            <w:pStyle w:val="TOC1"/>
            <w:tabs>
              <w:tab w:val="left" w:pos="440"/>
              <w:tab w:val="right" w:leader="dot" w:pos="9350"/>
            </w:tabs>
            <w:rPr>
              <w:rFonts w:cstheme="minorBidi"/>
              <w:noProof/>
            </w:rPr>
          </w:pPr>
          <w:hyperlink w:anchor="_Toc526849365" w:history="1">
            <w:r w:rsidRPr="00A44287">
              <w:rPr>
                <w:rStyle w:val="Hyperlink"/>
                <w:noProof/>
              </w:rPr>
              <w:t>5</w:t>
            </w:r>
            <w:r>
              <w:rPr>
                <w:rFonts w:cstheme="minorBidi"/>
                <w:noProof/>
              </w:rPr>
              <w:tab/>
            </w:r>
            <w:r w:rsidRPr="00A44287">
              <w:rPr>
                <w:rStyle w:val="Hyperlink"/>
                <w:noProof/>
              </w:rPr>
              <w:t>DMF Client Driver API Reference</w:t>
            </w:r>
            <w:r>
              <w:rPr>
                <w:noProof/>
                <w:webHidden/>
              </w:rPr>
              <w:tab/>
            </w:r>
            <w:r>
              <w:rPr>
                <w:noProof/>
                <w:webHidden/>
              </w:rPr>
              <w:fldChar w:fldCharType="begin"/>
            </w:r>
            <w:r>
              <w:rPr>
                <w:noProof/>
                <w:webHidden/>
              </w:rPr>
              <w:instrText xml:space="preserve"> PAGEREF _Toc526849365 \h </w:instrText>
            </w:r>
            <w:r>
              <w:rPr>
                <w:noProof/>
                <w:webHidden/>
              </w:rPr>
            </w:r>
            <w:r>
              <w:rPr>
                <w:noProof/>
                <w:webHidden/>
              </w:rPr>
              <w:fldChar w:fldCharType="separate"/>
            </w:r>
            <w:r>
              <w:rPr>
                <w:noProof/>
                <w:webHidden/>
              </w:rPr>
              <w:t>74</w:t>
            </w:r>
            <w:r>
              <w:rPr>
                <w:noProof/>
                <w:webHidden/>
              </w:rPr>
              <w:fldChar w:fldCharType="end"/>
            </w:r>
          </w:hyperlink>
        </w:p>
        <w:p w14:paraId="40942E86" w14:textId="70738BB0" w:rsidR="00893003" w:rsidRDefault="00893003">
          <w:pPr>
            <w:pStyle w:val="TOC2"/>
            <w:tabs>
              <w:tab w:val="left" w:pos="880"/>
              <w:tab w:val="right" w:leader="dot" w:pos="9350"/>
            </w:tabs>
            <w:rPr>
              <w:rFonts w:cstheme="minorBidi"/>
              <w:noProof/>
            </w:rPr>
          </w:pPr>
          <w:hyperlink w:anchor="_Toc526849366" w:history="1">
            <w:r w:rsidRPr="00A44287">
              <w:rPr>
                <w:rStyle w:val="Hyperlink"/>
                <w:noProof/>
              </w:rPr>
              <w:t>5.1</w:t>
            </w:r>
            <w:r>
              <w:rPr>
                <w:rFonts w:cstheme="minorBidi"/>
                <w:noProof/>
              </w:rPr>
              <w:tab/>
            </w:r>
            <w:r w:rsidRPr="00A44287">
              <w:rPr>
                <w:rStyle w:val="Hyperlink"/>
                <w:noProof/>
              </w:rPr>
              <w:t>Client Driver DMF Structures</w:t>
            </w:r>
            <w:r>
              <w:rPr>
                <w:noProof/>
                <w:webHidden/>
              </w:rPr>
              <w:tab/>
            </w:r>
            <w:r>
              <w:rPr>
                <w:noProof/>
                <w:webHidden/>
              </w:rPr>
              <w:fldChar w:fldCharType="begin"/>
            </w:r>
            <w:r>
              <w:rPr>
                <w:noProof/>
                <w:webHidden/>
              </w:rPr>
              <w:instrText xml:space="preserve"> PAGEREF _Toc526849366 \h </w:instrText>
            </w:r>
            <w:r>
              <w:rPr>
                <w:noProof/>
                <w:webHidden/>
              </w:rPr>
            </w:r>
            <w:r>
              <w:rPr>
                <w:noProof/>
                <w:webHidden/>
              </w:rPr>
              <w:fldChar w:fldCharType="separate"/>
            </w:r>
            <w:r>
              <w:rPr>
                <w:noProof/>
                <w:webHidden/>
              </w:rPr>
              <w:t>75</w:t>
            </w:r>
            <w:r>
              <w:rPr>
                <w:noProof/>
                <w:webHidden/>
              </w:rPr>
              <w:fldChar w:fldCharType="end"/>
            </w:r>
          </w:hyperlink>
        </w:p>
        <w:p w14:paraId="0FC99862" w14:textId="2D876896" w:rsidR="00893003" w:rsidRDefault="00893003">
          <w:pPr>
            <w:pStyle w:val="TOC3"/>
            <w:tabs>
              <w:tab w:val="left" w:pos="1320"/>
              <w:tab w:val="right" w:leader="dot" w:pos="9350"/>
            </w:tabs>
            <w:rPr>
              <w:rFonts w:cstheme="minorBidi"/>
              <w:noProof/>
            </w:rPr>
          </w:pPr>
          <w:hyperlink w:anchor="_Toc526849367" w:history="1">
            <w:r w:rsidRPr="00A44287">
              <w:rPr>
                <w:rStyle w:val="Hyperlink"/>
                <w:noProof/>
              </w:rPr>
              <w:t>5.1.1</w:t>
            </w:r>
            <w:r>
              <w:rPr>
                <w:rFonts w:cstheme="minorBidi"/>
                <w:noProof/>
              </w:rPr>
              <w:tab/>
            </w:r>
            <w:r w:rsidRPr="00A44287">
              <w:rPr>
                <w:rStyle w:val="Hyperlink"/>
                <w:noProof/>
              </w:rPr>
              <w:t>PDMFDEVICE_INIT</w:t>
            </w:r>
            <w:r>
              <w:rPr>
                <w:noProof/>
                <w:webHidden/>
              </w:rPr>
              <w:tab/>
            </w:r>
            <w:r>
              <w:rPr>
                <w:noProof/>
                <w:webHidden/>
              </w:rPr>
              <w:fldChar w:fldCharType="begin"/>
            </w:r>
            <w:r>
              <w:rPr>
                <w:noProof/>
                <w:webHidden/>
              </w:rPr>
              <w:instrText xml:space="preserve"> PAGEREF _Toc526849367 \h </w:instrText>
            </w:r>
            <w:r>
              <w:rPr>
                <w:noProof/>
                <w:webHidden/>
              </w:rPr>
            </w:r>
            <w:r>
              <w:rPr>
                <w:noProof/>
                <w:webHidden/>
              </w:rPr>
              <w:fldChar w:fldCharType="separate"/>
            </w:r>
            <w:r>
              <w:rPr>
                <w:noProof/>
                <w:webHidden/>
              </w:rPr>
              <w:t>76</w:t>
            </w:r>
            <w:r>
              <w:rPr>
                <w:noProof/>
                <w:webHidden/>
              </w:rPr>
              <w:fldChar w:fldCharType="end"/>
            </w:r>
          </w:hyperlink>
        </w:p>
        <w:p w14:paraId="43E7A8F0" w14:textId="6F9353E6" w:rsidR="00893003" w:rsidRDefault="00893003">
          <w:pPr>
            <w:pStyle w:val="TOC3"/>
            <w:tabs>
              <w:tab w:val="left" w:pos="1320"/>
              <w:tab w:val="right" w:leader="dot" w:pos="9350"/>
            </w:tabs>
            <w:rPr>
              <w:rFonts w:cstheme="minorBidi"/>
              <w:noProof/>
            </w:rPr>
          </w:pPr>
          <w:hyperlink w:anchor="_Toc526849368" w:history="1">
            <w:r w:rsidRPr="00A44287">
              <w:rPr>
                <w:rStyle w:val="Hyperlink"/>
                <w:noProof/>
              </w:rPr>
              <w:t>5.1.2</w:t>
            </w:r>
            <w:r>
              <w:rPr>
                <w:rFonts w:cstheme="minorBidi"/>
                <w:noProof/>
              </w:rPr>
              <w:tab/>
            </w:r>
            <w:r w:rsidRPr="00A44287">
              <w:rPr>
                <w:rStyle w:val="Hyperlink"/>
                <w:noProof/>
              </w:rPr>
              <w:t>DMF_EVENT_CALLBACKS</w:t>
            </w:r>
            <w:r>
              <w:rPr>
                <w:noProof/>
                <w:webHidden/>
              </w:rPr>
              <w:tab/>
            </w:r>
            <w:r>
              <w:rPr>
                <w:noProof/>
                <w:webHidden/>
              </w:rPr>
              <w:fldChar w:fldCharType="begin"/>
            </w:r>
            <w:r>
              <w:rPr>
                <w:noProof/>
                <w:webHidden/>
              </w:rPr>
              <w:instrText xml:space="preserve"> PAGEREF _Toc526849368 \h </w:instrText>
            </w:r>
            <w:r>
              <w:rPr>
                <w:noProof/>
                <w:webHidden/>
              </w:rPr>
            </w:r>
            <w:r>
              <w:rPr>
                <w:noProof/>
                <w:webHidden/>
              </w:rPr>
              <w:fldChar w:fldCharType="separate"/>
            </w:r>
            <w:r>
              <w:rPr>
                <w:noProof/>
                <w:webHidden/>
              </w:rPr>
              <w:t>77</w:t>
            </w:r>
            <w:r>
              <w:rPr>
                <w:noProof/>
                <w:webHidden/>
              </w:rPr>
              <w:fldChar w:fldCharType="end"/>
            </w:r>
          </w:hyperlink>
        </w:p>
        <w:p w14:paraId="2948E804" w14:textId="4FB22978" w:rsidR="00893003" w:rsidRDefault="00893003">
          <w:pPr>
            <w:pStyle w:val="TOC2"/>
            <w:tabs>
              <w:tab w:val="left" w:pos="880"/>
              <w:tab w:val="right" w:leader="dot" w:pos="9350"/>
            </w:tabs>
            <w:rPr>
              <w:rFonts w:cstheme="minorBidi"/>
              <w:noProof/>
            </w:rPr>
          </w:pPr>
          <w:hyperlink w:anchor="_Toc526849369" w:history="1">
            <w:r w:rsidRPr="00A44287">
              <w:rPr>
                <w:rStyle w:val="Hyperlink"/>
                <w:noProof/>
              </w:rPr>
              <w:t>5.2</w:t>
            </w:r>
            <w:r>
              <w:rPr>
                <w:rFonts w:cstheme="minorBidi"/>
                <w:noProof/>
              </w:rPr>
              <w:tab/>
            </w:r>
            <w:r w:rsidRPr="00A44287">
              <w:rPr>
                <w:rStyle w:val="Hyperlink"/>
                <w:noProof/>
              </w:rPr>
              <w:t>Client Driver DMF Initialization Macros</w:t>
            </w:r>
            <w:r>
              <w:rPr>
                <w:noProof/>
                <w:webHidden/>
              </w:rPr>
              <w:tab/>
            </w:r>
            <w:r>
              <w:rPr>
                <w:noProof/>
                <w:webHidden/>
              </w:rPr>
              <w:fldChar w:fldCharType="begin"/>
            </w:r>
            <w:r>
              <w:rPr>
                <w:noProof/>
                <w:webHidden/>
              </w:rPr>
              <w:instrText xml:space="preserve"> PAGEREF _Toc526849369 \h </w:instrText>
            </w:r>
            <w:r>
              <w:rPr>
                <w:noProof/>
                <w:webHidden/>
              </w:rPr>
            </w:r>
            <w:r>
              <w:rPr>
                <w:noProof/>
                <w:webHidden/>
              </w:rPr>
              <w:fldChar w:fldCharType="separate"/>
            </w:r>
            <w:r>
              <w:rPr>
                <w:noProof/>
                <w:webHidden/>
              </w:rPr>
              <w:t>78</w:t>
            </w:r>
            <w:r>
              <w:rPr>
                <w:noProof/>
                <w:webHidden/>
              </w:rPr>
              <w:fldChar w:fldCharType="end"/>
            </w:r>
          </w:hyperlink>
        </w:p>
        <w:p w14:paraId="6CF99959" w14:textId="30CEB07C" w:rsidR="00893003" w:rsidRDefault="00893003">
          <w:pPr>
            <w:pStyle w:val="TOC3"/>
            <w:tabs>
              <w:tab w:val="left" w:pos="1320"/>
              <w:tab w:val="right" w:leader="dot" w:pos="9350"/>
            </w:tabs>
            <w:rPr>
              <w:rFonts w:cstheme="minorBidi"/>
              <w:noProof/>
            </w:rPr>
          </w:pPr>
          <w:hyperlink w:anchor="_Toc526849370" w:history="1">
            <w:r w:rsidRPr="00A44287">
              <w:rPr>
                <w:rStyle w:val="Hyperlink"/>
                <w:noProof/>
              </w:rPr>
              <w:t>5.2.1</w:t>
            </w:r>
            <w:r>
              <w:rPr>
                <w:rFonts w:cstheme="minorBidi"/>
                <w:noProof/>
              </w:rPr>
              <w:tab/>
            </w:r>
            <w:r w:rsidRPr="00A44287">
              <w:rPr>
                <w:rStyle w:val="Hyperlink"/>
                <w:noProof/>
              </w:rPr>
              <w:t>DMF_DEFAULT_DRIVERENTRY</w:t>
            </w:r>
            <w:r>
              <w:rPr>
                <w:noProof/>
                <w:webHidden/>
              </w:rPr>
              <w:tab/>
            </w:r>
            <w:r>
              <w:rPr>
                <w:noProof/>
                <w:webHidden/>
              </w:rPr>
              <w:fldChar w:fldCharType="begin"/>
            </w:r>
            <w:r>
              <w:rPr>
                <w:noProof/>
                <w:webHidden/>
              </w:rPr>
              <w:instrText xml:space="preserve"> PAGEREF _Toc526849370 \h </w:instrText>
            </w:r>
            <w:r>
              <w:rPr>
                <w:noProof/>
                <w:webHidden/>
              </w:rPr>
            </w:r>
            <w:r>
              <w:rPr>
                <w:noProof/>
                <w:webHidden/>
              </w:rPr>
              <w:fldChar w:fldCharType="separate"/>
            </w:r>
            <w:r>
              <w:rPr>
                <w:noProof/>
                <w:webHidden/>
              </w:rPr>
              <w:t>79</w:t>
            </w:r>
            <w:r>
              <w:rPr>
                <w:noProof/>
                <w:webHidden/>
              </w:rPr>
              <w:fldChar w:fldCharType="end"/>
            </w:r>
          </w:hyperlink>
        </w:p>
        <w:p w14:paraId="3E7CD881" w14:textId="79DBF525" w:rsidR="00893003" w:rsidRDefault="00893003">
          <w:pPr>
            <w:pStyle w:val="TOC3"/>
            <w:tabs>
              <w:tab w:val="left" w:pos="1320"/>
              <w:tab w:val="right" w:leader="dot" w:pos="9350"/>
            </w:tabs>
            <w:rPr>
              <w:rFonts w:cstheme="minorBidi"/>
              <w:noProof/>
            </w:rPr>
          </w:pPr>
          <w:hyperlink w:anchor="_Toc526849371" w:history="1">
            <w:r w:rsidRPr="00A44287">
              <w:rPr>
                <w:rStyle w:val="Hyperlink"/>
                <w:noProof/>
              </w:rPr>
              <w:t>5.2.2</w:t>
            </w:r>
            <w:r>
              <w:rPr>
                <w:rFonts w:cstheme="minorBidi"/>
                <w:noProof/>
              </w:rPr>
              <w:tab/>
            </w:r>
            <w:r w:rsidRPr="00A44287">
              <w:rPr>
                <w:rStyle w:val="Hyperlink"/>
                <w:noProof/>
              </w:rPr>
              <w:t>DMF_DEFAULT_DEVICEADD</w:t>
            </w:r>
            <w:r>
              <w:rPr>
                <w:noProof/>
                <w:webHidden/>
              </w:rPr>
              <w:tab/>
            </w:r>
            <w:r>
              <w:rPr>
                <w:noProof/>
                <w:webHidden/>
              </w:rPr>
              <w:fldChar w:fldCharType="begin"/>
            </w:r>
            <w:r>
              <w:rPr>
                <w:noProof/>
                <w:webHidden/>
              </w:rPr>
              <w:instrText xml:space="preserve"> PAGEREF _Toc526849371 \h </w:instrText>
            </w:r>
            <w:r>
              <w:rPr>
                <w:noProof/>
                <w:webHidden/>
              </w:rPr>
            </w:r>
            <w:r>
              <w:rPr>
                <w:noProof/>
                <w:webHidden/>
              </w:rPr>
              <w:fldChar w:fldCharType="separate"/>
            </w:r>
            <w:r>
              <w:rPr>
                <w:noProof/>
                <w:webHidden/>
              </w:rPr>
              <w:t>80</w:t>
            </w:r>
            <w:r>
              <w:rPr>
                <w:noProof/>
                <w:webHidden/>
              </w:rPr>
              <w:fldChar w:fldCharType="end"/>
            </w:r>
          </w:hyperlink>
        </w:p>
        <w:p w14:paraId="568A995D" w14:textId="2388C769" w:rsidR="00893003" w:rsidRDefault="00893003">
          <w:pPr>
            <w:pStyle w:val="TOC3"/>
            <w:tabs>
              <w:tab w:val="left" w:pos="1320"/>
              <w:tab w:val="right" w:leader="dot" w:pos="9350"/>
            </w:tabs>
            <w:rPr>
              <w:rFonts w:cstheme="minorBidi"/>
              <w:noProof/>
            </w:rPr>
          </w:pPr>
          <w:hyperlink w:anchor="_Toc526849372" w:history="1">
            <w:r w:rsidRPr="00A44287">
              <w:rPr>
                <w:rStyle w:val="Hyperlink"/>
                <w:noProof/>
              </w:rPr>
              <w:t>5.2.3</w:t>
            </w:r>
            <w:r>
              <w:rPr>
                <w:rFonts w:cstheme="minorBidi"/>
                <w:noProof/>
              </w:rPr>
              <w:tab/>
            </w:r>
            <w:r w:rsidRPr="00A44287">
              <w:rPr>
                <w:rStyle w:val="Hyperlink"/>
                <w:noProof/>
              </w:rPr>
              <w:t>DMF_DEFAULT_DRIVERCLEANUP</w:t>
            </w:r>
            <w:r>
              <w:rPr>
                <w:noProof/>
                <w:webHidden/>
              </w:rPr>
              <w:tab/>
            </w:r>
            <w:r>
              <w:rPr>
                <w:noProof/>
                <w:webHidden/>
              </w:rPr>
              <w:fldChar w:fldCharType="begin"/>
            </w:r>
            <w:r>
              <w:rPr>
                <w:noProof/>
                <w:webHidden/>
              </w:rPr>
              <w:instrText xml:space="preserve"> PAGEREF _Toc526849372 \h </w:instrText>
            </w:r>
            <w:r>
              <w:rPr>
                <w:noProof/>
                <w:webHidden/>
              </w:rPr>
            </w:r>
            <w:r>
              <w:rPr>
                <w:noProof/>
                <w:webHidden/>
              </w:rPr>
              <w:fldChar w:fldCharType="separate"/>
            </w:r>
            <w:r>
              <w:rPr>
                <w:noProof/>
                <w:webHidden/>
              </w:rPr>
              <w:t>81</w:t>
            </w:r>
            <w:r>
              <w:rPr>
                <w:noProof/>
                <w:webHidden/>
              </w:rPr>
              <w:fldChar w:fldCharType="end"/>
            </w:r>
          </w:hyperlink>
        </w:p>
        <w:p w14:paraId="1E2A7016" w14:textId="138CCC63" w:rsidR="00893003" w:rsidRDefault="00893003">
          <w:pPr>
            <w:pStyle w:val="TOC2"/>
            <w:tabs>
              <w:tab w:val="left" w:pos="880"/>
              <w:tab w:val="right" w:leader="dot" w:pos="9350"/>
            </w:tabs>
            <w:rPr>
              <w:rFonts w:cstheme="minorBidi"/>
              <w:noProof/>
            </w:rPr>
          </w:pPr>
          <w:hyperlink w:anchor="_Toc526849373" w:history="1">
            <w:r w:rsidRPr="00A44287">
              <w:rPr>
                <w:rStyle w:val="Hyperlink"/>
                <w:noProof/>
              </w:rPr>
              <w:t>5.3</w:t>
            </w:r>
            <w:r>
              <w:rPr>
                <w:rFonts w:cstheme="minorBidi"/>
                <w:noProof/>
              </w:rPr>
              <w:tab/>
            </w:r>
            <w:r w:rsidRPr="00A44287">
              <w:rPr>
                <w:rStyle w:val="Hyperlink"/>
                <w:noProof/>
              </w:rPr>
              <w:t>Client Driver DMF Initialization Functions</w:t>
            </w:r>
            <w:r>
              <w:rPr>
                <w:noProof/>
                <w:webHidden/>
              </w:rPr>
              <w:tab/>
            </w:r>
            <w:r>
              <w:rPr>
                <w:noProof/>
                <w:webHidden/>
              </w:rPr>
              <w:fldChar w:fldCharType="begin"/>
            </w:r>
            <w:r>
              <w:rPr>
                <w:noProof/>
                <w:webHidden/>
              </w:rPr>
              <w:instrText xml:space="preserve"> PAGEREF _Toc526849373 \h </w:instrText>
            </w:r>
            <w:r>
              <w:rPr>
                <w:noProof/>
                <w:webHidden/>
              </w:rPr>
            </w:r>
            <w:r>
              <w:rPr>
                <w:noProof/>
                <w:webHidden/>
              </w:rPr>
              <w:fldChar w:fldCharType="separate"/>
            </w:r>
            <w:r>
              <w:rPr>
                <w:noProof/>
                <w:webHidden/>
              </w:rPr>
              <w:t>82</w:t>
            </w:r>
            <w:r>
              <w:rPr>
                <w:noProof/>
                <w:webHidden/>
              </w:rPr>
              <w:fldChar w:fldCharType="end"/>
            </w:r>
          </w:hyperlink>
        </w:p>
        <w:p w14:paraId="5D1AB3AA" w14:textId="769661C9" w:rsidR="00893003" w:rsidRDefault="00893003">
          <w:pPr>
            <w:pStyle w:val="TOC3"/>
            <w:tabs>
              <w:tab w:val="left" w:pos="1320"/>
              <w:tab w:val="right" w:leader="dot" w:pos="9350"/>
            </w:tabs>
            <w:rPr>
              <w:rFonts w:cstheme="minorBidi"/>
              <w:noProof/>
            </w:rPr>
          </w:pPr>
          <w:hyperlink w:anchor="_Toc526849374" w:history="1">
            <w:r w:rsidRPr="00A44287">
              <w:rPr>
                <w:rStyle w:val="Hyperlink"/>
                <w:noProof/>
              </w:rPr>
              <w:t>5.3.1</w:t>
            </w:r>
            <w:r>
              <w:rPr>
                <w:rFonts w:cstheme="minorBidi"/>
                <w:noProof/>
              </w:rPr>
              <w:tab/>
            </w:r>
            <w:r w:rsidRPr="00A44287">
              <w:rPr>
                <w:rStyle w:val="Hyperlink"/>
                <w:noProof/>
              </w:rPr>
              <w:t>DMF_DmfControlDeviceInitAllocate</w:t>
            </w:r>
            <w:r>
              <w:rPr>
                <w:noProof/>
                <w:webHidden/>
              </w:rPr>
              <w:tab/>
            </w:r>
            <w:r>
              <w:rPr>
                <w:noProof/>
                <w:webHidden/>
              </w:rPr>
              <w:fldChar w:fldCharType="begin"/>
            </w:r>
            <w:r>
              <w:rPr>
                <w:noProof/>
                <w:webHidden/>
              </w:rPr>
              <w:instrText xml:space="preserve"> PAGEREF _Toc526849374 \h </w:instrText>
            </w:r>
            <w:r>
              <w:rPr>
                <w:noProof/>
                <w:webHidden/>
              </w:rPr>
            </w:r>
            <w:r>
              <w:rPr>
                <w:noProof/>
                <w:webHidden/>
              </w:rPr>
              <w:fldChar w:fldCharType="separate"/>
            </w:r>
            <w:r>
              <w:rPr>
                <w:noProof/>
                <w:webHidden/>
              </w:rPr>
              <w:t>83</w:t>
            </w:r>
            <w:r>
              <w:rPr>
                <w:noProof/>
                <w:webHidden/>
              </w:rPr>
              <w:fldChar w:fldCharType="end"/>
            </w:r>
          </w:hyperlink>
        </w:p>
        <w:p w14:paraId="646B5905" w14:textId="76722B98" w:rsidR="00893003" w:rsidRDefault="00893003">
          <w:pPr>
            <w:pStyle w:val="TOC3"/>
            <w:tabs>
              <w:tab w:val="left" w:pos="1320"/>
              <w:tab w:val="right" w:leader="dot" w:pos="9350"/>
            </w:tabs>
            <w:rPr>
              <w:rFonts w:cstheme="minorBidi"/>
              <w:noProof/>
            </w:rPr>
          </w:pPr>
          <w:hyperlink w:anchor="_Toc526849375" w:history="1">
            <w:r w:rsidRPr="00A44287">
              <w:rPr>
                <w:rStyle w:val="Hyperlink"/>
                <w:noProof/>
              </w:rPr>
              <w:t>5.3.2</w:t>
            </w:r>
            <w:r>
              <w:rPr>
                <w:rFonts w:cstheme="minorBidi"/>
                <w:noProof/>
              </w:rPr>
              <w:tab/>
            </w:r>
            <w:r w:rsidRPr="00A44287">
              <w:rPr>
                <w:rStyle w:val="Hyperlink"/>
                <w:noProof/>
              </w:rPr>
              <w:t>DMF_DmfControlDeviceInitFree</w:t>
            </w:r>
            <w:r>
              <w:rPr>
                <w:noProof/>
                <w:webHidden/>
              </w:rPr>
              <w:tab/>
            </w:r>
            <w:r>
              <w:rPr>
                <w:noProof/>
                <w:webHidden/>
              </w:rPr>
              <w:fldChar w:fldCharType="begin"/>
            </w:r>
            <w:r>
              <w:rPr>
                <w:noProof/>
                <w:webHidden/>
              </w:rPr>
              <w:instrText xml:space="preserve"> PAGEREF _Toc526849375 \h </w:instrText>
            </w:r>
            <w:r>
              <w:rPr>
                <w:noProof/>
                <w:webHidden/>
              </w:rPr>
            </w:r>
            <w:r>
              <w:rPr>
                <w:noProof/>
                <w:webHidden/>
              </w:rPr>
              <w:fldChar w:fldCharType="separate"/>
            </w:r>
            <w:r>
              <w:rPr>
                <w:noProof/>
                <w:webHidden/>
              </w:rPr>
              <w:t>84</w:t>
            </w:r>
            <w:r>
              <w:rPr>
                <w:noProof/>
                <w:webHidden/>
              </w:rPr>
              <w:fldChar w:fldCharType="end"/>
            </w:r>
          </w:hyperlink>
        </w:p>
        <w:p w14:paraId="054313F9" w14:textId="0A33ACEA" w:rsidR="00893003" w:rsidRDefault="00893003">
          <w:pPr>
            <w:pStyle w:val="TOC3"/>
            <w:tabs>
              <w:tab w:val="left" w:pos="1320"/>
              <w:tab w:val="right" w:leader="dot" w:pos="9350"/>
            </w:tabs>
            <w:rPr>
              <w:rFonts w:cstheme="minorBidi"/>
              <w:noProof/>
            </w:rPr>
          </w:pPr>
          <w:hyperlink w:anchor="_Toc526849376" w:history="1">
            <w:r w:rsidRPr="00A44287">
              <w:rPr>
                <w:rStyle w:val="Hyperlink"/>
                <w:noProof/>
              </w:rPr>
              <w:t>5.3.3</w:t>
            </w:r>
            <w:r>
              <w:rPr>
                <w:rFonts w:cstheme="minorBidi"/>
                <w:noProof/>
              </w:rPr>
              <w:tab/>
            </w:r>
            <w:r w:rsidRPr="00A44287">
              <w:rPr>
                <w:rStyle w:val="Hyperlink"/>
                <w:noProof/>
              </w:rPr>
              <w:t>DMF_DmfDeviceInitAllocate</w:t>
            </w:r>
            <w:r>
              <w:rPr>
                <w:noProof/>
                <w:webHidden/>
              </w:rPr>
              <w:tab/>
            </w:r>
            <w:r>
              <w:rPr>
                <w:noProof/>
                <w:webHidden/>
              </w:rPr>
              <w:fldChar w:fldCharType="begin"/>
            </w:r>
            <w:r>
              <w:rPr>
                <w:noProof/>
                <w:webHidden/>
              </w:rPr>
              <w:instrText xml:space="preserve"> PAGEREF _Toc526849376 \h </w:instrText>
            </w:r>
            <w:r>
              <w:rPr>
                <w:noProof/>
                <w:webHidden/>
              </w:rPr>
            </w:r>
            <w:r>
              <w:rPr>
                <w:noProof/>
                <w:webHidden/>
              </w:rPr>
              <w:fldChar w:fldCharType="separate"/>
            </w:r>
            <w:r>
              <w:rPr>
                <w:noProof/>
                <w:webHidden/>
              </w:rPr>
              <w:t>85</w:t>
            </w:r>
            <w:r>
              <w:rPr>
                <w:noProof/>
                <w:webHidden/>
              </w:rPr>
              <w:fldChar w:fldCharType="end"/>
            </w:r>
          </w:hyperlink>
        </w:p>
        <w:p w14:paraId="7961F44C" w14:textId="7C89E53C" w:rsidR="00893003" w:rsidRDefault="00893003">
          <w:pPr>
            <w:pStyle w:val="TOC3"/>
            <w:tabs>
              <w:tab w:val="left" w:pos="1320"/>
              <w:tab w:val="right" w:leader="dot" w:pos="9350"/>
            </w:tabs>
            <w:rPr>
              <w:rFonts w:cstheme="minorBidi"/>
              <w:noProof/>
            </w:rPr>
          </w:pPr>
          <w:hyperlink w:anchor="_Toc526849377" w:history="1">
            <w:r w:rsidRPr="00A44287">
              <w:rPr>
                <w:rStyle w:val="Hyperlink"/>
                <w:noProof/>
              </w:rPr>
              <w:t>5.3.4</w:t>
            </w:r>
            <w:r>
              <w:rPr>
                <w:rFonts w:cstheme="minorBidi"/>
                <w:noProof/>
              </w:rPr>
              <w:tab/>
            </w:r>
            <w:r w:rsidRPr="00A44287">
              <w:rPr>
                <w:rStyle w:val="Hyperlink"/>
                <w:noProof/>
              </w:rPr>
              <w:t>DMF_DmfDeviceInitFree</w:t>
            </w:r>
            <w:r>
              <w:rPr>
                <w:noProof/>
                <w:webHidden/>
              </w:rPr>
              <w:tab/>
            </w:r>
            <w:r>
              <w:rPr>
                <w:noProof/>
                <w:webHidden/>
              </w:rPr>
              <w:fldChar w:fldCharType="begin"/>
            </w:r>
            <w:r>
              <w:rPr>
                <w:noProof/>
                <w:webHidden/>
              </w:rPr>
              <w:instrText xml:space="preserve"> PAGEREF _Toc526849377 \h </w:instrText>
            </w:r>
            <w:r>
              <w:rPr>
                <w:noProof/>
                <w:webHidden/>
              </w:rPr>
            </w:r>
            <w:r>
              <w:rPr>
                <w:noProof/>
                <w:webHidden/>
              </w:rPr>
              <w:fldChar w:fldCharType="separate"/>
            </w:r>
            <w:r>
              <w:rPr>
                <w:noProof/>
                <w:webHidden/>
              </w:rPr>
              <w:t>87</w:t>
            </w:r>
            <w:r>
              <w:rPr>
                <w:noProof/>
                <w:webHidden/>
              </w:rPr>
              <w:fldChar w:fldCharType="end"/>
            </w:r>
          </w:hyperlink>
        </w:p>
        <w:p w14:paraId="3DE5F455" w14:textId="66848F7B" w:rsidR="00893003" w:rsidRDefault="00893003">
          <w:pPr>
            <w:pStyle w:val="TOC3"/>
            <w:tabs>
              <w:tab w:val="left" w:pos="1320"/>
              <w:tab w:val="right" w:leader="dot" w:pos="9350"/>
            </w:tabs>
            <w:rPr>
              <w:rFonts w:cstheme="minorBidi"/>
              <w:noProof/>
            </w:rPr>
          </w:pPr>
          <w:hyperlink w:anchor="_Toc526849378" w:history="1">
            <w:r w:rsidRPr="00A44287">
              <w:rPr>
                <w:rStyle w:val="Hyperlink"/>
                <w:noProof/>
              </w:rPr>
              <w:t>5.3.5</w:t>
            </w:r>
            <w:r>
              <w:rPr>
                <w:rFonts w:cstheme="minorBidi"/>
                <w:noProof/>
              </w:rPr>
              <w:tab/>
            </w:r>
            <w:r w:rsidRPr="00A44287">
              <w:rPr>
                <w:rStyle w:val="Hyperlink"/>
                <w:noProof/>
              </w:rPr>
              <w:t>DMF_DmfDeviceInitHookFileObjectConfig</w:t>
            </w:r>
            <w:r>
              <w:rPr>
                <w:noProof/>
                <w:webHidden/>
              </w:rPr>
              <w:tab/>
            </w:r>
            <w:r>
              <w:rPr>
                <w:noProof/>
                <w:webHidden/>
              </w:rPr>
              <w:fldChar w:fldCharType="begin"/>
            </w:r>
            <w:r>
              <w:rPr>
                <w:noProof/>
                <w:webHidden/>
              </w:rPr>
              <w:instrText xml:space="preserve"> PAGEREF _Toc526849378 \h </w:instrText>
            </w:r>
            <w:r>
              <w:rPr>
                <w:noProof/>
                <w:webHidden/>
              </w:rPr>
            </w:r>
            <w:r>
              <w:rPr>
                <w:noProof/>
                <w:webHidden/>
              </w:rPr>
              <w:fldChar w:fldCharType="separate"/>
            </w:r>
            <w:r>
              <w:rPr>
                <w:noProof/>
                <w:webHidden/>
              </w:rPr>
              <w:t>88</w:t>
            </w:r>
            <w:r>
              <w:rPr>
                <w:noProof/>
                <w:webHidden/>
              </w:rPr>
              <w:fldChar w:fldCharType="end"/>
            </w:r>
          </w:hyperlink>
        </w:p>
        <w:p w14:paraId="39DB29EF" w14:textId="336A67E7" w:rsidR="00893003" w:rsidRDefault="00893003">
          <w:pPr>
            <w:pStyle w:val="TOC3"/>
            <w:tabs>
              <w:tab w:val="left" w:pos="1320"/>
              <w:tab w:val="right" w:leader="dot" w:pos="9350"/>
            </w:tabs>
            <w:rPr>
              <w:rFonts w:cstheme="minorBidi"/>
              <w:noProof/>
            </w:rPr>
          </w:pPr>
          <w:hyperlink w:anchor="_Toc526849379" w:history="1">
            <w:r w:rsidRPr="00A44287">
              <w:rPr>
                <w:rStyle w:val="Hyperlink"/>
                <w:noProof/>
              </w:rPr>
              <w:t>5.3.6</w:t>
            </w:r>
            <w:r>
              <w:rPr>
                <w:rFonts w:cstheme="minorBidi"/>
                <w:noProof/>
              </w:rPr>
              <w:tab/>
            </w:r>
            <w:r w:rsidRPr="00A44287">
              <w:rPr>
                <w:rStyle w:val="Hyperlink"/>
                <w:noProof/>
              </w:rPr>
              <w:t>DMF_DmfDeviceInitHookPnpPowerEventCallbacks</w:t>
            </w:r>
            <w:r>
              <w:rPr>
                <w:noProof/>
                <w:webHidden/>
              </w:rPr>
              <w:tab/>
            </w:r>
            <w:r>
              <w:rPr>
                <w:noProof/>
                <w:webHidden/>
              </w:rPr>
              <w:fldChar w:fldCharType="begin"/>
            </w:r>
            <w:r>
              <w:rPr>
                <w:noProof/>
                <w:webHidden/>
              </w:rPr>
              <w:instrText xml:space="preserve"> PAGEREF _Toc526849379 \h </w:instrText>
            </w:r>
            <w:r>
              <w:rPr>
                <w:noProof/>
                <w:webHidden/>
              </w:rPr>
            </w:r>
            <w:r>
              <w:rPr>
                <w:noProof/>
                <w:webHidden/>
              </w:rPr>
              <w:fldChar w:fldCharType="separate"/>
            </w:r>
            <w:r>
              <w:rPr>
                <w:noProof/>
                <w:webHidden/>
              </w:rPr>
              <w:t>88</w:t>
            </w:r>
            <w:r>
              <w:rPr>
                <w:noProof/>
                <w:webHidden/>
              </w:rPr>
              <w:fldChar w:fldCharType="end"/>
            </w:r>
          </w:hyperlink>
        </w:p>
        <w:p w14:paraId="27E4937D" w14:textId="5F6A9C41" w:rsidR="00893003" w:rsidRDefault="00893003">
          <w:pPr>
            <w:pStyle w:val="TOC3"/>
            <w:tabs>
              <w:tab w:val="left" w:pos="1320"/>
              <w:tab w:val="right" w:leader="dot" w:pos="9350"/>
            </w:tabs>
            <w:rPr>
              <w:rFonts w:cstheme="minorBidi"/>
              <w:noProof/>
            </w:rPr>
          </w:pPr>
          <w:hyperlink w:anchor="_Toc526849380" w:history="1">
            <w:r w:rsidRPr="00A44287">
              <w:rPr>
                <w:rStyle w:val="Hyperlink"/>
                <w:noProof/>
              </w:rPr>
              <w:t>5.3.7</w:t>
            </w:r>
            <w:r>
              <w:rPr>
                <w:rFonts w:cstheme="minorBidi"/>
                <w:noProof/>
              </w:rPr>
              <w:tab/>
            </w:r>
            <w:r w:rsidRPr="00A44287">
              <w:rPr>
                <w:rStyle w:val="Hyperlink"/>
                <w:noProof/>
              </w:rPr>
              <w:t>DMF_DmfDeviceInitHookPowerPolicyEventCallbacks</w:t>
            </w:r>
            <w:r>
              <w:rPr>
                <w:noProof/>
                <w:webHidden/>
              </w:rPr>
              <w:tab/>
            </w:r>
            <w:r>
              <w:rPr>
                <w:noProof/>
                <w:webHidden/>
              </w:rPr>
              <w:fldChar w:fldCharType="begin"/>
            </w:r>
            <w:r>
              <w:rPr>
                <w:noProof/>
                <w:webHidden/>
              </w:rPr>
              <w:instrText xml:space="preserve"> PAGEREF _Toc526849380 \h </w:instrText>
            </w:r>
            <w:r>
              <w:rPr>
                <w:noProof/>
                <w:webHidden/>
              </w:rPr>
            </w:r>
            <w:r>
              <w:rPr>
                <w:noProof/>
                <w:webHidden/>
              </w:rPr>
              <w:fldChar w:fldCharType="separate"/>
            </w:r>
            <w:r>
              <w:rPr>
                <w:noProof/>
                <w:webHidden/>
              </w:rPr>
              <w:t>90</w:t>
            </w:r>
            <w:r>
              <w:rPr>
                <w:noProof/>
                <w:webHidden/>
              </w:rPr>
              <w:fldChar w:fldCharType="end"/>
            </w:r>
          </w:hyperlink>
        </w:p>
        <w:p w14:paraId="06FAD7D6" w14:textId="1E34A7C4" w:rsidR="00893003" w:rsidRDefault="00893003">
          <w:pPr>
            <w:pStyle w:val="TOC3"/>
            <w:tabs>
              <w:tab w:val="left" w:pos="1320"/>
              <w:tab w:val="right" w:leader="dot" w:pos="9350"/>
            </w:tabs>
            <w:rPr>
              <w:rFonts w:cstheme="minorBidi"/>
              <w:noProof/>
            </w:rPr>
          </w:pPr>
          <w:hyperlink w:anchor="_Toc526849381" w:history="1">
            <w:r w:rsidRPr="00A44287">
              <w:rPr>
                <w:rStyle w:val="Hyperlink"/>
                <w:noProof/>
              </w:rPr>
              <w:t>5.3.8</w:t>
            </w:r>
            <w:r>
              <w:rPr>
                <w:rFonts w:cstheme="minorBidi"/>
                <w:noProof/>
              </w:rPr>
              <w:tab/>
            </w:r>
            <w:r w:rsidRPr="00A44287">
              <w:rPr>
                <w:rStyle w:val="Hyperlink"/>
                <w:noProof/>
              </w:rPr>
              <w:t>DMF_DmfDeviceInitHookQueueConfig</w:t>
            </w:r>
            <w:r>
              <w:rPr>
                <w:noProof/>
                <w:webHidden/>
              </w:rPr>
              <w:tab/>
            </w:r>
            <w:r>
              <w:rPr>
                <w:noProof/>
                <w:webHidden/>
              </w:rPr>
              <w:fldChar w:fldCharType="begin"/>
            </w:r>
            <w:r>
              <w:rPr>
                <w:noProof/>
                <w:webHidden/>
              </w:rPr>
              <w:instrText xml:space="preserve"> PAGEREF _Toc526849381 \h </w:instrText>
            </w:r>
            <w:r>
              <w:rPr>
                <w:noProof/>
                <w:webHidden/>
              </w:rPr>
            </w:r>
            <w:r>
              <w:rPr>
                <w:noProof/>
                <w:webHidden/>
              </w:rPr>
              <w:fldChar w:fldCharType="separate"/>
            </w:r>
            <w:r>
              <w:rPr>
                <w:noProof/>
                <w:webHidden/>
              </w:rPr>
              <w:t>91</w:t>
            </w:r>
            <w:r>
              <w:rPr>
                <w:noProof/>
                <w:webHidden/>
              </w:rPr>
              <w:fldChar w:fldCharType="end"/>
            </w:r>
          </w:hyperlink>
        </w:p>
        <w:p w14:paraId="6036F3C6" w14:textId="4433348C" w:rsidR="00893003" w:rsidRDefault="00893003">
          <w:pPr>
            <w:pStyle w:val="TOC3"/>
            <w:tabs>
              <w:tab w:val="left" w:pos="1320"/>
              <w:tab w:val="right" w:leader="dot" w:pos="9350"/>
            </w:tabs>
            <w:rPr>
              <w:rFonts w:cstheme="minorBidi"/>
              <w:noProof/>
            </w:rPr>
          </w:pPr>
          <w:hyperlink w:anchor="_Toc526849382" w:history="1">
            <w:r w:rsidRPr="00A44287">
              <w:rPr>
                <w:rStyle w:val="Hyperlink"/>
                <w:noProof/>
              </w:rPr>
              <w:t>5.3.9</w:t>
            </w:r>
            <w:r>
              <w:rPr>
                <w:rFonts w:cstheme="minorBidi"/>
                <w:noProof/>
              </w:rPr>
              <w:tab/>
            </w:r>
            <w:r w:rsidRPr="00A44287">
              <w:rPr>
                <w:rStyle w:val="Hyperlink"/>
                <w:noProof/>
              </w:rPr>
              <w:t>DMF_DmfDeviceInitSetEventCallbacks</w:t>
            </w:r>
            <w:r>
              <w:rPr>
                <w:noProof/>
                <w:webHidden/>
              </w:rPr>
              <w:tab/>
            </w:r>
            <w:r>
              <w:rPr>
                <w:noProof/>
                <w:webHidden/>
              </w:rPr>
              <w:fldChar w:fldCharType="begin"/>
            </w:r>
            <w:r>
              <w:rPr>
                <w:noProof/>
                <w:webHidden/>
              </w:rPr>
              <w:instrText xml:space="preserve"> PAGEREF _Toc526849382 \h </w:instrText>
            </w:r>
            <w:r>
              <w:rPr>
                <w:noProof/>
                <w:webHidden/>
              </w:rPr>
            </w:r>
            <w:r>
              <w:rPr>
                <w:noProof/>
                <w:webHidden/>
              </w:rPr>
              <w:fldChar w:fldCharType="separate"/>
            </w:r>
            <w:r>
              <w:rPr>
                <w:noProof/>
                <w:webHidden/>
              </w:rPr>
              <w:t>92</w:t>
            </w:r>
            <w:r>
              <w:rPr>
                <w:noProof/>
                <w:webHidden/>
              </w:rPr>
              <w:fldChar w:fldCharType="end"/>
            </w:r>
          </w:hyperlink>
        </w:p>
        <w:p w14:paraId="3732D443" w14:textId="5311CCA1" w:rsidR="00893003" w:rsidRDefault="00893003">
          <w:pPr>
            <w:pStyle w:val="TOC3"/>
            <w:tabs>
              <w:tab w:val="left" w:pos="1320"/>
              <w:tab w:val="right" w:leader="dot" w:pos="9350"/>
            </w:tabs>
            <w:rPr>
              <w:rFonts w:cstheme="minorBidi"/>
              <w:noProof/>
            </w:rPr>
          </w:pPr>
          <w:hyperlink w:anchor="_Toc526849383" w:history="1">
            <w:r w:rsidRPr="00A44287">
              <w:rPr>
                <w:rStyle w:val="Hyperlink"/>
                <w:noProof/>
              </w:rPr>
              <w:t>5.3.10</w:t>
            </w:r>
            <w:r>
              <w:rPr>
                <w:rFonts w:cstheme="minorBidi"/>
                <w:noProof/>
              </w:rPr>
              <w:tab/>
            </w:r>
            <w:r w:rsidRPr="00A44287">
              <w:rPr>
                <w:rStyle w:val="Hyperlink"/>
                <w:noProof/>
              </w:rPr>
              <w:t>DMF_DmfFdoSetFilter</w:t>
            </w:r>
            <w:r>
              <w:rPr>
                <w:noProof/>
                <w:webHidden/>
              </w:rPr>
              <w:tab/>
            </w:r>
            <w:r>
              <w:rPr>
                <w:noProof/>
                <w:webHidden/>
              </w:rPr>
              <w:fldChar w:fldCharType="begin"/>
            </w:r>
            <w:r>
              <w:rPr>
                <w:noProof/>
                <w:webHidden/>
              </w:rPr>
              <w:instrText xml:space="preserve"> PAGEREF _Toc526849383 \h </w:instrText>
            </w:r>
            <w:r>
              <w:rPr>
                <w:noProof/>
                <w:webHidden/>
              </w:rPr>
            </w:r>
            <w:r>
              <w:rPr>
                <w:noProof/>
                <w:webHidden/>
              </w:rPr>
              <w:fldChar w:fldCharType="separate"/>
            </w:r>
            <w:r>
              <w:rPr>
                <w:noProof/>
                <w:webHidden/>
              </w:rPr>
              <w:t>93</w:t>
            </w:r>
            <w:r>
              <w:rPr>
                <w:noProof/>
                <w:webHidden/>
              </w:rPr>
              <w:fldChar w:fldCharType="end"/>
            </w:r>
          </w:hyperlink>
        </w:p>
        <w:p w14:paraId="3405E64F" w14:textId="5AB1526E" w:rsidR="00893003" w:rsidRDefault="00893003">
          <w:pPr>
            <w:pStyle w:val="TOC3"/>
            <w:tabs>
              <w:tab w:val="left" w:pos="1320"/>
              <w:tab w:val="right" w:leader="dot" w:pos="9350"/>
            </w:tabs>
            <w:rPr>
              <w:rFonts w:cstheme="minorBidi"/>
              <w:noProof/>
            </w:rPr>
          </w:pPr>
          <w:hyperlink w:anchor="_Toc526849384" w:history="1">
            <w:r w:rsidRPr="00A44287">
              <w:rPr>
                <w:rStyle w:val="Hyperlink"/>
                <w:noProof/>
              </w:rPr>
              <w:t>5.3.11</w:t>
            </w:r>
            <w:r>
              <w:rPr>
                <w:rFonts w:cstheme="minorBidi"/>
                <w:noProof/>
              </w:rPr>
              <w:tab/>
            </w:r>
            <w:r w:rsidRPr="00A44287">
              <w:rPr>
                <w:rStyle w:val="Hyperlink"/>
                <w:noProof/>
              </w:rPr>
              <w:t>DMF_ModulesCreate</w:t>
            </w:r>
            <w:r>
              <w:rPr>
                <w:noProof/>
                <w:webHidden/>
              </w:rPr>
              <w:tab/>
            </w:r>
            <w:r>
              <w:rPr>
                <w:noProof/>
                <w:webHidden/>
              </w:rPr>
              <w:fldChar w:fldCharType="begin"/>
            </w:r>
            <w:r>
              <w:rPr>
                <w:noProof/>
                <w:webHidden/>
              </w:rPr>
              <w:instrText xml:space="preserve"> PAGEREF _Toc526849384 \h </w:instrText>
            </w:r>
            <w:r>
              <w:rPr>
                <w:noProof/>
                <w:webHidden/>
              </w:rPr>
            </w:r>
            <w:r>
              <w:rPr>
                <w:noProof/>
                <w:webHidden/>
              </w:rPr>
              <w:fldChar w:fldCharType="separate"/>
            </w:r>
            <w:r>
              <w:rPr>
                <w:noProof/>
                <w:webHidden/>
              </w:rPr>
              <w:t>94</w:t>
            </w:r>
            <w:r>
              <w:rPr>
                <w:noProof/>
                <w:webHidden/>
              </w:rPr>
              <w:fldChar w:fldCharType="end"/>
            </w:r>
          </w:hyperlink>
        </w:p>
        <w:p w14:paraId="6161219D" w14:textId="0DC6E533" w:rsidR="00893003" w:rsidRDefault="00893003">
          <w:pPr>
            <w:pStyle w:val="TOC2"/>
            <w:tabs>
              <w:tab w:val="left" w:pos="880"/>
              <w:tab w:val="right" w:leader="dot" w:pos="9350"/>
            </w:tabs>
            <w:rPr>
              <w:rFonts w:cstheme="minorBidi"/>
              <w:noProof/>
            </w:rPr>
          </w:pPr>
          <w:hyperlink w:anchor="_Toc526849385" w:history="1">
            <w:r w:rsidRPr="00A44287">
              <w:rPr>
                <w:rStyle w:val="Hyperlink"/>
                <w:noProof/>
              </w:rPr>
              <w:t>5.4</w:t>
            </w:r>
            <w:r>
              <w:rPr>
                <w:rFonts w:cstheme="minorBidi"/>
                <w:noProof/>
              </w:rPr>
              <w:tab/>
            </w:r>
            <w:r w:rsidRPr="00A44287">
              <w:rPr>
                <w:rStyle w:val="Hyperlink"/>
                <w:noProof/>
              </w:rPr>
              <w:t>Client Driver DMF Callbacks</w:t>
            </w:r>
            <w:r>
              <w:rPr>
                <w:noProof/>
                <w:webHidden/>
              </w:rPr>
              <w:tab/>
            </w:r>
            <w:r>
              <w:rPr>
                <w:noProof/>
                <w:webHidden/>
              </w:rPr>
              <w:fldChar w:fldCharType="begin"/>
            </w:r>
            <w:r>
              <w:rPr>
                <w:noProof/>
                <w:webHidden/>
              </w:rPr>
              <w:instrText xml:space="preserve"> PAGEREF _Toc526849385 \h </w:instrText>
            </w:r>
            <w:r>
              <w:rPr>
                <w:noProof/>
                <w:webHidden/>
              </w:rPr>
            </w:r>
            <w:r>
              <w:rPr>
                <w:noProof/>
                <w:webHidden/>
              </w:rPr>
              <w:fldChar w:fldCharType="separate"/>
            </w:r>
            <w:r>
              <w:rPr>
                <w:noProof/>
                <w:webHidden/>
              </w:rPr>
              <w:t>95</w:t>
            </w:r>
            <w:r>
              <w:rPr>
                <w:noProof/>
                <w:webHidden/>
              </w:rPr>
              <w:fldChar w:fldCharType="end"/>
            </w:r>
          </w:hyperlink>
        </w:p>
        <w:p w14:paraId="665377B9" w14:textId="6425983B" w:rsidR="00893003" w:rsidRDefault="00893003">
          <w:pPr>
            <w:pStyle w:val="TOC3"/>
            <w:tabs>
              <w:tab w:val="left" w:pos="1320"/>
              <w:tab w:val="right" w:leader="dot" w:pos="9350"/>
            </w:tabs>
            <w:rPr>
              <w:rFonts w:cstheme="minorBidi"/>
              <w:noProof/>
            </w:rPr>
          </w:pPr>
          <w:hyperlink w:anchor="_Toc526849386" w:history="1">
            <w:r w:rsidRPr="00A44287">
              <w:rPr>
                <w:rStyle w:val="Hyperlink"/>
                <w:noProof/>
              </w:rPr>
              <w:t>5.4.1</w:t>
            </w:r>
            <w:r>
              <w:rPr>
                <w:rFonts w:cstheme="minorBidi"/>
                <w:noProof/>
              </w:rPr>
              <w:tab/>
            </w:r>
            <w:r w:rsidRPr="00A44287">
              <w:rPr>
                <w:rStyle w:val="Hyperlink"/>
                <w:noProof/>
              </w:rPr>
              <w:t>EVT_DMF_DEVICE_MODULES_ADD</w:t>
            </w:r>
            <w:r>
              <w:rPr>
                <w:noProof/>
                <w:webHidden/>
              </w:rPr>
              <w:tab/>
            </w:r>
            <w:r>
              <w:rPr>
                <w:noProof/>
                <w:webHidden/>
              </w:rPr>
              <w:fldChar w:fldCharType="begin"/>
            </w:r>
            <w:r>
              <w:rPr>
                <w:noProof/>
                <w:webHidden/>
              </w:rPr>
              <w:instrText xml:space="preserve"> PAGEREF _Toc526849386 \h </w:instrText>
            </w:r>
            <w:r>
              <w:rPr>
                <w:noProof/>
                <w:webHidden/>
              </w:rPr>
            </w:r>
            <w:r>
              <w:rPr>
                <w:noProof/>
                <w:webHidden/>
              </w:rPr>
              <w:fldChar w:fldCharType="separate"/>
            </w:r>
            <w:r>
              <w:rPr>
                <w:noProof/>
                <w:webHidden/>
              </w:rPr>
              <w:t>95</w:t>
            </w:r>
            <w:r>
              <w:rPr>
                <w:noProof/>
                <w:webHidden/>
              </w:rPr>
              <w:fldChar w:fldCharType="end"/>
            </w:r>
          </w:hyperlink>
        </w:p>
        <w:p w14:paraId="2B24DF6E" w14:textId="0DB44DD3" w:rsidR="00893003" w:rsidRDefault="00893003">
          <w:pPr>
            <w:pStyle w:val="TOC1"/>
            <w:tabs>
              <w:tab w:val="left" w:pos="440"/>
              <w:tab w:val="right" w:leader="dot" w:pos="9350"/>
            </w:tabs>
            <w:rPr>
              <w:rFonts w:cstheme="minorBidi"/>
              <w:noProof/>
            </w:rPr>
          </w:pPr>
          <w:hyperlink w:anchor="_Toc526849387" w:history="1">
            <w:r w:rsidRPr="00A44287">
              <w:rPr>
                <w:rStyle w:val="Hyperlink"/>
                <w:noProof/>
              </w:rPr>
              <w:t>6</w:t>
            </w:r>
            <w:r>
              <w:rPr>
                <w:rFonts w:cstheme="minorBidi"/>
                <w:noProof/>
              </w:rPr>
              <w:tab/>
            </w:r>
            <w:r w:rsidRPr="00A44287">
              <w:rPr>
                <w:rStyle w:val="Hyperlink"/>
                <w:noProof/>
              </w:rPr>
              <w:t>DMF Client API Reference</w:t>
            </w:r>
            <w:r>
              <w:rPr>
                <w:noProof/>
                <w:webHidden/>
              </w:rPr>
              <w:tab/>
            </w:r>
            <w:r>
              <w:rPr>
                <w:noProof/>
                <w:webHidden/>
              </w:rPr>
              <w:fldChar w:fldCharType="begin"/>
            </w:r>
            <w:r>
              <w:rPr>
                <w:noProof/>
                <w:webHidden/>
              </w:rPr>
              <w:instrText xml:space="preserve"> PAGEREF _Toc526849387 \h </w:instrText>
            </w:r>
            <w:r>
              <w:rPr>
                <w:noProof/>
                <w:webHidden/>
              </w:rPr>
            </w:r>
            <w:r>
              <w:rPr>
                <w:noProof/>
                <w:webHidden/>
              </w:rPr>
              <w:fldChar w:fldCharType="separate"/>
            </w:r>
            <w:r>
              <w:rPr>
                <w:noProof/>
                <w:webHidden/>
              </w:rPr>
              <w:t>97</w:t>
            </w:r>
            <w:r>
              <w:rPr>
                <w:noProof/>
                <w:webHidden/>
              </w:rPr>
              <w:fldChar w:fldCharType="end"/>
            </w:r>
          </w:hyperlink>
        </w:p>
        <w:p w14:paraId="409C5607" w14:textId="50826646" w:rsidR="00893003" w:rsidRDefault="00893003">
          <w:pPr>
            <w:pStyle w:val="TOC2"/>
            <w:tabs>
              <w:tab w:val="left" w:pos="880"/>
              <w:tab w:val="right" w:leader="dot" w:pos="9350"/>
            </w:tabs>
            <w:rPr>
              <w:rFonts w:cstheme="minorBidi"/>
              <w:noProof/>
            </w:rPr>
          </w:pPr>
          <w:hyperlink w:anchor="_Toc526849388" w:history="1">
            <w:r w:rsidRPr="00A44287">
              <w:rPr>
                <w:rStyle w:val="Hyperlink"/>
                <w:noProof/>
              </w:rPr>
              <w:t>6.1</w:t>
            </w:r>
            <w:r>
              <w:rPr>
                <w:rFonts w:cstheme="minorBidi"/>
                <w:noProof/>
              </w:rPr>
              <w:tab/>
            </w:r>
            <w:r w:rsidRPr="00A44287">
              <w:rPr>
                <w:rStyle w:val="Hyperlink"/>
                <w:noProof/>
              </w:rPr>
              <w:t>DMF Client Structures</w:t>
            </w:r>
            <w:r>
              <w:rPr>
                <w:noProof/>
                <w:webHidden/>
              </w:rPr>
              <w:tab/>
            </w:r>
            <w:r>
              <w:rPr>
                <w:noProof/>
                <w:webHidden/>
              </w:rPr>
              <w:fldChar w:fldCharType="begin"/>
            </w:r>
            <w:r>
              <w:rPr>
                <w:noProof/>
                <w:webHidden/>
              </w:rPr>
              <w:instrText xml:space="preserve"> PAGEREF _Toc526849388 \h </w:instrText>
            </w:r>
            <w:r>
              <w:rPr>
                <w:noProof/>
                <w:webHidden/>
              </w:rPr>
            </w:r>
            <w:r>
              <w:rPr>
                <w:noProof/>
                <w:webHidden/>
              </w:rPr>
              <w:fldChar w:fldCharType="separate"/>
            </w:r>
            <w:r>
              <w:rPr>
                <w:noProof/>
                <w:webHidden/>
              </w:rPr>
              <w:t>98</w:t>
            </w:r>
            <w:r>
              <w:rPr>
                <w:noProof/>
                <w:webHidden/>
              </w:rPr>
              <w:fldChar w:fldCharType="end"/>
            </w:r>
          </w:hyperlink>
        </w:p>
        <w:p w14:paraId="489D26EE" w14:textId="4D11E374" w:rsidR="00893003" w:rsidRDefault="00893003">
          <w:pPr>
            <w:pStyle w:val="TOC3"/>
            <w:tabs>
              <w:tab w:val="left" w:pos="1320"/>
              <w:tab w:val="right" w:leader="dot" w:pos="9350"/>
            </w:tabs>
            <w:rPr>
              <w:rFonts w:cstheme="minorBidi"/>
              <w:noProof/>
            </w:rPr>
          </w:pPr>
          <w:hyperlink w:anchor="_Toc526849389" w:history="1">
            <w:r w:rsidRPr="00A44287">
              <w:rPr>
                <w:rStyle w:val="Hyperlink"/>
                <w:noProof/>
              </w:rPr>
              <w:t>6.1.1</w:t>
            </w:r>
            <w:r>
              <w:rPr>
                <w:rFonts w:cstheme="minorBidi"/>
                <w:noProof/>
              </w:rPr>
              <w:tab/>
            </w:r>
            <w:r w:rsidRPr="00A44287">
              <w:rPr>
                <w:rStyle w:val="Hyperlink"/>
                <w:noProof/>
              </w:rPr>
              <w:t>DMF_CONFIG_[ModuleName]</w:t>
            </w:r>
            <w:r>
              <w:rPr>
                <w:noProof/>
                <w:webHidden/>
              </w:rPr>
              <w:tab/>
            </w:r>
            <w:r>
              <w:rPr>
                <w:noProof/>
                <w:webHidden/>
              </w:rPr>
              <w:fldChar w:fldCharType="begin"/>
            </w:r>
            <w:r>
              <w:rPr>
                <w:noProof/>
                <w:webHidden/>
              </w:rPr>
              <w:instrText xml:space="preserve"> PAGEREF _Toc526849389 \h </w:instrText>
            </w:r>
            <w:r>
              <w:rPr>
                <w:noProof/>
                <w:webHidden/>
              </w:rPr>
            </w:r>
            <w:r>
              <w:rPr>
                <w:noProof/>
                <w:webHidden/>
              </w:rPr>
              <w:fldChar w:fldCharType="separate"/>
            </w:r>
            <w:r>
              <w:rPr>
                <w:noProof/>
                <w:webHidden/>
              </w:rPr>
              <w:t>98</w:t>
            </w:r>
            <w:r>
              <w:rPr>
                <w:noProof/>
                <w:webHidden/>
              </w:rPr>
              <w:fldChar w:fldCharType="end"/>
            </w:r>
          </w:hyperlink>
        </w:p>
        <w:p w14:paraId="4FEB50E0" w14:textId="74A3268D" w:rsidR="00893003" w:rsidRDefault="00893003">
          <w:pPr>
            <w:pStyle w:val="TOC3"/>
            <w:tabs>
              <w:tab w:val="left" w:pos="1320"/>
              <w:tab w:val="right" w:leader="dot" w:pos="9350"/>
            </w:tabs>
            <w:rPr>
              <w:rFonts w:cstheme="minorBidi"/>
              <w:noProof/>
            </w:rPr>
          </w:pPr>
          <w:hyperlink w:anchor="_Toc526849390" w:history="1">
            <w:r w:rsidRPr="00A44287">
              <w:rPr>
                <w:rStyle w:val="Hyperlink"/>
                <w:noProof/>
              </w:rPr>
              <w:t>6.1.2</w:t>
            </w:r>
            <w:r>
              <w:rPr>
                <w:rFonts w:cstheme="minorBidi"/>
                <w:noProof/>
              </w:rPr>
              <w:tab/>
            </w:r>
            <w:r w:rsidRPr="00A44287">
              <w:rPr>
                <w:rStyle w:val="Hyperlink"/>
                <w:noProof/>
              </w:rPr>
              <w:t>DMF_MODULE_ATTRIBUTES</w:t>
            </w:r>
            <w:r>
              <w:rPr>
                <w:noProof/>
                <w:webHidden/>
              </w:rPr>
              <w:tab/>
            </w:r>
            <w:r>
              <w:rPr>
                <w:noProof/>
                <w:webHidden/>
              </w:rPr>
              <w:fldChar w:fldCharType="begin"/>
            </w:r>
            <w:r>
              <w:rPr>
                <w:noProof/>
                <w:webHidden/>
              </w:rPr>
              <w:instrText xml:space="preserve"> PAGEREF _Toc526849390 \h </w:instrText>
            </w:r>
            <w:r>
              <w:rPr>
                <w:noProof/>
                <w:webHidden/>
              </w:rPr>
            </w:r>
            <w:r>
              <w:rPr>
                <w:noProof/>
                <w:webHidden/>
              </w:rPr>
              <w:fldChar w:fldCharType="separate"/>
            </w:r>
            <w:r>
              <w:rPr>
                <w:noProof/>
                <w:webHidden/>
              </w:rPr>
              <w:t>98</w:t>
            </w:r>
            <w:r>
              <w:rPr>
                <w:noProof/>
                <w:webHidden/>
              </w:rPr>
              <w:fldChar w:fldCharType="end"/>
            </w:r>
          </w:hyperlink>
        </w:p>
        <w:p w14:paraId="118A881B" w14:textId="232B0D40" w:rsidR="00893003" w:rsidRDefault="00893003">
          <w:pPr>
            <w:pStyle w:val="TOC3"/>
            <w:tabs>
              <w:tab w:val="left" w:pos="1320"/>
              <w:tab w:val="right" w:leader="dot" w:pos="9350"/>
            </w:tabs>
            <w:rPr>
              <w:rFonts w:cstheme="minorBidi"/>
              <w:noProof/>
            </w:rPr>
          </w:pPr>
          <w:hyperlink w:anchor="_Toc526849391" w:history="1">
            <w:r w:rsidRPr="00A44287">
              <w:rPr>
                <w:rStyle w:val="Hyperlink"/>
                <w:noProof/>
              </w:rPr>
              <w:t>6.1.3</w:t>
            </w:r>
            <w:r>
              <w:rPr>
                <w:rFonts w:cstheme="minorBidi"/>
                <w:noProof/>
              </w:rPr>
              <w:tab/>
            </w:r>
            <w:r w:rsidRPr="00A44287">
              <w:rPr>
                <w:rStyle w:val="Hyperlink"/>
                <w:noProof/>
              </w:rPr>
              <w:t>DMF_MODULE_EVENT_CALLBACKS</w:t>
            </w:r>
            <w:r>
              <w:rPr>
                <w:noProof/>
                <w:webHidden/>
              </w:rPr>
              <w:tab/>
            </w:r>
            <w:r>
              <w:rPr>
                <w:noProof/>
                <w:webHidden/>
              </w:rPr>
              <w:fldChar w:fldCharType="begin"/>
            </w:r>
            <w:r>
              <w:rPr>
                <w:noProof/>
                <w:webHidden/>
              </w:rPr>
              <w:instrText xml:space="preserve"> PAGEREF _Toc526849391 \h </w:instrText>
            </w:r>
            <w:r>
              <w:rPr>
                <w:noProof/>
                <w:webHidden/>
              </w:rPr>
            </w:r>
            <w:r>
              <w:rPr>
                <w:noProof/>
                <w:webHidden/>
              </w:rPr>
              <w:fldChar w:fldCharType="separate"/>
            </w:r>
            <w:r>
              <w:rPr>
                <w:noProof/>
                <w:webHidden/>
              </w:rPr>
              <w:t>99</w:t>
            </w:r>
            <w:r>
              <w:rPr>
                <w:noProof/>
                <w:webHidden/>
              </w:rPr>
              <w:fldChar w:fldCharType="end"/>
            </w:r>
          </w:hyperlink>
        </w:p>
        <w:p w14:paraId="0A942869" w14:textId="397BC21E" w:rsidR="00893003" w:rsidRDefault="00893003">
          <w:pPr>
            <w:pStyle w:val="TOC2"/>
            <w:tabs>
              <w:tab w:val="left" w:pos="880"/>
              <w:tab w:val="right" w:leader="dot" w:pos="9350"/>
            </w:tabs>
            <w:rPr>
              <w:rFonts w:cstheme="minorBidi"/>
              <w:noProof/>
            </w:rPr>
          </w:pPr>
          <w:hyperlink w:anchor="_Toc526849392" w:history="1">
            <w:r w:rsidRPr="00A44287">
              <w:rPr>
                <w:rStyle w:val="Hyperlink"/>
                <w:noProof/>
              </w:rPr>
              <w:t>6.2</w:t>
            </w:r>
            <w:r>
              <w:rPr>
                <w:rFonts w:cstheme="minorBidi"/>
                <w:noProof/>
              </w:rPr>
              <w:tab/>
            </w:r>
            <w:r w:rsidRPr="00A44287">
              <w:rPr>
                <w:rStyle w:val="Hyperlink"/>
                <w:noProof/>
              </w:rPr>
              <w:t>DMF Client API for Instantiating Modules</w:t>
            </w:r>
            <w:r>
              <w:rPr>
                <w:noProof/>
                <w:webHidden/>
              </w:rPr>
              <w:tab/>
            </w:r>
            <w:r>
              <w:rPr>
                <w:noProof/>
                <w:webHidden/>
              </w:rPr>
              <w:fldChar w:fldCharType="begin"/>
            </w:r>
            <w:r>
              <w:rPr>
                <w:noProof/>
                <w:webHidden/>
              </w:rPr>
              <w:instrText xml:space="preserve"> PAGEREF _Toc526849392 \h </w:instrText>
            </w:r>
            <w:r>
              <w:rPr>
                <w:noProof/>
                <w:webHidden/>
              </w:rPr>
            </w:r>
            <w:r>
              <w:rPr>
                <w:noProof/>
                <w:webHidden/>
              </w:rPr>
              <w:fldChar w:fldCharType="separate"/>
            </w:r>
            <w:r>
              <w:rPr>
                <w:noProof/>
                <w:webHidden/>
              </w:rPr>
              <w:t>100</w:t>
            </w:r>
            <w:r>
              <w:rPr>
                <w:noProof/>
                <w:webHidden/>
              </w:rPr>
              <w:fldChar w:fldCharType="end"/>
            </w:r>
          </w:hyperlink>
        </w:p>
        <w:p w14:paraId="70DF0B40" w14:textId="67AE18B9" w:rsidR="00893003" w:rsidRDefault="00893003">
          <w:pPr>
            <w:pStyle w:val="TOC3"/>
            <w:tabs>
              <w:tab w:val="left" w:pos="1320"/>
              <w:tab w:val="right" w:leader="dot" w:pos="9350"/>
            </w:tabs>
            <w:rPr>
              <w:rFonts w:cstheme="minorBidi"/>
              <w:noProof/>
            </w:rPr>
          </w:pPr>
          <w:hyperlink w:anchor="_Toc526849393" w:history="1">
            <w:r w:rsidRPr="00A44287">
              <w:rPr>
                <w:rStyle w:val="Hyperlink"/>
                <w:noProof/>
              </w:rPr>
              <w:t>6.2.1</w:t>
            </w:r>
            <w:r>
              <w:rPr>
                <w:rFonts w:cstheme="minorBidi"/>
                <w:noProof/>
              </w:rPr>
              <w:tab/>
            </w:r>
            <w:r w:rsidRPr="00A44287">
              <w:rPr>
                <w:rStyle w:val="Hyperlink"/>
                <w:noProof/>
              </w:rPr>
              <w:t>DMF_CONFIG_[ModuleName]_AND_ATTRIBUTES_INIT</w:t>
            </w:r>
            <w:r>
              <w:rPr>
                <w:noProof/>
                <w:webHidden/>
              </w:rPr>
              <w:tab/>
            </w:r>
            <w:r>
              <w:rPr>
                <w:noProof/>
                <w:webHidden/>
              </w:rPr>
              <w:fldChar w:fldCharType="begin"/>
            </w:r>
            <w:r>
              <w:rPr>
                <w:noProof/>
                <w:webHidden/>
              </w:rPr>
              <w:instrText xml:space="preserve"> PAGEREF _Toc526849393 \h </w:instrText>
            </w:r>
            <w:r>
              <w:rPr>
                <w:noProof/>
                <w:webHidden/>
              </w:rPr>
            </w:r>
            <w:r>
              <w:rPr>
                <w:noProof/>
                <w:webHidden/>
              </w:rPr>
              <w:fldChar w:fldCharType="separate"/>
            </w:r>
            <w:r>
              <w:rPr>
                <w:noProof/>
                <w:webHidden/>
              </w:rPr>
              <w:t>100</w:t>
            </w:r>
            <w:r>
              <w:rPr>
                <w:noProof/>
                <w:webHidden/>
              </w:rPr>
              <w:fldChar w:fldCharType="end"/>
            </w:r>
          </w:hyperlink>
        </w:p>
        <w:p w14:paraId="37BF7E8D" w14:textId="0075DEE2" w:rsidR="00893003" w:rsidRDefault="00893003">
          <w:pPr>
            <w:pStyle w:val="TOC3"/>
            <w:tabs>
              <w:tab w:val="left" w:pos="1320"/>
              <w:tab w:val="right" w:leader="dot" w:pos="9350"/>
            </w:tabs>
            <w:rPr>
              <w:rFonts w:cstheme="minorBidi"/>
              <w:noProof/>
            </w:rPr>
          </w:pPr>
          <w:hyperlink w:anchor="_Toc526849394" w:history="1">
            <w:r w:rsidRPr="00A44287">
              <w:rPr>
                <w:rStyle w:val="Hyperlink"/>
                <w:noProof/>
              </w:rPr>
              <w:t>6.2.2</w:t>
            </w:r>
            <w:r>
              <w:rPr>
                <w:rFonts w:cstheme="minorBidi"/>
                <w:noProof/>
              </w:rPr>
              <w:tab/>
            </w:r>
            <w:r w:rsidRPr="00A44287">
              <w:rPr>
                <w:rStyle w:val="Hyperlink"/>
                <w:noProof/>
              </w:rPr>
              <w:t>DMF_[ModuleName]_AND_ATTRIBUTES_INIT</w:t>
            </w:r>
            <w:r>
              <w:rPr>
                <w:noProof/>
                <w:webHidden/>
              </w:rPr>
              <w:tab/>
            </w:r>
            <w:r>
              <w:rPr>
                <w:noProof/>
                <w:webHidden/>
              </w:rPr>
              <w:fldChar w:fldCharType="begin"/>
            </w:r>
            <w:r>
              <w:rPr>
                <w:noProof/>
                <w:webHidden/>
              </w:rPr>
              <w:instrText xml:space="preserve"> PAGEREF _Toc526849394 \h </w:instrText>
            </w:r>
            <w:r>
              <w:rPr>
                <w:noProof/>
                <w:webHidden/>
              </w:rPr>
            </w:r>
            <w:r>
              <w:rPr>
                <w:noProof/>
                <w:webHidden/>
              </w:rPr>
              <w:fldChar w:fldCharType="separate"/>
            </w:r>
            <w:r>
              <w:rPr>
                <w:noProof/>
                <w:webHidden/>
              </w:rPr>
              <w:t>101</w:t>
            </w:r>
            <w:r>
              <w:rPr>
                <w:noProof/>
                <w:webHidden/>
              </w:rPr>
              <w:fldChar w:fldCharType="end"/>
            </w:r>
          </w:hyperlink>
        </w:p>
        <w:p w14:paraId="4866BB11" w14:textId="6E4F161E" w:rsidR="00893003" w:rsidRDefault="00893003">
          <w:pPr>
            <w:pStyle w:val="TOC3"/>
            <w:tabs>
              <w:tab w:val="left" w:pos="1320"/>
              <w:tab w:val="right" w:leader="dot" w:pos="9350"/>
            </w:tabs>
            <w:rPr>
              <w:rFonts w:cstheme="minorBidi"/>
              <w:noProof/>
            </w:rPr>
          </w:pPr>
          <w:hyperlink w:anchor="_Toc526849395" w:history="1">
            <w:r w:rsidRPr="00A44287">
              <w:rPr>
                <w:rStyle w:val="Hyperlink"/>
                <w:noProof/>
              </w:rPr>
              <w:t>6.2.3</w:t>
            </w:r>
            <w:r>
              <w:rPr>
                <w:rFonts w:cstheme="minorBidi"/>
                <w:noProof/>
              </w:rPr>
              <w:tab/>
            </w:r>
            <w:r w:rsidRPr="00A44287">
              <w:rPr>
                <w:rStyle w:val="Hyperlink"/>
                <w:noProof/>
              </w:rPr>
              <w:t>DMF_MODULE_EVENT_CALLBACKS_INIT</w:t>
            </w:r>
            <w:r>
              <w:rPr>
                <w:noProof/>
                <w:webHidden/>
              </w:rPr>
              <w:tab/>
            </w:r>
            <w:r>
              <w:rPr>
                <w:noProof/>
                <w:webHidden/>
              </w:rPr>
              <w:fldChar w:fldCharType="begin"/>
            </w:r>
            <w:r>
              <w:rPr>
                <w:noProof/>
                <w:webHidden/>
              </w:rPr>
              <w:instrText xml:space="preserve"> PAGEREF _Toc526849395 \h </w:instrText>
            </w:r>
            <w:r>
              <w:rPr>
                <w:noProof/>
                <w:webHidden/>
              </w:rPr>
            </w:r>
            <w:r>
              <w:rPr>
                <w:noProof/>
                <w:webHidden/>
              </w:rPr>
              <w:fldChar w:fldCharType="separate"/>
            </w:r>
            <w:r>
              <w:rPr>
                <w:noProof/>
                <w:webHidden/>
              </w:rPr>
              <w:t>102</w:t>
            </w:r>
            <w:r>
              <w:rPr>
                <w:noProof/>
                <w:webHidden/>
              </w:rPr>
              <w:fldChar w:fldCharType="end"/>
            </w:r>
          </w:hyperlink>
        </w:p>
        <w:p w14:paraId="28235ED5" w14:textId="6449C1B3" w:rsidR="00893003" w:rsidRDefault="00893003">
          <w:pPr>
            <w:pStyle w:val="TOC3"/>
            <w:tabs>
              <w:tab w:val="left" w:pos="1320"/>
              <w:tab w:val="right" w:leader="dot" w:pos="9350"/>
            </w:tabs>
            <w:rPr>
              <w:rFonts w:cstheme="minorBidi"/>
              <w:noProof/>
            </w:rPr>
          </w:pPr>
          <w:hyperlink w:anchor="_Toc526849396" w:history="1">
            <w:r w:rsidRPr="00A44287">
              <w:rPr>
                <w:rStyle w:val="Hyperlink"/>
                <w:noProof/>
              </w:rPr>
              <w:t>6.2.4</w:t>
            </w:r>
            <w:r>
              <w:rPr>
                <w:rFonts w:cstheme="minorBidi"/>
                <w:noProof/>
              </w:rPr>
              <w:tab/>
            </w:r>
            <w:r w:rsidRPr="00A44287">
              <w:rPr>
                <w:rStyle w:val="Hyperlink"/>
                <w:noProof/>
              </w:rPr>
              <w:t>DMF_DmfModuleAdd</w:t>
            </w:r>
            <w:r>
              <w:rPr>
                <w:noProof/>
                <w:webHidden/>
              </w:rPr>
              <w:tab/>
            </w:r>
            <w:r>
              <w:rPr>
                <w:noProof/>
                <w:webHidden/>
              </w:rPr>
              <w:fldChar w:fldCharType="begin"/>
            </w:r>
            <w:r>
              <w:rPr>
                <w:noProof/>
                <w:webHidden/>
              </w:rPr>
              <w:instrText xml:space="preserve"> PAGEREF _Toc526849396 \h </w:instrText>
            </w:r>
            <w:r>
              <w:rPr>
                <w:noProof/>
                <w:webHidden/>
              </w:rPr>
            </w:r>
            <w:r>
              <w:rPr>
                <w:noProof/>
                <w:webHidden/>
              </w:rPr>
              <w:fldChar w:fldCharType="separate"/>
            </w:r>
            <w:r>
              <w:rPr>
                <w:noProof/>
                <w:webHidden/>
              </w:rPr>
              <w:t>103</w:t>
            </w:r>
            <w:r>
              <w:rPr>
                <w:noProof/>
                <w:webHidden/>
              </w:rPr>
              <w:fldChar w:fldCharType="end"/>
            </w:r>
          </w:hyperlink>
        </w:p>
        <w:p w14:paraId="6FF9DB2E" w14:textId="52ECA4AD" w:rsidR="00893003" w:rsidRDefault="00893003">
          <w:pPr>
            <w:pStyle w:val="TOC3"/>
            <w:tabs>
              <w:tab w:val="left" w:pos="1320"/>
              <w:tab w:val="right" w:leader="dot" w:pos="9350"/>
            </w:tabs>
            <w:rPr>
              <w:rFonts w:cstheme="minorBidi"/>
              <w:noProof/>
            </w:rPr>
          </w:pPr>
          <w:hyperlink w:anchor="_Toc526849397" w:history="1">
            <w:r w:rsidRPr="00A44287">
              <w:rPr>
                <w:rStyle w:val="Hyperlink"/>
                <w:noProof/>
              </w:rPr>
              <w:t>6.2.5</w:t>
            </w:r>
            <w:r>
              <w:rPr>
                <w:rFonts w:cstheme="minorBidi"/>
                <w:noProof/>
              </w:rPr>
              <w:tab/>
            </w:r>
            <w:r w:rsidRPr="00A44287">
              <w:rPr>
                <w:rStyle w:val="Hyperlink"/>
                <w:noProof/>
              </w:rPr>
              <w:t>DMF_ModuleDestroy</w:t>
            </w:r>
            <w:r>
              <w:rPr>
                <w:noProof/>
                <w:webHidden/>
              </w:rPr>
              <w:tab/>
            </w:r>
            <w:r>
              <w:rPr>
                <w:noProof/>
                <w:webHidden/>
              </w:rPr>
              <w:fldChar w:fldCharType="begin"/>
            </w:r>
            <w:r>
              <w:rPr>
                <w:noProof/>
                <w:webHidden/>
              </w:rPr>
              <w:instrText xml:space="preserve"> PAGEREF _Toc526849397 \h </w:instrText>
            </w:r>
            <w:r>
              <w:rPr>
                <w:noProof/>
                <w:webHidden/>
              </w:rPr>
            </w:r>
            <w:r>
              <w:rPr>
                <w:noProof/>
                <w:webHidden/>
              </w:rPr>
              <w:fldChar w:fldCharType="separate"/>
            </w:r>
            <w:r>
              <w:rPr>
                <w:noProof/>
                <w:webHidden/>
              </w:rPr>
              <w:t>106</w:t>
            </w:r>
            <w:r>
              <w:rPr>
                <w:noProof/>
                <w:webHidden/>
              </w:rPr>
              <w:fldChar w:fldCharType="end"/>
            </w:r>
          </w:hyperlink>
        </w:p>
        <w:p w14:paraId="5F5A70B1" w14:textId="019D077D" w:rsidR="00893003" w:rsidRDefault="00893003">
          <w:pPr>
            <w:pStyle w:val="TOC1"/>
            <w:tabs>
              <w:tab w:val="left" w:pos="440"/>
              <w:tab w:val="right" w:leader="dot" w:pos="9350"/>
            </w:tabs>
            <w:rPr>
              <w:rFonts w:cstheme="minorBidi"/>
              <w:noProof/>
            </w:rPr>
          </w:pPr>
          <w:hyperlink w:anchor="_Toc526849398" w:history="1">
            <w:r w:rsidRPr="00A44287">
              <w:rPr>
                <w:rStyle w:val="Hyperlink"/>
                <w:noProof/>
              </w:rPr>
              <w:t>7</w:t>
            </w:r>
            <w:r>
              <w:rPr>
                <w:rFonts w:cstheme="minorBidi"/>
                <w:noProof/>
              </w:rPr>
              <w:tab/>
            </w:r>
            <w:r w:rsidRPr="00A44287">
              <w:rPr>
                <w:rStyle w:val="Hyperlink"/>
                <w:noProof/>
              </w:rPr>
              <w:t>DMF Module API Reference</w:t>
            </w:r>
            <w:r>
              <w:rPr>
                <w:noProof/>
                <w:webHidden/>
              </w:rPr>
              <w:tab/>
            </w:r>
            <w:r>
              <w:rPr>
                <w:noProof/>
                <w:webHidden/>
              </w:rPr>
              <w:fldChar w:fldCharType="begin"/>
            </w:r>
            <w:r>
              <w:rPr>
                <w:noProof/>
                <w:webHidden/>
              </w:rPr>
              <w:instrText xml:space="preserve"> PAGEREF _Toc526849398 \h </w:instrText>
            </w:r>
            <w:r>
              <w:rPr>
                <w:noProof/>
                <w:webHidden/>
              </w:rPr>
            </w:r>
            <w:r>
              <w:rPr>
                <w:noProof/>
                <w:webHidden/>
              </w:rPr>
              <w:fldChar w:fldCharType="separate"/>
            </w:r>
            <w:r>
              <w:rPr>
                <w:noProof/>
                <w:webHidden/>
              </w:rPr>
              <w:t>107</w:t>
            </w:r>
            <w:r>
              <w:rPr>
                <w:noProof/>
                <w:webHidden/>
              </w:rPr>
              <w:fldChar w:fldCharType="end"/>
            </w:r>
          </w:hyperlink>
        </w:p>
        <w:p w14:paraId="2BA20F3E" w14:textId="50A9EE03" w:rsidR="00893003" w:rsidRDefault="00893003">
          <w:pPr>
            <w:pStyle w:val="TOC2"/>
            <w:tabs>
              <w:tab w:val="left" w:pos="880"/>
              <w:tab w:val="right" w:leader="dot" w:pos="9350"/>
            </w:tabs>
            <w:rPr>
              <w:rFonts w:cstheme="minorBidi"/>
              <w:noProof/>
            </w:rPr>
          </w:pPr>
          <w:hyperlink w:anchor="_Toc526849399" w:history="1">
            <w:r w:rsidRPr="00A44287">
              <w:rPr>
                <w:rStyle w:val="Hyperlink"/>
                <w:noProof/>
              </w:rPr>
              <w:t>7.1</w:t>
            </w:r>
            <w:r>
              <w:rPr>
                <w:rFonts w:cstheme="minorBidi"/>
                <w:noProof/>
              </w:rPr>
              <w:tab/>
            </w:r>
            <w:r w:rsidRPr="00A44287">
              <w:rPr>
                <w:rStyle w:val="Hyperlink"/>
                <w:noProof/>
              </w:rPr>
              <w:t>Module Enumerations</w:t>
            </w:r>
            <w:r>
              <w:rPr>
                <w:noProof/>
                <w:webHidden/>
              </w:rPr>
              <w:tab/>
            </w:r>
            <w:r>
              <w:rPr>
                <w:noProof/>
                <w:webHidden/>
              </w:rPr>
              <w:fldChar w:fldCharType="begin"/>
            </w:r>
            <w:r>
              <w:rPr>
                <w:noProof/>
                <w:webHidden/>
              </w:rPr>
              <w:instrText xml:space="preserve"> PAGEREF _Toc526849399 \h </w:instrText>
            </w:r>
            <w:r>
              <w:rPr>
                <w:noProof/>
                <w:webHidden/>
              </w:rPr>
            </w:r>
            <w:r>
              <w:rPr>
                <w:noProof/>
                <w:webHidden/>
              </w:rPr>
              <w:fldChar w:fldCharType="separate"/>
            </w:r>
            <w:r>
              <w:rPr>
                <w:noProof/>
                <w:webHidden/>
              </w:rPr>
              <w:t>108</w:t>
            </w:r>
            <w:r>
              <w:rPr>
                <w:noProof/>
                <w:webHidden/>
              </w:rPr>
              <w:fldChar w:fldCharType="end"/>
            </w:r>
          </w:hyperlink>
        </w:p>
        <w:p w14:paraId="032F884E" w14:textId="2BAEBFEA" w:rsidR="00893003" w:rsidRDefault="00893003">
          <w:pPr>
            <w:pStyle w:val="TOC3"/>
            <w:tabs>
              <w:tab w:val="left" w:pos="1320"/>
              <w:tab w:val="right" w:leader="dot" w:pos="9350"/>
            </w:tabs>
            <w:rPr>
              <w:rFonts w:cstheme="minorBidi"/>
              <w:noProof/>
            </w:rPr>
          </w:pPr>
          <w:hyperlink w:anchor="_Toc526849400" w:history="1">
            <w:r w:rsidRPr="00A44287">
              <w:rPr>
                <w:rStyle w:val="Hyperlink"/>
                <w:noProof/>
              </w:rPr>
              <w:t>7.1.1</w:t>
            </w:r>
            <w:r>
              <w:rPr>
                <w:rFonts w:cstheme="minorBidi"/>
                <w:noProof/>
              </w:rPr>
              <w:tab/>
            </w:r>
            <w:r w:rsidRPr="00A44287">
              <w:rPr>
                <w:rStyle w:val="Hyperlink"/>
                <w:noProof/>
              </w:rPr>
              <w:t>DmfModuleOpenOption</w:t>
            </w:r>
            <w:r>
              <w:rPr>
                <w:noProof/>
                <w:webHidden/>
              </w:rPr>
              <w:tab/>
            </w:r>
            <w:r>
              <w:rPr>
                <w:noProof/>
                <w:webHidden/>
              </w:rPr>
              <w:fldChar w:fldCharType="begin"/>
            </w:r>
            <w:r>
              <w:rPr>
                <w:noProof/>
                <w:webHidden/>
              </w:rPr>
              <w:instrText xml:space="preserve"> PAGEREF _Toc526849400 \h </w:instrText>
            </w:r>
            <w:r>
              <w:rPr>
                <w:noProof/>
                <w:webHidden/>
              </w:rPr>
            </w:r>
            <w:r>
              <w:rPr>
                <w:noProof/>
                <w:webHidden/>
              </w:rPr>
              <w:fldChar w:fldCharType="separate"/>
            </w:r>
            <w:r>
              <w:rPr>
                <w:noProof/>
                <w:webHidden/>
              </w:rPr>
              <w:t>108</w:t>
            </w:r>
            <w:r>
              <w:rPr>
                <w:noProof/>
                <w:webHidden/>
              </w:rPr>
              <w:fldChar w:fldCharType="end"/>
            </w:r>
          </w:hyperlink>
        </w:p>
        <w:p w14:paraId="518CD673" w14:textId="7E904409" w:rsidR="00893003" w:rsidRDefault="00893003">
          <w:pPr>
            <w:pStyle w:val="TOC2"/>
            <w:tabs>
              <w:tab w:val="left" w:pos="880"/>
              <w:tab w:val="right" w:leader="dot" w:pos="9350"/>
            </w:tabs>
            <w:rPr>
              <w:rFonts w:cstheme="minorBidi"/>
              <w:noProof/>
            </w:rPr>
          </w:pPr>
          <w:hyperlink w:anchor="_Toc526849401" w:history="1">
            <w:r w:rsidRPr="00A44287">
              <w:rPr>
                <w:rStyle w:val="Hyperlink"/>
                <w:noProof/>
              </w:rPr>
              <w:t>7.2</w:t>
            </w:r>
            <w:r>
              <w:rPr>
                <w:rFonts w:cstheme="minorBidi"/>
                <w:noProof/>
              </w:rPr>
              <w:tab/>
            </w:r>
            <w:r w:rsidRPr="00A44287">
              <w:rPr>
                <w:rStyle w:val="Hyperlink"/>
                <w:noProof/>
              </w:rPr>
              <w:t>Module Structures</w:t>
            </w:r>
            <w:r>
              <w:rPr>
                <w:noProof/>
                <w:webHidden/>
              </w:rPr>
              <w:tab/>
            </w:r>
            <w:r>
              <w:rPr>
                <w:noProof/>
                <w:webHidden/>
              </w:rPr>
              <w:fldChar w:fldCharType="begin"/>
            </w:r>
            <w:r>
              <w:rPr>
                <w:noProof/>
                <w:webHidden/>
              </w:rPr>
              <w:instrText xml:space="preserve"> PAGEREF _Toc526849401 \h </w:instrText>
            </w:r>
            <w:r>
              <w:rPr>
                <w:noProof/>
                <w:webHidden/>
              </w:rPr>
            </w:r>
            <w:r>
              <w:rPr>
                <w:noProof/>
                <w:webHidden/>
              </w:rPr>
              <w:fldChar w:fldCharType="separate"/>
            </w:r>
            <w:r>
              <w:rPr>
                <w:noProof/>
                <w:webHidden/>
              </w:rPr>
              <w:t>110</w:t>
            </w:r>
            <w:r>
              <w:rPr>
                <w:noProof/>
                <w:webHidden/>
              </w:rPr>
              <w:fldChar w:fldCharType="end"/>
            </w:r>
          </w:hyperlink>
        </w:p>
        <w:p w14:paraId="230BE9E0" w14:textId="71CA2D7A" w:rsidR="00893003" w:rsidRDefault="00893003">
          <w:pPr>
            <w:pStyle w:val="TOC3"/>
            <w:tabs>
              <w:tab w:val="left" w:pos="1320"/>
              <w:tab w:val="right" w:leader="dot" w:pos="9350"/>
            </w:tabs>
            <w:rPr>
              <w:rFonts w:cstheme="minorBidi"/>
              <w:noProof/>
            </w:rPr>
          </w:pPr>
          <w:hyperlink w:anchor="_Toc526849402" w:history="1">
            <w:r w:rsidRPr="00A44287">
              <w:rPr>
                <w:rStyle w:val="Hyperlink"/>
                <w:noProof/>
              </w:rPr>
              <w:t>7.2.1</w:t>
            </w:r>
            <w:r>
              <w:rPr>
                <w:rFonts w:cstheme="minorBidi"/>
                <w:noProof/>
              </w:rPr>
              <w:tab/>
            </w:r>
            <w:r w:rsidRPr="00A44287">
              <w:rPr>
                <w:rStyle w:val="Hyperlink"/>
                <w:noProof/>
              </w:rPr>
              <w:t>DMF_MODULE_DESCRIPTOR</w:t>
            </w:r>
            <w:r>
              <w:rPr>
                <w:noProof/>
                <w:webHidden/>
              </w:rPr>
              <w:tab/>
            </w:r>
            <w:r>
              <w:rPr>
                <w:noProof/>
                <w:webHidden/>
              </w:rPr>
              <w:fldChar w:fldCharType="begin"/>
            </w:r>
            <w:r>
              <w:rPr>
                <w:noProof/>
                <w:webHidden/>
              </w:rPr>
              <w:instrText xml:space="preserve"> PAGEREF _Toc526849402 \h </w:instrText>
            </w:r>
            <w:r>
              <w:rPr>
                <w:noProof/>
                <w:webHidden/>
              </w:rPr>
            </w:r>
            <w:r>
              <w:rPr>
                <w:noProof/>
                <w:webHidden/>
              </w:rPr>
              <w:fldChar w:fldCharType="separate"/>
            </w:r>
            <w:r>
              <w:rPr>
                <w:noProof/>
                <w:webHidden/>
              </w:rPr>
              <w:t>111</w:t>
            </w:r>
            <w:r>
              <w:rPr>
                <w:noProof/>
                <w:webHidden/>
              </w:rPr>
              <w:fldChar w:fldCharType="end"/>
            </w:r>
          </w:hyperlink>
        </w:p>
        <w:p w14:paraId="1B17F6AB" w14:textId="0F96ABE9" w:rsidR="00893003" w:rsidRDefault="00893003">
          <w:pPr>
            <w:pStyle w:val="TOC3"/>
            <w:tabs>
              <w:tab w:val="left" w:pos="1320"/>
              <w:tab w:val="right" w:leader="dot" w:pos="9350"/>
            </w:tabs>
            <w:rPr>
              <w:rFonts w:cstheme="minorBidi"/>
              <w:noProof/>
            </w:rPr>
          </w:pPr>
          <w:hyperlink w:anchor="_Toc526849403" w:history="1">
            <w:r w:rsidRPr="00A44287">
              <w:rPr>
                <w:rStyle w:val="Hyperlink"/>
                <w:noProof/>
              </w:rPr>
              <w:t>7.2.2</w:t>
            </w:r>
            <w:r>
              <w:rPr>
                <w:rFonts w:cstheme="minorBidi"/>
                <w:noProof/>
              </w:rPr>
              <w:tab/>
            </w:r>
            <w:r w:rsidRPr="00A44287">
              <w:rPr>
                <w:rStyle w:val="Hyperlink"/>
                <w:noProof/>
              </w:rPr>
              <w:t>DMF_ENTRYPOINTS_DMF</w:t>
            </w:r>
            <w:r>
              <w:rPr>
                <w:noProof/>
                <w:webHidden/>
              </w:rPr>
              <w:tab/>
            </w:r>
            <w:r>
              <w:rPr>
                <w:noProof/>
                <w:webHidden/>
              </w:rPr>
              <w:fldChar w:fldCharType="begin"/>
            </w:r>
            <w:r>
              <w:rPr>
                <w:noProof/>
                <w:webHidden/>
              </w:rPr>
              <w:instrText xml:space="preserve"> PAGEREF _Toc526849403 \h </w:instrText>
            </w:r>
            <w:r>
              <w:rPr>
                <w:noProof/>
                <w:webHidden/>
              </w:rPr>
            </w:r>
            <w:r>
              <w:rPr>
                <w:noProof/>
                <w:webHidden/>
              </w:rPr>
              <w:fldChar w:fldCharType="separate"/>
            </w:r>
            <w:r>
              <w:rPr>
                <w:noProof/>
                <w:webHidden/>
              </w:rPr>
              <w:t>113</w:t>
            </w:r>
            <w:r>
              <w:rPr>
                <w:noProof/>
                <w:webHidden/>
              </w:rPr>
              <w:fldChar w:fldCharType="end"/>
            </w:r>
          </w:hyperlink>
        </w:p>
        <w:p w14:paraId="015EABC2" w14:textId="0BC59C2F" w:rsidR="00893003" w:rsidRDefault="00893003">
          <w:pPr>
            <w:pStyle w:val="TOC3"/>
            <w:tabs>
              <w:tab w:val="left" w:pos="1320"/>
              <w:tab w:val="right" w:leader="dot" w:pos="9350"/>
            </w:tabs>
            <w:rPr>
              <w:rFonts w:cstheme="minorBidi"/>
              <w:noProof/>
            </w:rPr>
          </w:pPr>
          <w:hyperlink w:anchor="_Toc526849404" w:history="1">
            <w:r w:rsidRPr="00A44287">
              <w:rPr>
                <w:rStyle w:val="Hyperlink"/>
                <w:noProof/>
              </w:rPr>
              <w:t>7.2.3</w:t>
            </w:r>
            <w:r>
              <w:rPr>
                <w:rFonts w:cstheme="minorBidi"/>
                <w:noProof/>
              </w:rPr>
              <w:tab/>
            </w:r>
            <w:r w:rsidRPr="00A44287">
              <w:rPr>
                <w:rStyle w:val="Hyperlink"/>
                <w:noProof/>
              </w:rPr>
              <w:t>DMF_ENTRYPOINTS_WDF</w:t>
            </w:r>
            <w:r>
              <w:rPr>
                <w:noProof/>
                <w:webHidden/>
              </w:rPr>
              <w:tab/>
            </w:r>
            <w:r>
              <w:rPr>
                <w:noProof/>
                <w:webHidden/>
              </w:rPr>
              <w:fldChar w:fldCharType="begin"/>
            </w:r>
            <w:r>
              <w:rPr>
                <w:noProof/>
                <w:webHidden/>
              </w:rPr>
              <w:instrText xml:space="preserve"> PAGEREF _Toc526849404 \h </w:instrText>
            </w:r>
            <w:r>
              <w:rPr>
                <w:noProof/>
                <w:webHidden/>
              </w:rPr>
            </w:r>
            <w:r>
              <w:rPr>
                <w:noProof/>
                <w:webHidden/>
              </w:rPr>
              <w:fldChar w:fldCharType="separate"/>
            </w:r>
            <w:r>
              <w:rPr>
                <w:noProof/>
                <w:webHidden/>
              </w:rPr>
              <w:t>114</w:t>
            </w:r>
            <w:r>
              <w:rPr>
                <w:noProof/>
                <w:webHidden/>
              </w:rPr>
              <w:fldChar w:fldCharType="end"/>
            </w:r>
          </w:hyperlink>
        </w:p>
        <w:p w14:paraId="27EFD658" w14:textId="5867886F" w:rsidR="00893003" w:rsidRDefault="00893003">
          <w:pPr>
            <w:pStyle w:val="TOC2"/>
            <w:tabs>
              <w:tab w:val="left" w:pos="880"/>
              <w:tab w:val="right" w:leader="dot" w:pos="9350"/>
            </w:tabs>
            <w:rPr>
              <w:rFonts w:cstheme="minorBidi"/>
              <w:noProof/>
            </w:rPr>
          </w:pPr>
          <w:hyperlink w:anchor="_Toc526849405" w:history="1">
            <w:r w:rsidRPr="00A44287">
              <w:rPr>
                <w:rStyle w:val="Hyperlink"/>
                <w:noProof/>
              </w:rPr>
              <w:t>7.3</w:t>
            </w:r>
            <w:r>
              <w:rPr>
                <w:rFonts w:cstheme="minorBidi"/>
                <w:noProof/>
              </w:rPr>
              <w:tab/>
            </w:r>
            <w:r w:rsidRPr="00A44287">
              <w:rPr>
                <w:rStyle w:val="Hyperlink"/>
                <w:noProof/>
              </w:rPr>
              <w:t>Module WDF Callbacks</w:t>
            </w:r>
            <w:r>
              <w:rPr>
                <w:noProof/>
                <w:webHidden/>
              </w:rPr>
              <w:tab/>
            </w:r>
            <w:r>
              <w:rPr>
                <w:noProof/>
                <w:webHidden/>
              </w:rPr>
              <w:fldChar w:fldCharType="begin"/>
            </w:r>
            <w:r>
              <w:rPr>
                <w:noProof/>
                <w:webHidden/>
              </w:rPr>
              <w:instrText xml:space="preserve"> PAGEREF _Toc526849405 \h </w:instrText>
            </w:r>
            <w:r>
              <w:rPr>
                <w:noProof/>
                <w:webHidden/>
              </w:rPr>
            </w:r>
            <w:r>
              <w:rPr>
                <w:noProof/>
                <w:webHidden/>
              </w:rPr>
              <w:fldChar w:fldCharType="separate"/>
            </w:r>
            <w:r>
              <w:rPr>
                <w:noProof/>
                <w:webHidden/>
              </w:rPr>
              <w:t>116</w:t>
            </w:r>
            <w:r>
              <w:rPr>
                <w:noProof/>
                <w:webHidden/>
              </w:rPr>
              <w:fldChar w:fldCharType="end"/>
            </w:r>
          </w:hyperlink>
        </w:p>
        <w:p w14:paraId="36FEAF88" w14:textId="148B0215" w:rsidR="00893003" w:rsidRDefault="00893003">
          <w:pPr>
            <w:pStyle w:val="TOC3"/>
            <w:tabs>
              <w:tab w:val="left" w:pos="1320"/>
              <w:tab w:val="right" w:leader="dot" w:pos="9350"/>
            </w:tabs>
            <w:rPr>
              <w:rFonts w:cstheme="minorBidi"/>
              <w:noProof/>
            </w:rPr>
          </w:pPr>
          <w:hyperlink w:anchor="_Toc526849406" w:history="1">
            <w:r w:rsidRPr="00A44287">
              <w:rPr>
                <w:rStyle w:val="Hyperlink"/>
                <w:noProof/>
              </w:rPr>
              <w:t>7.3.1</w:t>
            </w:r>
            <w:r>
              <w:rPr>
                <w:rFonts w:cstheme="minorBidi"/>
                <w:noProof/>
              </w:rPr>
              <w:tab/>
            </w:r>
            <w:r w:rsidRPr="00A44287">
              <w:rPr>
                <w:rStyle w:val="Hyperlink"/>
                <w:noProof/>
              </w:rPr>
              <w:t>DMF_[ModuleName]_ModulePrepareHardware</w:t>
            </w:r>
            <w:r>
              <w:rPr>
                <w:noProof/>
                <w:webHidden/>
              </w:rPr>
              <w:tab/>
            </w:r>
            <w:r>
              <w:rPr>
                <w:noProof/>
                <w:webHidden/>
              </w:rPr>
              <w:fldChar w:fldCharType="begin"/>
            </w:r>
            <w:r>
              <w:rPr>
                <w:noProof/>
                <w:webHidden/>
              </w:rPr>
              <w:instrText xml:space="preserve"> PAGEREF _Toc526849406 \h </w:instrText>
            </w:r>
            <w:r>
              <w:rPr>
                <w:noProof/>
                <w:webHidden/>
              </w:rPr>
            </w:r>
            <w:r>
              <w:rPr>
                <w:noProof/>
                <w:webHidden/>
              </w:rPr>
              <w:fldChar w:fldCharType="separate"/>
            </w:r>
            <w:r>
              <w:rPr>
                <w:noProof/>
                <w:webHidden/>
              </w:rPr>
              <w:t>117</w:t>
            </w:r>
            <w:r>
              <w:rPr>
                <w:noProof/>
                <w:webHidden/>
              </w:rPr>
              <w:fldChar w:fldCharType="end"/>
            </w:r>
          </w:hyperlink>
        </w:p>
        <w:p w14:paraId="63A0D746" w14:textId="3D0A5A90" w:rsidR="00893003" w:rsidRDefault="00893003">
          <w:pPr>
            <w:pStyle w:val="TOC3"/>
            <w:tabs>
              <w:tab w:val="left" w:pos="1320"/>
              <w:tab w:val="right" w:leader="dot" w:pos="9350"/>
            </w:tabs>
            <w:rPr>
              <w:rFonts w:cstheme="minorBidi"/>
              <w:noProof/>
            </w:rPr>
          </w:pPr>
          <w:hyperlink w:anchor="_Toc526849407" w:history="1">
            <w:r w:rsidRPr="00A44287">
              <w:rPr>
                <w:rStyle w:val="Hyperlink"/>
                <w:noProof/>
              </w:rPr>
              <w:t>7.3.2</w:t>
            </w:r>
            <w:r>
              <w:rPr>
                <w:rFonts w:cstheme="minorBidi"/>
                <w:noProof/>
              </w:rPr>
              <w:tab/>
            </w:r>
            <w:r w:rsidRPr="00A44287">
              <w:rPr>
                <w:rStyle w:val="Hyperlink"/>
                <w:noProof/>
              </w:rPr>
              <w:t>DMF_[ModuleName]_ModuleReleaseHardware</w:t>
            </w:r>
            <w:r>
              <w:rPr>
                <w:noProof/>
                <w:webHidden/>
              </w:rPr>
              <w:tab/>
            </w:r>
            <w:r>
              <w:rPr>
                <w:noProof/>
                <w:webHidden/>
              </w:rPr>
              <w:fldChar w:fldCharType="begin"/>
            </w:r>
            <w:r>
              <w:rPr>
                <w:noProof/>
                <w:webHidden/>
              </w:rPr>
              <w:instrText xml:space="preserve"> PAGEREF _Toc526849407 \h </w:instrText>
            </w:r>
            <w:r>
              <w:rPr>
                <w:noProof/>
                <w:webHidden/>
              </w:rPr>
            </w:r>
            <w:r>
              <w:rPr>
                <w:noProof/>
                <w:webHidden/>
              </w:rPr>
              <w:fldChar w:fldCharType="separate"/>
            </w:r>
            <w:r>
              <w:rPr>
                <w:noProof/>
                <w:webHidden/>
              </w:rPr>
              <w:t>118</w:t>
            </w:r>
            <w:r>
              <w:rPr>
                <w:noProof/>
                <w:webHidden/>
              </w:rPr>
              <w:fldChar w:fldCharType="end"/>
            </w:r>
          </w:hyperlink>
        </w:p>
        <w:p w14:paraId="2C6F78F0" w14:textId="10F5132B" w:rsidR="00893003" w:rsidRDefault="00893003">
          <w:pPr>
            <w:pStyle w:val="TOC3"/>
            <w:tabs>
              <w:tab w:val="left" w:pos="1320"/>
              <w:tab w:val="right" w:leader="dot" w:pos="9350"/>
            </w:tabs>
            <w:rPr>
              <w:rFonts w:cstheme="minorBidi"/>
              <w:noProof/>
            </w:rPr>
          </w:pPr>
          <w:hyperlink w:anchor="_Toc526849408" w:history="1">
            <w:r w:rsidRPr="00A44287">
              <w:rPr>
                <w:rStyle w:val="Hyperlink"/>
                <w:noProof/>
              </w:rPr>
              <w:t>7.3.3</w:t>
            </w:r>
            <w:r>
              <w:rPr>
                <w:rFonts w:cstheme="minorBidi"/>
                <w:noProof/>
              </w:rPr>
              <w:tab/>
            </w:r>
            <w:r w:rsidRPr="00A44287">
              <w:rPr>
                <w:rStyle w:val="Hyperlink"/>
                <w:noProof/>
              </w:rPr>
              <w:t>DMF_[ModuleName]_ModuleD0Entry</w:t>
            </w:r>
            <w:r>
              <w:rPr>
                <w:noProof/>
                <w:webHidden/>
              </w:rPr>
              <w:tab/>
            </w:r>
            <w:r>
              <w:rPr>
                <w:noProof/>
                <w:webHidden/>
              </w:rPr>
              <w:fldChar w:fldCharType="begin"/>
            </w:r>
            <w:r>
              <w:rPr>
                <w:noProof/>
                <w:webHidden/>
              </w:rPr>
              <w:instrText xml:space="preserve"> PAGEREF _Toc526849408 \h </w:instrText>
            </w:r>
            <w:r>
              <w:rPr>
                <w:noProof/>
                <w:webHidden/>
              </w:rPr>
            </w:r>
            <w:r>
              <w:rPr>
                <w:noProof/>
                <w:webHidden/>
              </w:rPr>
              <w:fldChar w:fldCharType="separate"/>
            </w:r>
            <w:r>
              <w:rPr>
                <w:noProof/>
                <w:webHidden/>
              </w:rPr>
              <w:t>119</w:t>
            </w:r>
            <w:r>
              <w:rPr>
                <w:noProof/>
                <w:webHidden/>
              </w:rPr>
              <w:fldChar w:fldCharType="end"/>
            </w:r>
          </w:hyperlink>
        </w:p>
        <w:p w14:paraId="4B7F673A" w14:textId="54327B2D" w:rsidR="00893003" w:rsidRDefault="00893003">
          <w:pPr>
            <w:pStyle w:val="TOC3"/>
            <w:tabs>
              <w:tab w:val="left" w:pos="1320"/>
              <w:tab w:val="right" w:leader="dot" w:pos="9350"/>
            </w:tabs>
            <w:rPr>
              <w:rFonts w:cstheme="minorBidi"/>
              <w:noProof/>
            </w:rPr>
          </w:pPr>
          <w:hyperlink w:anchor="_Toc526849409" w:history="1">
            <w:r w:rsidRPr="00A44287">
              <w:rPr>
                <w:rStyle w:val="Hyperlink"/>
                <w:noProof/>
              </w:rPr>
              <w:t>7.3.4</w:t>
            </w:r>
            <w:r>
              <w:rPr>
                <w:rFonts w:cstheme="minorBidi"/>
                <w:noProof/>
              </w:rPr>
              <w:tab/>
            </w:r>
            <w:r w:rsidRPr="00A44287">
              <w:rPr>
                <w:rStyle w:val="Hyperlink"/>
                <w:noProof/>
              </w:rPr>
              <w:t>DMF_[ModuleName]_ModuleD0EntryPostInterruptsEnabled</w:t>
            </w:r>
            <w:r>
              <w:rPr>
                <w:noProof/>
                <w:webHidden/>
              </w:rPr>
              <w:tab/>
            </w:r>
            <w:r>
              <w:rPr>
                <w:noProof/>
                <w:webHidden/>
              </w:rPr>
              <w:fldChar w:fldCharType="begin"/>
            </w:r>
            <w:r>
              <w:rPr>
                <w:noProof/>
                <w:webHidden/>
              </w:rPr>
              <w:instrText xml:space="preserve"> PAGEREF _Toc526849409 \h </w:instrText>
            </w:r>
            <w:r>
              <w:rPr>
                <w:noProof/>
                <w:webHidden/>
              </w:rPr>
            </w:r>
            <w:r>
              <w:rPr>
                <w:noProof/>
                <w:webHidden/>
              </w:rPr>
              <w:fldChar w:fldCharType="separate"/>
            </w:r>
            <w:r>
              <w:rPr>
                <w:noProof/>
                <w:webHidden/>
              </w:rPr>
              <w:t>120</w:t>
            </w:r>
            <w:r>
              <w:rPr>
                <w:noProof/>
                <w:webHidden/>
              </w:rPr>
              <w:fldChar w:fldCharType="end"/>
            </w:r>
          </w:hyperlink>
        </w:p>
        <w:p w14:paraId="71A80651" w14:textId="51A12226" w:rsidR="00893003" w:rsidRDefault="00893003">
          <w:pPr>
            <w:pStyle w:val="TOC3"/>
            <w:tabs>
              <w:tab w:val="left" w:pos="1320"/>
              <w:tab w:val="right" w:leader="dot" w:pos="9350"/>
            </w:tabs>
            <w:rPr>
              <w:rFonts w:cstheme="minorBidi"/>
              <w:noProof/>
            </w:rPr>
          </w:pPr>
          <w:hyperlink w:anchor="_Toc526849410" w:history="1">
            <w:r w:rsidRPr="00A44287">
              <w:rPr>
                <w:rStyle w:val="Hyperlink"/>
                <w:noProof/>
              </w:rPr>
              <w:t>7.3.5</w:t>
            </w:r>
            <w:r>
              <w:rPr>
                <w:rFonts w:cstheme="minorBidi"/>
                <w:noProof/>
              </w:rPr>
              <w:tab/>
            </w:r>
            <w:r w:rsidRPr="00A44287">
              <w:rPr>
                <w:rStyle w:val="Hyperlink"/>
                <w:noProof/>
              </w:rPr>
              <w:t>DMF_[ModuleName]_ModuleD0Exit</w:t>
            </w:r>
            <w:r>
              <w:rPr>
                <w:noProof/>
                <w:webHidden/>
              </w:rPr>
              <w:tab/>
            </w:r>
            <w:r>
              <w:rPr>
                <w:noProof/>
                <w:webHidden/>
              </w:rPr>
              <w:fldChar w:fldCharType="begin"/>
            </w:r>
            <w:r>
              <w:rPr>
                <w:noProof/>
                <w:webHidden/>
              </w:rPr>
              <w:instrText xml:space="preserve"> PAGEREF _Toc526849410 \h </w:instrText>
            </w:r>
            <w:r>
              <w:rPr>
                <w:noProof/>
                <w:webHidden/>
              </w:rPr>
            </w:r>
            <w:r>
              <w:rPr>
                <w:noProof/>
                <w:webHidden/>
              </w:rPr>
              <w:fldChar w:fldCharType="separate"/>
            </w:r>
            <w:r>
              <w:rPr>
                <w:noProof/>
                <w:webHidden/>
              </w:rPr>
              <w:t>121</w:t>
            </w:r>
            <w:r>
              <w:rPr>
                <w:noProof/>
                <w:webHidden/>
              </w:rPr>
              <w:fldChar w:fldCharType="end"/>
            </w:r>
          </w:hyperlink>
        </w:p>
        <w:p w14:paraId="560740FE" w14:textId="6329AF46" w:rsidR="00893003" w:rsidRDefault="00893003">
          <w:pPr>
            <w:pStyle w:val="TOC3"/>
            <w:tabs>
              <w:tab w:val="left" w:pos="1320"/>
              <w:tab w:val="right" w:leader="dot" w:pos="9350"/>
            </w:tabs>
            <w:rPr>
              <w:rFonts w:cstheme="minorBidi"/>
              <w:noProof/>
            </w:rPr>
          </w:pPr>
          <w:hyperlink w:anchor="_Toc526849411" w:history="1">
            <w:r w:rsidRPr="00A44287">
              <w:rPr>
                <w:rStyle w:val="Hyperlink"/>
                <w:noProof/>
              </w:rPr>
              <w:t>7.3.6</w:t>
            </w:r>
            <w:r>
              <w:rPr>
                <w:rFonts w:cstheme="minorBidi"/>
                <w:noProof/>
              </w:rPr>
              <w:tab/>
            </w:r>
            <w:r w:rsidRPr="00A44287">
              <w:rPr>
                <w:rStyle w:val="Hyperlink"/>
                <w:noProof/>
              </w:rPr>
              <w:t>DMF_[ModuleName]_ModuleD0ExitPreInterruptsDisabled</w:t>
            </w:r>
            <w:r>
              <w:rPr>
                <w:noProof/>
                <w:webHidden/>
              </w:rPr>
              <w:tab/>
            </w:r>
            <w:r>
              <w:rPr>
                <w:noProof/>
                <w:webHidden/>
              </w:rPr>
              <w:fldChar w:fldCharType="begin"/>
            </w:r>
            <w:r>
              <w:rPr>
                <w:noProof/>
                <w:webHidden/>
              </w:rPr>
              <w:instrText xml:space="preserve"> PAGEREF _Toc526849411 \h </w:instrText>
            </w:r>
            <w:r>
              <w:rPr>
                <w:noProof/>
                <w:webHidden/>
              </w:rPr>
            </w:r>
            <w:r>
              <w:rPr>
                <w:noProof/>
                <w:webHidden/>
              </w:rPr>
              <w:fldChar w:fldCharType="separate"/>
            </w:r>
            <w:r>
              <w:rPr>
                <w:noProof/>
                <w:webHidden/>
              </w:rPr>
              <w:t>122</w:t>
            </w:r>
            <w:r>
              <w:rPr>
                <w:noProof/>
                <w:webHidden/>
              </w:rPr>
              <w:fldChar w:fldCharType="end"/>
            </w:r>
          </w:hyperlink>
        </w:p>
        <w:p w14:paraId="6F553BF1" w14:textId="4216AEC0" w:rsidR="00893003" w:rsidRDefault="00893003">
          <w:pPr>
            <w:pStyle w:val="TOC3"/>
            <w:tabs>
              <w:tab w:val="left" w:pos="1320"/>
              <w:tab w:val="right" w:leader="dot" w:pos="9350"/>
            </w:tabs>
            <w:rPr>
              <w:rFonts w:cstheme="minorBidi"/>
              <w:noProof/>
            </w:rPr>
          </w:pPr>
          <w:hyperlink w:anchor="_Toc526849412" w:history="1">
            <w:r w:rsidRPr="00A44287">
              <w:rPr>
                <w:rStyle w:val="Hyperlink"/>
                <w:noProof/>
              </w:rPr>
              <w:t>7.3.7</w:t>
            </w:r>
            <w:r>
              <w:rPr>
                <w:rFonts w:cstheme="minorBidi"/>
                <w:noProof/>
              </w:rPr>
              <w:tab/>
            </w:r>
            <w:r w:rsidRPr="00A44287">
              <w:rPr>
                <w:rStyle w:val="Hyperlink"/>
                <w:noProof/>
              </w:rPr>
              <w:t>DMF_[ModuleName]_ModuleDeviceIoControl</w:t>
            </w:r>
            <w:r>
              <w:rPr>
                <w:noProof/>
                <w:webHidden/>
              </w:rPr>
              <w:tab/>
            </w:r>
            <w:r>
              <w:rPr>
                <w:noProof/>
                <w:webHidden/>
              </w:rPr>
              <w:fldChar w:fldCharType="begin"/>
            </w:r>
            <w:r>
              <w:rPr>
                <w:noProof/>
                <w:webHidden/>
              </w:rPr>
              <w:instrText xml:space="preserve"> PAGEREF _Toc526849412 \h </w:instrText>
            </w:r>
            <w:r>
              <w:rPr>
                <w:noProof/>
                <w:webHidden/>
              </w:rPr>
            </w:r>
            <w:r>
              <w:rPr>
                <w:noProof/>
                <w:webHidden/>
              </w:rPr>
              <w:fldChar w:fldCharType="separate"/>
            </w:r>
            <w:r>
              <w:rPr>
                <w:noProof/>
                <w:webHidden/>
              </w:rPr>
              <w:t>123</w:t>
            </w:r>
            <w:r>
              <w:rPr>
                <w:noProof/>
                <w:webHidden/>
              </w:rPr>
              <w:fldChar w:fldCharType="end"/>
            </w:r>
          </w:hyperlink>
        </w:p>
        <w:p w14:paraId="33E98D6E" w14:textId="40BC1319" w:rsidR="00893003" w:rsidRDefault="00893003">
          <w:pPr>
            <w:pStyle w:val="TOC3"/>
            <w:tabs>
              <w:tab w:val="left" w:pos="1320"/>
              <w:tab w:val="right" w:leader="dot" w:pos="9350"/>
            </w:tabs>
            <w:rPr>
              <w:rFonts w:cstheme="minorBidi"/>
              <w:noProof/>
            </w:rPr>
          </w:pPr>
          <w:hyperlink w:anchor="_Toc526849413" w:history="1">
            <w:r w:rsidRPr="00A44287">
              <w:rPr>
                <w:rStyle w:val="Hyperlink"/>
                <w:noProof/>
              </w:rPr>
              <w:t>7.3.8</w:t>
            </w:r>
            <w:r>
              <w:rPr>
                <w:rFonts w:cstheme="minorBidi"/>
                <w:noProof/>
              </w:rPr>
              <w:tab/>
            </w:r>
            <w:r w:rsidRPr="00A44287">
              <w:rPr>
                <w:rStyle w:val="Hyperlink"/>
                <w:noProof/>
              </w:rPr>
              <w:t>DMF_[ModuleName]_ModuleInternalDeviceIoControl</w:t>
            </w:r>
            <w:r>
              <w:rPr>
                <w:noProof/>
                <w:webHidden/>
              </w:rPr>
              <w:tab/>
            </w:r>
            <w:r>
              <w:rPr>
                <w:noProof/>
                <w:webHidden/>
              </w:rPr>
              <w:fldChar w:fldCharType="begin"/>
            </w:r>
            <w:r>
              <w:rPr>
                <w:noProof/>
                <w:webHidden/>
              </w:rPr>
              <w:instrText xml:space="preserve"> PAGEREF _Toc526849413 \h </w:instrText>
            </w:r>
            <w:r>
              <w:rPr>
                <w:noProof/>
                <w:webHidden/>
              </w:rPr>
            </w:r>
            <w:r>
              <w:rPr>
                <w:noProof/>
                <w:webHidden/>
              </w:rPr>
              <w:fldChar w:fldCharType="separate"/>
            </w:r>
            <w:r>
              <w:rPr>
                <w:noProof/>
                <w:webHidden/>
              </w:rPr>
              <w:t>124</w:t>
            </w:r>
            <w:r>
              <w:rPr>
                <w:noProof/>
                <w:webHidden/>
              </w:rPr>
              <w:fldChar w:fldCharType="end"/>
            </w:r>
          </w:hyperlink>
        </w:p>
        <w:p w14:paraId="21E378A0" w14:textId="05F674CF" w:rsidR="00893003" w:rsidRDefault="00893003">
          <w:pPr>
            <w:pStyle w:val="TOC3"/>
            <w:tabs>
              <w:tab w:val="left" w:pos="1320"/>
              <w:tab w:val="right" w:leader="dot" w:pos="9350"/>
            </w:tabs>
            <w:rPr>
              <w:rFonts w:cstheme="minorBidi"/>
              <w:noProof/>
            </w:rPr>
          </w:pPr>
          <w:hyperlink w:anchor="_Toc526849414" w:history="1">
            <w:r w:rsidRPr="00A44287">
              <w:rPr>
                <w:rStyle w:val="Hyperlink"/>
                <w:noProof/>
              </w:rPr>
              <w:t>7.3.9</w:t>
            </w:r>
            <w:r>
              <w:rPr>
                <w:rFonts w:cstheme="minorBidi"/>
                <w:noProof/>
              </w:rPr>
              <w:tab/>
            </w:r>
            <w:r w:rsidRPr="00A44287">
              <w:rPr>
                <w:rStyle w:val="Hyperlink"/>
                <w:noProof/>
              </w:rPr>
              <w:t>DMF_[ModuleName]_ModuleSelfManagedIoCleanup</w:t>
            </w:r>
            <w:r>
              <w:rPr>
                <w:noProof/>
                <w:webHidden/>
              </w:rPr>
              <w:tab/>
            </w:r>
            <w:r>
              <w:rPr>
                <w:noProof/>
                <w:webHidden/>
              </w:rPr>
              <w:fldChar w:fldCharType="begin"/>
            </w:r>
            <w:r>
              <w:rPr>
                <w:noProof/>
                <w:webHidden/>
              </w:rPr>
              <w:instrText xml:space="preserve"> PAGEREF _Toc526849414 \h </w:instrText>
            </w:r>
            <w:r>
              <w:rPr>
                <w:noProof/>
                <w:webHidden/>
              </w:rPr>
            </w:r>
            <w:r>
              <w:rPr>
                <w:noProof/>
                <w:webHidden/>
              </w:rPr>
              <w:fldChar w:fldCharType="separate"/>
            </w:r>
            <w:r>
              <w:rPr>
                <w:noProof/>
                <w:webHidden/>
              </w:rPr>
              <w:t>125</w:t>
            </w:r>
            <w:r>
              <w:rPr>
                <w:noProof/>
                <w:webHidden/>
              </w:rPr>
              <w:fldChar w:fldCharType="end"/>
            </w:r>
          </w:hyperlink>
        </w:p>
        <w:p w14:paraId="2E97466D" w14:textId="106550C0" w:rsidR="00893003" w:rsidRDefault="00893003">
          <w:pPr>
            <w:pStyle w:val="TOC3"/>
            <w:tabs>
              <w:tab w:val="left" w:pos="1320"/>
              <w:tab w:val="right" w:leader="dot" w:pos="9350"/>
            </w:tabs>
            <w:rPr>
              <w:rFonts w:cstheme="minorBidi"/>
              <w:noProof/>
            </w:rPr>
          </w:pPr>
          <w:hyperlink w:anchor="_Toc526849415" w:history="1">
            <w:r w:rsidRPr="00A44287">
              <w:rPr>
                <w:rStyle w:val="Hyperlink"/>
                <w:noProof/>
              </w:rPr>
              <w:t>7.3.10</w:t>
            </w:r>
            <w:r>
              <w:rPr>
                <w:rFonts w:cstheme="minorBidi"/>
                <w:noProof/>
              </w:rPr>
              <w:tab/>
            </w:r>
            <w:r w:rsidRPr="00A44287">
              <w:rPr>
                <w:rStyle w:val="Hyperlink"/>
                <w:noProof/>
              </w:rPr>
              <w:t>DMF_[ModuleName]_ModuleSelfManagedIoFlush</w:t>
            </w:r>
            <w:r>
              <w:rPr>
                <w:noProof/>
                <w:webHidden/>
              </w:rPr>
              <w:tab/>
            </w:r>
            <w:r>
              <w:rPr>
                <w:noProof/>
                <w:webHidden/>
              </w:rPr>
              <w:fldChar w:fldCharType="begin"/>
            </w:r>
            <w:r>
              <w:rPr>
                <w:noProof/>
                <w:webHidden/>
              </w:rPr>
              <w:instrText xml:space="preserve"> PAGEREF _Toc526849415 \h </w:instrText>
            </w:r>
            <w:r>
              <w:rPr>
                <w:noProof/>
                <w:webHidden/>
              </w:rPr>
            </w:r>
            <w:r>
              <w:rPr>
                <w:noProof/>
                <w:webHidden/>
              </w:rPr>
              <w:fldChar w:fldCharType="separate"/>
            </w:r>
            <w:r>
              <w:rPr>
                <w:noProof/>
                <w:webHidden/>
              </w:rPr>
              <w:t>126</w:t>
            </w:r>
            <w:r>
              <w:rPr>
                <w:noProof/>
                <w:webHidden/>
              </w:rPr>
              <w:fldChar w:fldCharType="end"/>
            </w:r>
          </w:hyperlink>
        </w:p>
        <w:p w14:paraId="7C759531" w14:textId="4D899922" w:rsidR="00893003" w:rsidRDefault="00893003">
          <w:pPr>
            <w:pStyle w:val="TOC3"/>
            <w:tabs>
              <w:tab w:val="left" w:pos="1320"/>
              <w:tab w:val="right" w:leader="dot" w:pos="9350"/>
            </w:tabs>
            <w:rPr>
              <w:rFonts w:cstheme="minorBidi"/>
              <w:noProof/>
            </w:rPr>
          </w:pPr>
          <w:hyperlink w:anchor="_Toc526849416" w:history="1">
            <w:r w:rsidRPr="00A44287">
              <w:rPr>
                <w:rStyle w:val="Hyperlink"/>
                <w:noProof/>
              </w:rPr>
              <w:t>7.3.11</w:t>
            </w:r>
            <w:r>
              <w:rPr>
                <w:rFonts w:cstheme="minorBidi"/>
                <w:noProof/>
              </w:rPr>
              <w:tab/>
            </w:r>
            <w:r w:rsidRPr="00A44287">
              <w:rPr>
                <w:rStyle w:val="Hyperlink"/>
                <w:noProof/>
              </w:rPr>
              <w:t>DMF_[ModuleName]_ModuleSelfManagedIoInit</w:t>
            </w:r>
            <w:r>
              <w:rPr>
                <w:noProof/>
                <w:webHidden/>
              </w:rPr>
              <w:tab/>
            </w:r>
            <w:r>
              <w:rPr>
                <w:noProof/>
                <w:webHidden/>
              </w:rPr>
              <w:fldChar w:fldCharType="begin"/>
            </w:r>
            <w:r>
              <w:rPr>
                <w:noProof/>
                <w:webHidden/>
              </w:rPr>
              <w:instrText xml:space="preserve"> PAGEREF _Toc526849416 \h </w:instrText>
            </w:r>
            <w:r>
              <w:rPr>
                <w:noProof/>
                <w:webHidden/>
              </w:rPr>
            </w:r>
            <w:r>
              <w:rPr>
                <w:noProof/>
                <w:webHidden/>
              </w:rPr>
              <w:fldChar w:fldCharType="separate"/>
            </w:r>
            <w:r>
              <w:rPr>
                <w:noProof/>
                <w:webHidden/>
              </w:rPr>
              <w:t>127</w:t>
            </w:r>
            <w:r>
              <w:rPr>
                <w:noProof/>
                <w:webHidden/>
              </w:rPr>
              <w:fldChar w:fldCharType="end"/>
            </w:r>
          </w:hyperlink>
        </w:p>
        <w:p w14:paraId="45E97196" w14:textId="53105101" w:rsidR="00893003" w:rsidRDefault="00893003">
          <w:pPr>
            <w:pStyle w:val="TOC3"/>
            <w:tabs>
              <w:tab w:val="left" w:pos="1320"/>
              <w:tab w:val="right" w:leader="dot" w:pos="9350"/>
            </w:tabs>
            <w:rPr>
              <w:rFonts w:cstheme="minorBidi"/>
              <w:noProof/>
            </w:rPr>
          </w:pPr>
          <w:hyperlink w:anchor="_Toc526849417" w:history="1">
            <w:r w:rsidRPr="00A44287">
              <w:rPr>
                <w:rStyle w:val="Hyperlink"/>
                <w:noProof/>
              </w:rPr>
              <w:t>7.3.12</w:t>
            </w:r>
            <w:r>
              <w:rPr>
                <w:rFonts w:cstheme="minorBidi"/>
                <w:noProof/>
              </w:rPr>
              <w:tab/>
            </w:r>
            <w:r w:rsidRPr="00A44287">
              <w:rPr>
                <w:rStyle w:val="Hyperlink"/>
                <w:noProof/>
              </w:rPr>
              <w:t>DMF_[ModuleName]_ModuleSelfManagedIoSuspend</w:t>
            </w:r>
            <w:r>
              <w:rPr>
                <w:noProof/>
                <w:webHidden/>
              </w:rPr>
              <w:tab/>
            </w:r>
            <w:r>
              <w:rPr>
                <w:noProof/>
                <w:webHidden/>
              </w:rPr>
              <w:fldChar w:fldCharType="begin"/>
            </w:r>
            <w:r>
              <w:rPr>
                <w:noProof/>
                <w:webHidden/>
              </w:rPr>
              <w:instrText xml:space="preserve"> PAGEREF _Toc526849417 \h </w:instrText>
            </w:r>
            <w:r>
              <w:rPr>
                <w:noProof/>
                <w:webHidden/>
              </w:rPr>
            </w:r>
            <w:r>
              <w:rPr>
                <w:noProof/>
                <w:webHidden/>
              </w:rPr>
              <w:fldChar w:fldCharType="separate"/>
            </w:r>
            <w:r>
              <w:rPr>
                <w:noProof/>
                <w:webHidden/>
              </w:rPr>
              <w:t>128</w:t>
            </w:r>
            <w:r>
              <w:rPr>
                <w:noProof/>
                <w:webHidden/>
              </w:rPr>
              <w:fldChar w:fldCharType="end"/>
            </w:r>
          </w:hyperlink>
        </w:p>
        <w:p w14:paraId="27B759D7" w14:textId="66DCA2CA" w:rsidR="00893003" w:rsidRDefault="00893003">
          <w:pPr>
            <w:pStyle w:val="TOC3"/>
            <w:tabs>
              <w:tab w:val="left" w:pos="1320"/>
              <w:tab w:val="right" w:leader="dot" w:pos="9350"/>
            </w:tabs>
            <w:rPr>
              <w:rFonts w:cstheme="minorBidi"/>
              <w:noProof/>
            </w:rPr>
          </w:pPr>
          <w:hyperlink w:anchor="_Toc526849418" w:history="1">
            <w:r w:rsidRPr="00A44287">
              <w:rPr>
                <w:rStyle w:val="Hyperlink"/>
                <w:noProof/>
              </w:rPr>
              <w:t>7.3.13</w:t>
            </w:r>
            <w:r>
              <w:rPr>
                <w:rFonts w:cstheme="minorBidi"/>
                <w:noProof/>
              </w:rPr>
              <w:tab/>
            </w:r>
            <w:r w:rsidRPr="00A44287">
              <w:rPr>
                <w:rStyle w:val="Hyperlink"/>
                <w:noProof/>
              </w:rPr>
              <w:t>DMF_[ModuleName]_ModuleSelfManagedIoRestart</w:t>
            </w:r>
            <w:r>
              <w:rPr>
                <w:noProof/>
                <w:webHidden/>
              </w:rPr>
              <w:tab/>
            </w:r>
            <w:r>
              <w:rPr>
                <w:noProof/>
                <w:webHidden/>
              </w:rPr>
              <w:fldChar w:fldCharType="begin"/>
            </w:r>
            <w:r>
              <w:rPr>
                <w:noProof/>
                <w:webHidden/>
              </w:rPr>
              <w:instrText xml:space="preserve"> PAGEREF _Toc526849418 \h </w:instrText>
            </w:r>
            <w:r>
              <w:rPr>
                <w:noProof/>
                <w:webHidden/>
              </w:rPr>
            </w:r>
            <w:r>
              <w:rPr>
                <w:noProof/>
                <w:webHidden/>
              </w:rPr>
              <w:fldChar w:fldCharType="separate"/>
            </w:r>
            <w:r>
              <w:rPr>
                <w:noProof/>
                <w:webHidden/>
              </w:rPr>
              <w:t>129</w:t>
            </w:r>
            <w:r>
              <w:rPr>
                <w:noProof/>
                <w:webHidden/>
              </w:rPr>
              <w:fldChar w:fldCharType="end"/>
            </w:r>
          </w:hyperlink>
        </w:p>
        <w:p w14:paraId="3FFE587C" w14:textId="2C0FEF61" w:rsidR="00893003" w:rsidRDefault="00893003">
          <w:pPr>
            <w:pStyle w:val="TOC3"/>
            <w:tabs>
              <w:tab w:val="left" w:pos="1320"/>
              <w:tab w:val="right" w:leader="dot" w:pos="9350"/>
            </w:tabs>
            <w:rPr>
              <w:rFonts w:cstheme="minorBidi"/>
              <w:noProof/>
            </w:rPr>
          </w:pPr>
          <w:hyperlink w:anchor="_Toc526849419" w:history="1">
            <w:r w:rsidRPr="00A44287">
              <w:rPr>
                <w:rStyle w:val="Hyperlink"/>
                <w:noProof/>
              </w:rPr>
              <w:t>7.3.14</w:t>
            </w:r>
            <w:r>
              <w:rPr>
                <w:rFonts w:cstheme="minorBidi"/>
                <w:noProof/>
              </w:rPr>
              <w:tab/>
            </w:r>
            <w:r w:rsidRPr="00A44287">
              <w:rPr>
                <w:rStyle w:val="Hyperlink"/>
                <w:noProof/>
              </w:rPr>
              <w:t>DMF_[ModuleName]_ModuleSurpriseRemoval</w:t>
            </w:r>
            <w:r>
              <w:rPr>
                <w:noProof/>
                <w:webHidden/>
              </w:rPr>
              <w:tab/>
            </w:r>
            <w:r>
              <w:rPr>
                <w:noProof/>
                <w:webHidden/>
              </w:rPr>
              <w:fldChar w:fldCharType="begin"/>
            </w:r>
            <w:r>
              <w:rPr>
                <w:noProof/>
                <w:webHidden/>
              </w:rPr>
              <w:instrText xml:space="preserve"> PAGEREF _Toc526849419 \h </w:instrText>
            </w:r>
            <w:r>
              <w:rPr>
                <w:noProof/>
                <w:webHidden/>
              </w:rPr>
            </w:r>
            <w:r>
              <w:rPr>
                <w:noProof/>
                <w:webHidden/>
              </w:rPr>
              <w:fldChar w:fldCharType="separate"/>
            </w:r>
            <w:r>
              <w:rPr>
                <w:noProof/>
                <w:webHidden/>
              </w:rPr>
              <w:t>130</w:t>
            </w:r>
            <w:r>
              <w:rPr>
                <w:noProof/>
                <w:webHidden/>
              </w:rPr>
              <w:fldChar w:fldCharType="end"/>
            </w:r>
          </w:hyperlink>
        </w:p>
        <w:p w14:paraId="1B955C8C" w14:textId="2E49F568" w:rsidR="00893003" w:rsidRDefault="00893003">
          <w:pPr>
            <w:pStyle w:val="TOC3"/>
            <w:tabs>
              <w:tab w:val="left" w:pos="1320"/>
              <w:tab w:val="right" w:leader="dot" w:pos="9350"/>
            </w:tabs>
            <w:rPr>
              <w:rFonts w:cstheme="minorBidi"/>
              <w:noProof/>
            </w:rPr>
          </w:pPr>
          <w:hyperlink w:anchor="_Toc526849420" w:history="1">
            <w:r w:rsidRPr="00A44287">
              <w:rPr>
                <w:rStyle w:val="Hyperlink"/>
                <w:noProof/>
              </w:rPr>
              <w:t>7.3.15</w:t>
            </w:r>
            <w:r>
              <w:rPr>
                <w:rFonts w:cstheme="minorBidi"/>
                <w:noProof/>
              </w:rPr>
              <w:tab/>
            </w:r>
            <w:r w:rsidRPr="00A44287">
              <w:rPr>
                <w:rStyle w:val="Hyperlink"/>
                <w:noProof/>
              </w:rPr>
              <w:t>DMF_[ModuleName]_ModuleQueryRemove</w:t>
            </w:r>
            <w:r>
              <w:rPr>
                <w:noProof/>
                <w:webHidden/>
              </w:rPr>
              <w:tab/>
            </w:r>
            <w:r>
              <w:rPr>
                <w:noProof/>
                <w:webHidden/>
              </w:rPr>
              <w:fldChar w:fldCharType="begin"/>
            </w:r>
            <w:r>
              <w:rPr>
                <w:noProof/>
                <w:webHidden/>
              </w:rPr>
              <w:instrText xml:space="preserve"> PAGEREF _Toc526849420 \h </w:instrText>
            </w:r>
            <w:r>
              <w:rPr>
                <w:noProof/>
                <w:webHidden/>
              </w:rPr>
            </w:r>
            <w:r>
              <w:rPr>
                <w:noProof/>
                <w:webHidden/>
              </w:rPr>
              <w:fldChar w:fldCharType="separate"/>
            </w:r>
            <w:r>
              <w:rPr>
                <w:noProof/>
                <w:webHidden/>
              </w:rPr>
              <w:t>131</w:t>
            </w:r>
            <w:r>
              <w:rPr>
                <w:noProof/>
                <w:webHidden/>
              </w:rPr>
              <w:fldChar w:fldCharType="end"/>
            </w:r>
          </w:hyperlink>
        </w:p>
        <w:p w14:paraId="4C0C35FC" w14:textId="2926D690" w:rsidR="00893003" w:rsidRDefault="00893003">
          <w:pPr>
            <w:pStyle w:val="TOC3"/>
            <w:tabs>
              <w:tab w:val="left" w:pos="1320"/>
              <w:tab w:val="right" w:leader="dot" w:pos="9350"/>
            </w:tabs>
            <w:rPr>
              <w:rFonts w:cstheme="minorBidi"/>
              <w:noProof/>
            </w:rPr>
          </w:pPr>
          <w:hyperlink w:anchor="_Toc526849421" w:history="1">
            <w:r w:rsidRPr="00A44287">
              <w:rPr>
                <w:rStyle w:val="Hyperlink"/>
                <w:noProof/>
              </w:rPr>
              <w:t>7.3.16</w:t>
            </w:r>
            <w:r>
              <w:rPr>
                <w:rFonts w:cstheme="minorBidi"/>
                <w:noProof/>
              </w:rPr>
              <w:tab/>
            </w:r>
            <w:r w:rsidRPr="00A44287">
              <w:rPr>
                <w:rStyle w:val="Hyperlink"/>
                <w:noProof/>
              </w:rPr>
              <w:t>DMF_[ModuleName]_ModuleQueryStop</w:t>
            </w:r>
            <w:r>
              <w:rPr>
                <w:noProof/>
                <w:webHidden/>
              </w:rPr>
              <w:tab/>
            </w:r>
            <w:r>
              <w:rPr>
                <w:noProof/>
                <w:webHidden/>
              </w:rPr>
              <w:fldChar w:fldCharType="begin"/>
            </w:r>
            <w:r>
              <w:rPr>
                <w:noProof/>
                <w:webHidden/>
              </w:rPr>
              <w:instrText xml:space="preserve"> PAGEREF _Toc526849421 \h </w:instrText>
            </w:r>
            <w:r>
              <w:rPr>
                <w:noProof/>
                <w:webHidden/>
              </w:rPr>
            </w:r>
            <w:r>
              <w:rPr>
                <w:noProof/>
                <w:webHidden/>
              </w:rPr>
              <w:fldChar w:fldCharType="separate"/>
            </w:r>
            <w:r>
              <w:rPr>
                <w:noProof/>
                <w:webHidden/>
              </w:rPr>
              <w:t>132</w:t>
            </w:r>
            <w:r>
              <w:rPr>
                <w:noProof/>
                <w:webHidden/>
              </w:rPr>
              <w:fldChar w:fldCharType="end"/>
            </w:r>
          </w:hyperlink>
        </w:p>
        <w:p w14:paraId="0B7FD732" w14:textId="0695C9BE" w:rsidR="00893003" w:rsidRDefault="00893003">
          <w:pPr>
            <w:pStyle w:val="TOC3"/>
            <w:tabs>
              <w:tab w:val="left" w:pos="1320"/>
              <w:tab w:val="right" w:leader="dot" w:pos="9350"/>
            </w:tabs>
            <w:rPr>
              <w:rFonts w:cstheme="minorBidi"/>
              <w:noProof/>
            </w:rPr>
          </w:pPr>
          <w:hyperlink w:anchor="_Toc526849422" w:history="1">
            <w:r w:rsidRPr="00A44287">
              <w:rPr>
                <w:rStyle w:val="Hyperlink"/>
                <w:noProof/>
              </w:rPr>
              <w:t>7.3.17</w:t>
            </w:r>
            <w:r>
              <w:rPr>
                <w:rFonts w:cstheme="minorBidi"/>
                <w:noProof/>
              </w:rPr>
              <w:tab/>
            </w:r>
            <w:r w:rsidRPr="00A44287">
              <w:rPr>
                <w:rStyle w:val="Hyperlink"/>
                <w:noProof/>
              </w:rPr>
              <w:t>DMF_[ModuleName]_ModuleRelationsQuery</w:t>
            </w:r>
            <w:r>
              <w:rPr>
                <w:noProof/>
                <w:webHidden/>
              </w:rPr>
              <w:tab/>
            </w:r>
            <w:r>
              <w:rPr>
                <w:noProof/>
                <w:webHidden/>
              </w:rPr>
              <w:fldChar w:fldCharType="begin"/>
            </w:r>
            <w:r>
              <w:rPr>
                <w:noProof/>
                <w:webHidden/>
              </w:rPr>
              <w:instrText xml:space="preserve"> PAGEREF _Toc526849422 \h </w:instrText>
            </w:r>
            <w:r>
              <w:rPr>
                <w:noProof/>
                <w:webHidden/>
              </w:rPr>
            </w:r>
            <w:r>
              <w:rPr>
                <w:noProof/>
                <w:webHidden/>
              </w:rPr>
              <w:fldChar w:fldCharType="separate"/>
            </w:r>
            <w:r>
              <w:rPr>
                <w:noProof/>
                <w:webHidden/>
              </w:rPr>
              <w:t>133</w:t>
            </w:r>
            <w:r>
              <w:rPr>
                <w:noProof/>
                <w:webHidden/>
              </w:rPr>
              <w:fldChar w:fldCharType="end"/>
            </w:r>
          </w:hyperlink>
        </w:p>
        <w:p w14:paraId="426F5A0D" w14:textId="319A4CB6" w:rsidR="00893003" w:rsidRDefault="00893003">
          <w:pPr>
            <w:pStyle w:val="TOC3"/>
            <w:tabs>
              <w:tab w:val="left" w:pos="1320"/>
              <w:tab w:val="right" w:leader="dot" w:pos="9350"/>
            </w:tabs>
            <w:rPr>
              <w:rFonts w:cstheme="minorBidi"/>
              <w:noProof/>
            </w:rPr>
          </w:pPr>
          <w:hyperlink w:anchor="_Toc526849423" w:history="1">
            <w:r w:rsidRPr="00A44287">
              <w:rPr>
                <w:rStyle w:val="Hyperlink"/>
                <w:noProof/>
              </w:rPr>
              <w:t>7.3.18</w:t>
            </w:r>
            <w:r>
              <w:rPr>
                <w:rFonts w:cstheme="minorBidi"/>
                <w:noProof/>
              </w:rPr>
              <w:tab/>
            </w:r>
            <w:r w:rsidRPr="00A44287">
              <w:rPr>
                <w:rStyle w:val="Hyperlink"/>
                <w:noProof/>
              </w:rPr>
              <w:t>DMF_[ModuleName]_ModuleUsageNotificationEx</w:t>
            </w:r>
            <w:r>
              <w:rPr>
                <w:noProof/>
                <w:webHidden/>
              </w:rPr>
              <w:tab/>
            </w:r>
            <w:r>
              <w:rPr>
                <w:noProof/>
                <w:webHidden/>
              </w:rPr>
              <w:fldChar w:fldCharType="begin"/>
            </w:r>
            <w:r>
              <w:rPr>
                <w:noProof/>
                <w:webHidden/>
              </w:rPr>
              <w:instrText xml:space="preserve"> PAGEREF _Toc526849423 \h </w:instrText>
            </w:r>
            <w:r>
              <w:rPr>
                <w:noProof/>
                <w:webHidden/>
              </w:rPr>
            </w:r>
            <w:r>
              <w:rPr>
                <w:noProof/>
                <w:webHidden/>
              </w:rPr>
              <w:fldChar w:fldCharType="separate"/>
            </w:r>
            <w:r>
              <w:rPr>
                <w:noProof/>
                <w:webHidden/>
              </w:rPr>
              <w:t>134</w:t>
            </w:r>
            <w:r>
              <w:rPr>
                <w:noProof/>
                <w:webHidden/>
              </w:rPr>
              <w:fldChar w:fldCharType="end"/>
            </w:r>
          </w:hyperlink>
        </w:p>
        <w:p w14:paraId="44DE8A1A" w14:textId="066385D3" w:rsidR="00893003" w:rsidRDefault="00893003">
          <w:pPr>
            <w:pStyle w:val="TOC3"/>
            <w:tabs>
              <w:tab w:val="left" w:pos="1320"/>
              <w:tab w:val="right" w:leader="dot" w:pos="9350"/>
            </w:tabs>
            <w:rPr>
              <w:rFonts w:cstheme="minorBidi"/>
              <w:noProof/>
            </w:rPr>
          </w:pPr>
          <w:hyperlink w:anchor="_Toc526849424" w:history="1">
            <w:r w:rsidRPr="00A44287">
              <w:rPr>
                <w:rStyle w:val="Hyperlink"/>
                <w:noProof/>
              </w:rPr>
              <w:t>7.3.19</w:t>
            </w:r>
            <w:r>
              <w:rPr>
                <w:rFonts w:cstheme="minorBidi"/>
                <w:noProof/>
              </w:rPr>
              <w:tab/>
            </w:r>
            <w:r w:rsidRPr="00A44287">
              <w:rPr>
                <w:rStyle w:val="Hyperlink"/>
                <w:noProof/>
              </w:rPr>
              <w:t>DMF_[ModuleName]_ModuleArmWakeFromS0</w:t>
            </w:r>
            <w:r>
              <w:rPr>
                <w:noProof/>
                <w:webHidden/>
              </w:rPr>
              <w:tab/>
            </w:r>
            <w:r>
              <w:rPr>
                <w:noProof/>
                <w:webHidden/>
              </w:rPr>
              <w:fldChar w:fldCharType="begin"/>
            </w:r>
            <w:r>
              <w:rPr>
                <w:noProof/>
                <w:webHidden/>
              </w:rPr>
              <w:instrText xml:space="preserve"> PAGEREF _Toc526849424 \h </w:instrText>
            </w:r>
            <w:r>
              <w:rPr>
                <w:noProof/>
                <w:webHidden/>
              </w:rPr>
            </w:r>
            <w:r>
              <w:rPr>
                <w:noProof/>
                <w:webHidden/>
              </w:rPr>
              <w:fldChar w:fldCharType="separate"/>
            </w:r>
            <w:r>
              <w:rPr>
                <w:noProof/>
                <w:webHidden/>
              </w:rPr>
              <w:t>135</w:t>
            </w:r>
            <w:r>
              <w:rPr>
                <w:noProof/>
                <w:webHidden/>
              </w:rPr>
              <w:fldChar w:fldCharType="end"/>
            </w:r>
          </w:hyperlink>
        </w:p>
        <w:p w14:paraId="2864D812" w14:textId="461610D1" w:rsidR="00893003" w:rsidRDefault="00893003">
          <w:pPr>
            <w:pStyle w:val="TOC3"/>
            <w:tabs>
              <w:tab w:val="left" w:pos="1320"/>
              <w:tab w:val="right" w:leader="dot" w:pos="9350"/>
            </w:tabs>
            <w:rPr>
              <w:rFonts w:cstheme="minorBidi"/>
              <w:noProof/>
            </w:rPr>
          </w:pPr>
          <w:hyperlink w:anchor="_Toc526849425" w:history="1">
            <w:r w:rsidRPr="00A44287">
              <w:rPr>
                <w:rStyle w:val="Hyperlink"/>
                <w:noProof/>
              </w:rPr>
              <w:t>7.3.20</w:t>
            </w:r>
            <w:r>
              <w:rPr>
                <w:rFonts w:cstheme="minorBidi"/>
                <w:noProof/>
              </w:rPr>
              <w:tab/>
            </w:r>
            <w:r w:rsidRPr="00A44287">
              <w:rPr>
                <w:rStyle w:val="Hyperlink"/>
                <w:noProof/>
              </w:rPr>
              <w:t>DMF_[ModuleName]_ModuleDisarmWakeFromS0</w:t>
            </w:r>
            <w:r>
              <w:rPr>
                <w:noProof/>
                <w:webHidden/>
              </w:rPr>
              <w:tab/>
            </w:r>
            <w:r>
              <w:rPr>
                <w:noProof/>
                <w:webHidden/>
              </w:rPr>
              <w:fldChar w:fldCharType="begin"/>
            </w:r>
            <w:r>
              <w:rPr>
                <w:noProof/>
                <w:webHidden/>
              </w:rPr>
              <w:instrText xml:space="preserve"> PAGEREF _Toc526849425 \h </w:instrText>
            </w:r>
            <w:r>
              <w:rPr>
                <w:noProof/>
                <w:webHidden/>
              </w:rPr>
            </w:r>
            <w:r>
              <w:rPr>
                <w:noProof/>
                <w:webHidden/>
              </w:rPr>
              <w:fldChar w:fldCharType="separate"/>
            </w:r>
            <w:r>
              <w:rPr>
                <w:noProof/>
                <w:webHidden/>
              </w:rPr>
              <w:t>136</w:t>
            </w:r>
            <w:r>
              <w:rPr>
                <w:noProof/>
                <w:webHidden/>
              </w:rPr>
              <w:fldChar w:fldCharType="end"/>
            </w:r>
          </w:hyperlink>
        </w:p>
        <w:p w14:paraId="3FC1EF19" w14:textId="6A0F5BBB" w:rsidR="00893003" w:rsidRDefault="00893003">
          <w:pPr>
            <w:pStyle w:val="TOC3"/>
            <w:tabs>
              <w:tab w:val="left" w:pos="1320"/>
              <w:tab w:val="right" w:leader="dot" w:pos="9350"/>
            </w:tabs>
            <w:rPr>
              <w:rFonts w:cstheme="minorBidi"/>
              <w:noProof/>
            </w:rPr>
          </w:pPr>
          <w:hyperlink w:anchor="_Toc526849426" w:history="1">
            <w:r w:rsidRPr="00A44287">
              <w:rPr>
                <w:rStyle w:val="Hyperlink"/>
                <w:noProof/>
              </w:rPr>
              <w:t>7.3.21</w:t>
            </w:r>
            <w:r>
              <w:rPr>
                <w:rFonts w:cstheme="minorBidi"/>
                <w:noProof/>
              </w:rPr>
              <w:tab/>
            </w:r>
            <w:r w:rsidRPr="00A44287">
              <w:rPr>
                <w:rStyle w:val="Hyperlink"/>
                <w:noProof/>
              </w:rPr>
              <w:t>DMF_[ModuleName]_ModuleWakeFromS0Triggered</w:t>
            </w:r>
            <w:r>
              <w:rPr>
                <w:noProof/>
                <w:webHidden/>
              </w:rPr>
              <w:tab/>
            </w:r>
            <w:r>
              <w:rPr>
                <w:noProof/>
                <w:webHidden/>
              </w:rPr>
              <w:fldChar w:fldCharType="begin"/>
            </w:r>
            <w:r>
              <w:rPr>
                <w:noProof/>
                <w:webHidden/>
              </w:rPr>
              <w:instrText xml:space="preserve"> PAGEREF _Toc526849426 \h </w:instrText>
            </w:r>
            <w:r>
              <w:rPr>
                <w:noProof/>
                <w:webHidden/>
              </w:rPr>
            </w:r>
            <w:r>
              <w:rPr>
                <w:noProof/>
                <w:webHidden/>
              </w:rPr>
              <w:fldChar w:fldCharType="separate"/>
            </w:r>
            <w:r>
              <w:rPr>
                <w:noProof/>
                <w:webHidden/>
              </w:rPr>
              <w:t>137</w:t>
            </w:r>
            <w:r>
              <w:rPr>
                <w:noProof/>
                <w:webHidden/>
              </w:rPr>
              <w:fldChar w:fldCharType="end"/>
            </w:r>
          </w:hyperlink>
        </w:p>
        <w:p w14:paraId="0DFE73A4" w14:textId="5666A08B" w:rsidR="00893003" w:rsidRDefault="00893003">
          <w:pPr>
            <w:pStyle w:val="TOC3"/>
            <w:tabs>
              <w:tab w:val="left" w:pos="1320"/>
              <w:tab w:val="right" w:leader="dot" w:pos="9350"/>
            </w:tabs>
            <w:rPr>
              <w:rFonts w:cstheme="minorBidi"/>
              <w:noProof/>
            </w:rPr>
          </w:pPr>
          <w:hyperlink w:anchor="_Toc526849427" w:history="1">
            <w:r w:rsidRPr="00A44287">
              <w:rPr>
                <w:rStyle w:val="Hyperlink"/>
                <w:noProof/>
              </w:rPr>
              <w:t>7.3.22</w:t>
            </w:r>
            <w:r>
              <w:rPr>
                <w:rFonts w:cstheme="minorBidi"/>
                <w:noProof/>
              </w:rPr>
              <w:tab/>
            </w:r>
            <w:r w:rsidRPr="00A44287">
              <w:rPr>
                <w:rStyle w:val="Hyperlink"/>
                <w:noProof/>
              </w:rPr>
              <w:t>DMF_[ModuleName]_ModuleArmWakeFromSxWithReason</w:t>
            </w:r>
            <w:r>
              <w:rPr>
                <w:noProof/>
                <w:webHidden/>
              </w:rPr>
              <w:tab/>
            </w:r>
            <w:r>
              <w:rPr>
                <w:noProof/>
                <w:webHidden/>
              </w:rPr>
              <w:fldChar w:fldCharType="begin"/>
            </w:r>
            <w:r>
              <w:rPr>
                <w:noProof/>
                <w:webHidden/>
              </w:rPr>
              <w:instrText xml:space="preserve"> PAGEREF _Toc526849427 \h </w:instrText>
            </w:r>
            <w:r>
              <w:rPr>
                <w:noProof/>
                <w:webHidden/>
              </w:rPr>
            </w:r>
            <w:r>
              <w:rPr>
                <w:noProof/>
                <w:webHidden/>
              </w:rPr>
              <w:fldChar w:fldCharType="separate"/>
            </w:r>
            <w:r>
              <w:rPr>
                <w:noProof/>
                <w:webHidden/>
              </w:rPr>
              <w:t>138</w:t>
            </w:r>
            <w:r>
              <w:rPr>
                <w:noProof/>
                <w:webHidden/>
              </w:rPr>
              <w:fldChar w:fldCharType="end"/>
            </w:r>
          </w:hyperlink>
        </w:p>
        <w:p w14:paraId="75A72115" w14:textId="414965B0" w:rsidR="00893003" w:rsidRDefault="00893003">
          <w:pPr>
            <w:pStyle w:val="TOC3"/>
            <w:tabs>
              <w:tab w:val="left" w:pos="1320"/>
              <w:tab w:val="right" w:leader="dot" w:pos="9350"/>
            </w:tabs>
            <w:rPr>
              <w:rFonts w:cstheme="minorBidi"/>
              <w:noProof/>
            </w:rPr>
          </w:pPr>
          <w:hyperlink w:anchor="_Toc526849428" w:history="1">
            <w:r w:rsidRPr="00A44287">
              <w:rPr>
                <w:rStyle w:val="Hyperlink"/>
                <w:noProof/>
              </w:rPr>
              <w:t>7.3.23</w:t>
            </w:r>
            <w:r>
              <w:rPr>
                <w:rFonts w:cstheme="minorBidi"/>
                <w:noProof/>
              </w:rPr>
              <w:tab/>
            </w:r>
            <w:r w:rsidRPr="00A44287">
              <w:rPr>
                <w:rStyle w:val="Hyperlink"/>
                <w:noProof/>
              </w:rPr>
              <w:t>DMF_[ModuleName]_ModuleDisarmWakeFromSx</w:t>
            </w:r>
            <w:r>
              <w:rPr>
                <w:noProof/>
                <w:webHidden/>
              </w:rPr>
              <w:tab/>
            </w:r>
            <w:r>
              <w:rPr>
                <w:noProof/>
                <w:webHidden/>
              </w:rPr>
              <w:fldChar w:fldCharType="begin"/>
            </w:r>
            <w:r>
              <w:rPr>
                <w:noProof/>
                <w:webHidden/>
              </w:rPr>
              <w:instrText xml:space="preserve"> PAGEREF _Toc526849428 \h </w:instrText>
            </w:r>
            <w:r>
              <w:rPr>
                <w:noProof/>
                <w:webHidden/>
              </w:rPr>
            </w:r>
            <w:r>
              <w:rPr>
                <w:noProof/>
                <w:webHidden/>
              </w:rPr>
              <w:fldChar w:fldCharType="separate"/>
            </w:r>
            <w:r>
              <w:rPr>
                <w:noProof/>
                <w:webHidden/>
              </w:rPr>
              <w:t>139</w:t>
            </w:r>
            <w:r>
              <w:rPr>
                <w:noProof/>
                <w:webHidden/>
              </w:rPr>
              <w:fldChar w:fldCharType="end"/>
            </w:r>
          </w:hyperlink>
        </w:p>
        <w:p w14:paraId="27AD1FE9" w14:textId="59381424" w:rsidR="00893003" w:rsidRDefault="00893003">
          <w:pPr>
            <w:pStyle w:val="TOC3"/>
            <w:tabs>
              <w:tab w:val="left" w:pos="1320"/>
              <w:tab w:val="right" w:leader="dot" w:pos="9350"/>
            </w:tabs>
            <w:rPr>
              <w:rFonts w:cstheme="minorBidi"/>
              <w:noProof/>
            </w:rPr>
          </w:pPr>
          <w:hyperlink w:anchor="_Toc526849429" w:history="1">
            <w:r w:rsidRPr="00A44287">
              <w:rPr>
                <w:rStyle w:val="Hyperlink"/>
                <w:noProof/>
              </w:rPr>
              <w:t>7.3.24</w:t>
            </w:r>
            <w:r>
              <w:rPr>
                <w:rFonts w:cstheme="minorBidi"/>
                <w:noProof/>
              </w:rPr>
              <w:tab/>
            </w:r>
            <w:r w:rsidRPr="00A44287">
              <w:rPr>
                <w:rStyle w:val="Hyperlink"/>
                <w:noProof/>
              </w:rPr>
              <w:t>DMF_[ModuleName]_ModuleWakeFromSxTriggered</w:t>
            </w:r>
            <w:r>
              <w:rPr>
                <w:noProof/>
                <w:webHidden/>
              </w:rPr>
              <w:tab/>
            </w:r>
            <w:r>
              <w:rPr>
                <w:noProof/>
                <w:webHidden/>
              </w:rPr>
              <w:fldChar w:fldCharType="begin"/>
            </w:r>
            <w:r>
              <w:rPr>
                <w:noProof/>
                <w:webHidden/>
              </w:rPr>
              <w:instrText xml:space="preserve"> PAGEREF _Toc526849429 \h </w:instrText>
            </w:r>
            <w:r>
              <w:rPr>
                <w:noProof/>
                <w:webHidden/>
              </w:rPr>
            </w:r>
            <w:r>
              <w:rPr>
                <w:noProof/>
                <w:webHidden/>
              </w:rPr>
              <w:fldChar w:fldCharType="separate"/>
            </w:r>
            <w:r>
              <w:rPr>
                <w:noProof/>
                <w:webHidden/>
              </w:rPr>
              <w:t>140</w:t>
            </w:r>
            <w:r>
              <w:rPr>
                <w:noProof/>
                <w:webHidden/>
              </w:rPr>
              <w:fldChar w:fldCharType="end"/>
            </w:r>
          </w:hyperlink>
        </w:p>
        <w:p w14:paraId="37ADFC18" w14:textId="785A9D25" w:rsidR="00893003" w:rsidRDefault="00893003">
          <w:pPr>
            <w:pStyle w:val="TOC3"/>
            <w:tabs>
              <w:tab w:val="left" w:pos="1320"/>
              <w:tab w:val="right" w:leader="dot" w:pos="9350"/>
            </w:tabs>
            <w:rPr>
              <w:rFonts w:cstheme="minorBidi"/>
              <w:noProof/>
            </w:rPr>
          </w:pPr>
          <w:hyperlink w:anchor="_Toc526849430" w:history="1">
            <w:r w:rsidRPr="00A44287">
              <w:rPr>
                <w:rStyle w:val="Hyperlink"/>
                <w:noProof/>
              </w:rPr>
              <w:t>7.3.25</w:t>
            </w:r>
            <w:r>
              <w:rPr>
                <w:rFonts w:cstheme="minorBidi"/>
                <w:noProof/>
              </w:rPr>
              <w:tab/>
            </w:r>
            <w:r w:rsidRPr="00A44287">
              <w:rPr>
                <w:rStyle w:val="Hyperlink"/>
                <w:noProof/>
              </w:rPr>
              <w:t>DMF_[ModuleName]_ModuleFileCreate</w:t>
            </w:r>
            <w:r>
              <w:rPr>
                <w:noProof/>
                <w:webHidden/>
              </w:rPr>
              <w:tab/>
            </w:r>
            <w:r>
              <w:rPr>
                <w:noProof/>
                <w:webHidden/>
              </w:rPr>
              <w:fldChar w:fldCharType="begin"/>
            </w:r>
            <w:r>
              <w:rPr>
                <w:noProof/>
                <w:webHidden/>
              </w:rPr>
              <w:instrText xml:space="preserve"> PAGEREF _Toc526849430 \h </w:instrText>
            </w:r>
            <w:r>
              <w:rPr>
                <w:noProof/>
                <w:webHidden/>
              </w:rPr>
            </w:r>
            <w:r>
              <w:rPr>
                <w:noProof/>
                <w:webHidden/>
              </w:rPr>
              <w:fldChar w:fldCharType="separate"/>
            </w:r>
            <w:r>
              <w:rPr>
                <w:noProof/>
                <w:webHidden/>
              </w:rPr>
              <w:t>141</w:t>
            </w:r>
            <w:r>
              <w:rPr>
                <w:noProof/>
                <w:webHidden/>
              </w:rPr>
              <w:fldChar w:fldCharType="end"/>
            </w:r>
          </w:hyperlink>
        </w:p>
        <w:p w14:paraId="28AD0561" w14:textId="4A0A8DC8" w:rsidR="00893003" w:rsidRDefault="00893003">
          <w:pPr>
            <w:pStyle w:val="TOC3"/>
            <w:tabs>
              <w:tab w:val="left" w:pos="1320"/>
              <w:tab w:val="right" w:leader="dot" w:pos="9350"/>
            </w:tabs>
            <w:rPr>
              <w:rFonts w:cstheme="minorBidi"/>
              <w:noProof/>
            </w:rPr>
          </w:pPr>
          <w:hyperlink w:anchor="_Toc526849431" w:history="1">
            <w:r w:rsidRPr="00A44287">
              <w:rPr>
                <w:rStyle w:val="Hyperlink"/>
                <w:noProof/>
              </w:rPr>
              <w:t>7.3.26</w:t>
            </w:r>
            <w:r>
              <w:rPr>
                <w:rFonts w:cstheme="minorBidi"/>
                <w:noProof/>
              </w:rPr>
              <w:tab/>
            </w:r>
            <w:r w:rsidRPr="00A44287">
              <w:rPr>
                <w:rStyle w:val="Hyperlink"/>
                <w:noProof/>
              </w:rPr>
              <w:t>DMF_[ModuleName]_ModuleFileCleanup</w:t>
            </w:r>
            <w:r>
              <w:rPr>
                <w:noProof/>
                <w:webHidden/>
              </w:rPr>
              <w:tab/>
            </w:r>
            <w:r>
              <w:rPr>
                <w:noProof/>
                <w:webHidden/>
              </w:rPr>
              <w:fldChar w:fldCharType="begin"/>
            </w:r>
            <w:r>
              <w:rPr>
                <w:noProof/>
                <w:webHidden/>
              </w:rPr>
              <w:instrText xml:space="preserve"> PAGEREF _Toc526849431 \h </w:instrText>
            </w:r>
            <w:r>
              <w:rPr>
                <w:noProof/>
                <w:webHidden/>
              </w:rPr>
            </w:r>
            <w:r>
              <w:rPr>
                <w:noProof/>
                <w:webHidden/>
              </w:rPr>
              <w:fldChar w:fldCharType="separate"/>
            </w:r>
            <w:r>
              <w:rPr>
                <w:noProof/>
                <w:webHidden/>
              </w:rPr>
              <w:t>142</w:t>
            </w:r>
            <w:r>
              <w:rPr>
                <w:noProof/>
                <w:webHidden/>
              </w:rPr>
              <w:fldChar w:fldCharType="end"/>
            </w:r>
          </w:hyperlink>
        </w:p>
        <w:p w14:paraId="10B419DB" w14:textId="15BF5DB9" w:rsidR="00893003" w:rsidRDefault="00893003">
          <w:pPr>
            <w:pStyle w:val="TOC3"/>
            <w:tabs>
              <w:tab w:val="left" w:pos="1320"/>
              <w:tab w:val="right" w:leader="dot" w:pos="9350"/>
            </w:tabs>
            <w:rPr>
              <w:rFonts w:cstheme="minorBidi"/>
              <w:noProof/>
            </w:rPr>
          </w:pPr>
          <w:hyperlink w:anchor="_Toc526849432" w:history="1">
            <w:r w:rsidRPr="00A44287">
              <w:rPr>
                <w:rStyle w:val="Hyperlink"/>
                <w:noProof/>
              </w:rPr>
              <w:t>7.3.27</w:t>
            </w:r>
            <w:r>
              <w:rPr>
                <w:rFonts w:cstheme="minorBidi"/>
                <w:noProof/>
              </w:rPr>
              <w:tab/>
            </w:r>
            <w:r w:rsidRPr="00A44287">
              <w:rPr>
                <w:rStyle w:val="Hyperlink"/>
                <w:noProof/>
              </w:rPr>
              <w:t>DMF_[ModuleName]_ModuleFileClose</w:t>
            </w:r>
            <w:r>
              <w:rPr>
                <w:noProof/>
                <w:webHidden/>
              </w:rPr>
              <w:tab/>
            </w:r>
            <w:r>
              <w:rPr>
                <w:noProof/>
                <w:webHidden/>
              </w:rPr>
              <w:fldChar w:fldCharType="begin"/>
            </w:r>
            <w:r>
              <w:rPr>
                <w:noProof/>
                <w:webHidden/>
              </w:rPr>
              <w:instrText xml:space="preserve"> PAGEREF _Toc526849432 \h </w:instrText>
            </w:r>
            <w:r>
              <w:rPr>
                <w:noProof/>
                <w:webHidden/>
              </w:rPr>
            </w:r>
            <w:r>
              <w:rPr>
                <w:noProof/>
                <w:webHidden/>
              </w:rPr>
              <w:fldChar w:fldCharType="separate"/>
            </w:r>
            <w:r>
              <w:rPr>
                <w:noProof/>
                <w:webHidden/>
              </w:rPr>
              <w:t>143</w:t>
            </w:r>
            <w:r>
              <w:rPr>
                <w:noProof/>
                <w:webHidden/>
              </w:rPr>
              <w:fldChar w:fldCharType="end"/>
            </w:r>
          </w:hyperlink>
        </w:p>
        <w:p w14:paraId="6850A233" w14:textId="3DA47B9D" w:rsidR="00893003" w:rsidRDefault="00893003">
          <w:pPr>
            <w:pStyle w:val="TOC3"/>
            <w:tabs>
              <w:tab w:val="left" w:pos="1320"/>
              <w:tab w:val="right" w:leader="dot" w:pos="9350"/>
            </w:tabs>
            <w:rPr>
              <w:rFonts w:cstheme="minorBidi"/>
              <w:noProof/>
            </w:rPr>
          </w:pPr>
          <w:hyperlink w:anchor="_Toc526849433" w:history="1">
            <w:r w:rsidRPr="00A44287">
              <w:rPr>
                <w:rStyle w:val="Hyperlink"/>
                <w:noProof/>
              </w:rPr>
              <w:t>7.3.28</w:t>
            </w:r>
            <w:r>
              <w:rPr>
                <w:rFonts w:cstheme="minorBidi"/>
                <w:noProof/>
              </w:rPr>
              <w:tab/>
            </w:r>
            <w:r w:rsidRPr="00A44287">
              <w:rPr>
                <w:rStyle w:val="Hyperlink"/>
                <w:noProof/>
              </w:rPr>
              <w:t>DMF_[ModuleName]_ModuleQueueIoRead</w:t>
            </w:r>
            <w:r>
              <w:rPr>
                <w:noProof/>
                <w:webHidden/>
              </w:rPr>
              <w:tab/>
            </w:r>
            <w:r>
              <w:rPr>
                <w:noProof/>
                <w:webHidden/>
              </w:rPr>
              <w:fldChar w:fldCharType="begin"/>
            </w:r>
            <w:r>
              <w:rPr>
                <w:noProof/>
                <w:webHidden/>
              </w:rPr>
              <w:instrText xml:space="preserve"> PAGEREF _Toc526849433 \h </w:instrText>
            </w:r>
            <w:r>
              <w:rPr>
                <w:noProof/>
                <w:webHidden/>
              </w:rPr>
            </w:r>
            <w:r>
              <w:rPr>
                <w:noProof/>
                <w:webHidden/>
              </w:rPr>
              <w:fldChar w:fldCharType="separate"/>
            </w:r>
            <w:r>
              <w:rPr>
                <w:noProof/>
                <w:webHidden/>
              </w:rPr>
              <w:t>144</w:t>
            </w:r>
            <w:r>
              <w:rPr>
                <w:noProof/>
                <w:webHidden/>
              </w:rPr>
              <w:fldChar w:fldCharType="end"/>
            </w:r>
          </w:hyperlink>
        </w:p>
        <w:p w14:paraId="786B6ED7" w14:textId="052D2743" w:rsidR="00893003" w:rsidRDefault="00893003">
          <w:pPr>
            <w:pStyle w:val="TOC3"/>
            <w:tabs>
              <w:tab w:val="left" w:pos="1320"/>
              <w:tab w:val="right" w:leader="dot" w:pos="9350"/>
            </w:tabs>
            <w:rPr>
              <w:rFonts w:cstheme="minorBidi"/>
              <w:noProof/>
            </w:rPr>
          </w:pPr>
          <w:hyperlink w:anchor="_Toc526849434" w:history="1">
            <w:r w:rsidRPr="00A44287">
              <w:rPr>
                <w:rStyle w:val="Hyperlink"/>
                <w:noProof/>
              </w:rPr>
              <w:t>7.3.29</w:t>
            </w:r>
            <w:r>
              <w:rPr>
                <w:rFonts w:cstheme="minorBidi"/>
                <w:noProof/>
              </w:rPr>
              <w:tab/>
            </w:r>
            <w:r w:rsidRPr="00A44287">
              <w:rPr>
                <w:rStyle w:val="Hyperlink"/>
                <w:noProof/>
              </w:rPr>
              <w:t>DMF_[ModuleName]_ModuleQueueIoWrite</w:t>
            </w:r>
            <w:r>
              <w:rPr>
                <w:noProof/>
                <w:webHidden/>
              </w:rPr>
              <w:tab/>
            </w:r>
            <w:r>
              <w:rPr>
                <w:noProof/>
                <w:webHidden/>
              </w:rPr>
              <w:fldChar w:fldCharType="begin"/>
            </w:r>
            <w:r>
              <w:rPr>
                <w:noProof/>
                <w:webHidden/>
              </w:rPr>
              <w:instrText xml:space="preserve"> PAGEREF _Toc526849434 \h </w:instrText>
            </w:r>
            <w:r>
              <w:rPr>
                <w:noProof/>
                <w:webHidden/>
              </w:rPr>
            </w:r>
            <w:r>
              <w:rPr>
                <w:noProof/>
                <w:webHidden/>
              </w:rPr>
              <w:fldChar w:fldCharType="separate"/>
            </w:r>
            <w:r>
              <w:rPr>
                <w:noProof/>
                <w:webHidden/>
              </w:rPr>
              <w:t>145</w:t>
            </w:r>
            <w:r>
              <w:rPr>
                <w:noProof/>
                <w:webHidden/>
              </w:rPr>
              <w:fldChar w:fldCharType="end"/>
            </w:r>
          </w:hyperlink>
        </w:p>
        <w:p w14:paraId="4C883906" w14:textId="2464CCD7" w:rsidR="00893003" w:rsidRDefault="00893003">
          <w:pPr>
            <w:pStyle w:val="TOC2"/>
            <w:tabs>
              <w:tab w:val="left" w:pos="880"/>
              <w:tab w:val="right" w:leader="dot" w:pos="9350"/>
            </w:tabs>
            <w:rPr>
              <w:rFonts w:cstheme="minorBidi"/>
              <w:noProof/>
            </w:rPr>
          </w:pPr>
          <w:hyperlink w:anchor="_Toc526849435" w:history="1">
            <w:r w:rsidRPr="00A44287">
              <w:rPr>
                <w:rStyle w:val="Hyperlink"/>
                <w:noProof/>
              </w:rPr>
              <w:t>7.4</w:t>
            </w:r>
            <w:r>
              <w:rPr>
                <w:rFonts w:cstheme="minorBidi"/>
                <w:noProof/>
              </w:rPr>
              <w:tab/>
            </w:r>
            <w:r w:rsidRPr="00A44287">
              <w:rPr>
                <w:rStyle w:val="Hyperlink"/>
                <w:noProof/>
              </w:rPr>
              <w:t>Module DMF Callbacks</w:t>
            </w:r>
            <w:r>
              <w:rPr>
                <w:noProof/>
                <w:webHidden/>
              </w:rPr>
              <w:tab/>
            </w:r>
            <w:r>
              <w:rPr>
                <w:noProof/>
                <w:webHidden/>
              </w:rPr>
              <w:fldChar w:fldCharType="begin"/>
            </w:r>
            <w:r>
              <w:rPr>
                <w:noProof/>
                <w:webHidden/>
              </w:rPr>
              <w:instrText xml:space="preserve"> PAGEREF _Toc526849435 \h </w:instrText>
            </w:r>
            <w:r>
              <w:rPr>
                <w:noProof/>
                <w:webHidden/>
              </w:rPr>
            </w:r>
            <w:r>
              <w:rPr>
                <w:noProof/>
                <w:webHidden/>
              </w:rPr>
              <w:fldChar w:fldCharType="separate"/>
            </w:r>
            <w:r>
              <w:rPr>
                <w:noProof/>
                <w:webHidden/>
              </w:rPr>
              <w:t>146</w:t>
            </w:r>
            <w:r>
              <w:rPr>
                <w:noProof/>
                <w:webHidden/>
              </w:rPr>
              <w:fldChar w:fldCharType="end"/>
            </w:r>
          </w:hyperlink>
        </w:p>
        <w:p w14:paraId="21006C08" w14:textId="36853643" w:rsidR="00893003" w:rsidRDefault="00893003">
          <w:pPr>
            <w:pStyle w:val="TOC3"/>
            <w:tabs>
              <w:tab w:val="left" w:pos="1320"/>
              <w:tab w:val="right" w:leader="dot" w:pos="9350"/>
            </w:tabs>
            <w:rPr>
              <w:rFonts w:cstheme="minorBidi"/>
              <w:noProof/>
            </w:rPr>
          </w:pPr>
          <w:hyperlink w:anchor="_Toc526849436" w:history="1">
            <w:r w:rsidRPr="00A44287">
              <w:rPr>
                <w:rStyle w:val="Hyperlink"/>
                <w:noProof/>
              </w:rPr>
              <w:t>7.4.1</w:t>
            </w:r>
            <w:r>
              <w:rPr>
                <w:rFonts w:cstheme="minorBidi"/>
                <w:noProof/>
              </w:rPr>
              <w:tab/>
            </w:r>
            <w:r w:rsidRPr="00A44287">
              <w:rPr>
                <w:rStyle w:val="Hyperlink"/>
                <w:noProof/>
              </w:rPr>
              <w:t>DMF_[ModuleName]_ChildModulesAdd</w:t>
            </w:r>
            <w:r>
              <w:rPr>
                <w:noProof/>
                <w:webHidden/>
              </w:rPr>
              <w:tab/>
            </w:r>
            <w:r>
              <w:rPr>
                <w:noProof/>
                <w:webHidden/>
              </w:rPr>
              <w:fldChar w:fldCharType="begin"/>
            </w:r>
            <w:r>
              <w:rPr>
                <w:noProof/>
                <w:webHidden/>
              </w:rPr>
              <w:instrText xml:space="preserve"> PAGEREF _Toc526849436 \h </w:instrText>
            </w:r>
            <w:r>
              <w:rPr>
                <w:noProof/>
                <w:webHidden/>
              </w:rPr>
            </w:r>
            <w:r>
              <w:rPr>
                <w:noProof/>
                <w:webHidden/>
              </w:rPr>
              <w:fldChar w:fldCharType="separate"/>
            </w:r>
            <w:r>
              <w:rPr>
                <w:noProof/>
                <w:webHidden/>
              </w:rPr>
              <w:t>147</w:t>
            </w:r>
            <w:r>
              <w:rPr>
                <w:noProof/>
                <w:webHidden/>
              </w:rPr>
              <w:fldChar w:fldCharType="end"/>
            </w:r>
          </w:hyperlink>
        </w:p>
        <w:p w14:paraId="283D2202" w14:textId="6EABD1F8" w:rsidR="00893003" w:rsidRDefault="00893003">
          <w:pPr>
            <w:pStyle w:val="TOC3"/>
            <w:tabs>
              <w:tab w:val="left" w:pos="1320"/>
              <w:tab w:val="right" w:leader="dot" w:pos="9350"/>
            </w:tabs>
            <w:rPr>
              <w:rFonts w:cstheme="minorBidi"/>
              <w:noProof/>
            </w:rPr>
          </w:pPr>
          <w:hyperlink w:anchor="_Toc526849437" w:history="1">
            <w:r w:rsidRPr="00A44287">
              <w:rPr>
                <w:rStyle w:val="Hyperlink"/>
                <w:noProof/>
              </w:rPr>
              <w:t>7.4.2</w:t>
            </w:r>
            <w:r>
              <w:rPr>
                <w:rFonts w:cstheme="minorBidi"/>
                <w:noProof/>
              </w:rPr>
              <w:tab/>
            </w:r>
            <w:r w:rsidRPr="00A44287">
              <w:rPr>
                <w:rStyle w:val="Hyperlink"/>
                <w:noProof/>
              </w:rPr>
              <w:t>DMF_[ModuleName]_ResourcesAssign</w:t>
            </w:r>
            <w:r>
              <w:rPr>
                <w:noProof/>
                <w:webHidden/>
              </w:rPr>
              <w:tab/>
            </w:r>
            <w:r>
              <w:rPr>
                <w:noProof/>
                <w:webHidden/>
              </w:rPr>
              <w:fldChar w:fldCharType="begin"/>
            </w:r>
            <w:r>
              <w:rPr>
                <w:noProof/>
                <w:webHidden/>
              </w:rPr>
              <w:instrText xml:space="preserve"> PAGEREF _Toc526849437 \h </w:instrText>
            </w:r>
            <w:r>
              <w:rPr>
                <w:noProof/>
                <w:webHidden/>
              </w:rPr>
            </w:r>
            <w:r>
              <w:rPr>
                <w:noProof/>
                <w:webHidden/>
              </w:rPr>
              <w:fldChar w:fldCharType="separate"/>
            </w:r>
            <w:r>
              <w:rPr>
                <w:noProof/>
                <w:webHidden/>
              </w:rPr>
              <w:t>148</w:t>
            </w:r>
            <w:r>
              <w:rPr>
                <w:noProof/>
                <w:webHidden/>
              </w:rPr>
              <w:fldChar w:fldCharType="end"/>
            </w:r>
          </w:hyperlink>
        </w:p>
        <w:p w14:paraId="4C4E7BEB" w14:textId="0FDC4F64" w:rsidR="00893003" w:rsidRDefault="00893003">
          <w:pPr>
            <w:pStyle w:val="TOC3"/>
            <w:tabs>
              <w:tab w:val="left" w:pos="1320"/>
              <w:tab w:val="right" w:leader="dot" w:pos="9350"/>
            </w:tabs>
            <w:rPr>
              <w:rFonts w:cstheme="minorBidi"/>
              <w:noProof/>
            </w:rPr>
          </w:pPr>
          <w:hyperlink w:anchor="_Toc526849438" w:history="1">
            <w:r w:rsidRPr="00A44287">
              <w:rPr>
                <w:rStyle w:val="Hyperlink"/>
                <w:noProof/>
              </w:rPr>
              <w:t>7.4.3</w:t>
            </w:r>
            <w:r>
              <w:rPr>
                <w:rFonts w:cstheme="minorBidi"/>
                <w:noProof/>
              </w:rPr>
              <w:tab/>
            </w:r>
            <w:r w:rsidRPr="00A44287">
              <w:rPr>
                <w:rStyle w:val="Hyperlink"/>
                <w:noProof/>
              </w:rPr>
              <w:t>DMF_[ModuleName]_Open</w:t>
            </w:r>
            <w:r>
              <w:rPr>
                <w:noProof/>
                <w:webHidden/>
              </w:rPr>
              <w:tab/>
            </w:r>
            <w:r>
              <w:rPr>
                <w:noProof/>
                <w:webHidden/>
              </w:rPr>
              <w:fldChar w:fldCharType="begin"/>
            </w:r>
            <w:r>
              <w:rPr>
                <w:noProof/>
                <w:webHidden/>
              </w:rPr>
              <w:instrText xml:space="preserve"> PAGEREF _Toc526849438 \h </w:instrText>
            </w:r>
            <w:r>
              <w:rPr>
                <w:noProof/>
                <w:webHidden/>
              </w:rPr>
            </w:r>
            <w:r>
              <w:rPr>
                <w:noProof/>
                <w:webHidden/>
              </w:rPr>
              <w:fldChar w:fldCharType="separate"/>
            </w:r>
            <w:r>
              <w:rPr>
                <w:noProof/>
                <w:webHidden/>
              </w:rPr>
              <w:t>149</w:t>
            </w:r>
            <w:r>
              <w:rPr>
                <w:noProof/>
                <w:webHidden/>
              </w:rPr>
              <w:fldChar w:fldCharType="end"/>
            </w:r>
          </w:hyperlink>
        </w:p>
        <w:p w14:paraId="79F4D45D" w14:textId="4327087C" w:rsidR="00893003" w:rsidRDefault="00893003">
          <w:pPr>
            <w:pStyle w:val="TOC3"/>
            <w:tabs>
              <w:tab w:val="left" w:pos="1320"/>
              <w:tab w:val="right" w:leader="dot" w:pos="9350"/>
            </w:tabs>
            <w:rPr>
              <w:rFonts w:cstheme="minorBidi"/>
              <w:noProof/>
            </w:rPr>
          </w:pPr>
          <w:hyperlink w:anchor="_Toc526849439" w:history="1">
            <w:r w:rsidRPr="00A44287">
              <w:rPr>
                <w:rStyle w:val="Hyperlink"/>
                <w:noProof/>
              </w:rPr>
              <w:t>7.4.4</w:t>
            </w:r>
            <w:r>
              <w:rPr>
                <w:rFonts w:cstheme="minorBidi"/>
                <w:noProof/>
              </w:rPr>
              <w:tab/>
            </w:r>
            <w:r w:rsidRPr="00A44287">
              <w:rPr>
                <w:rStyle w:val="Hyperlink"/>
                <w:noProof/>
              </w:rPr>
              <w:t>DMF_[ModuleName]_Close</w:t>
            </w:r>
            <w:r>
              <w:rPr>
                <w:noProof/>
                <w:webHidden/>
              </w:rPr>
              <w:tab/>
            </w:r>
            <w:r>
              <w:rPr>
                <w:noProof/>
                <w:webHidden/>
              </w:rPr>
              <w:fldChar w:fldCharType="begin"/>
            </w:r>
            <w:r>
              <w:rPr>
                <w:noProof/>
                <w:webHidden/>
              </w:rPr>
              <w:instrText xml:space="preserve"> PAGEREF _Toc526849439 \h </w:instrText>
            </w:r>
            <w:r>
              <w:rPr>
                <w:noProof/>
                <w:webHidden/>
              </w:rPr>
            </w:r>
            <w:r>
              <w:rPr>
                <w:noProof/>
                <w:webHidden/>
              </w:rPr>
              <w:fldChar w:fldCharType="separate"/>
            </w:r>
            <w:r>
              <w:rPr>
                <w:noProof/>
                <w:webHidden/>
              </w:rPr>
              <w:t>152</w:t>
            </w:r>
            <w:r>
              <w:rPr>
                <w:noProof/>
                <w:webHidden/>
              </w:rPr>
              <w:fldChar w:fldCharType="end"/>
            </w:r>
          </w:hyperlink>
        </w:p>
        <w:p w14:paraId="4083E680" w14:textId="21862095" w:rsidR="00893003" w:rsidRDefault="00893003">
          <w:pPr>
            <w:pStyle w:val="TOC3"/>
            <w:tabs>
              <w:tab w:val="left" w:pos="1320"/>
              <w:tab w:val="right" w:leader="dot" w:pos="9350"/>
            </w:tabs>
            <w:rPr>
              <w:rFonts w:cstheme="minorBidi"/>
              <w:noProof/>
            </w:rPr>
          </w:pPr>
          <w:hyperlink w:anchor="_Toc526849440" w:history="1">
            <w:r w:rsidRPr="00A44287">
              <w:rPr>
                <w:rStyle w:val="Hyperlink"/>
                <w:noProof/>
              </w:rPr>
              <w:t>7.4.5</w:t>
            </w:r>
            <w:r>
              <w:rPr>
                <w:rFonts w:cstheme="minorBidi"/>
                <w:noProof/>
              </w:rPr>
              <w:tab/>
            </w:r>
            <w:r w:rsidRPr="00A44287">
              <w:rPr>
                <w:rStyle w:val="Hyperlink"/>
                <w:noProof/>
              </w:rPr>
              <w:t>DMF_[ModuleName]_NotificationRegister</w:t>
            </w:r>
            <w:r>
              <w:rPr>
                <w:noProof/>
                <w:webHidden/>
              </w:rPr>
              <w:tab/>
            </w:r>
            <w:r>
              <w:rPr>
                <w:noProof/>
                <w:webHidden/>
              </w:rPr>
              <w:fldChar w:fldCharType="begin"/>
            </w:r>
            <w:r>
              <w:rPr>
                <w:noProof/>
                <w:webHidden/>
              </w:rPr>
              <w:instrText xml:space="preserve"> PAGEREF _Toc526849440 \h </w:instrText>
            </w:r>
            <w:r>
              <w:rPr>
                <w:noProof/>
                <w:webHidden/>
              </w:rPr>
            </w:r>
            <w:r>
              <w:rPr>
                <w:noProof/>
                <w:webHidden/>
              </w:rPr>
              <w:fldChar w:fldCharType="separate"/>
            </w:r>
            <w:r>
              <w:rPr>
                <w:noProof/>
                <w:webHidden/>
              </w:rPr>
              <w:t>154</w:t>
            </w:r>
            <w:r>
              <w:rPr>
                <w:noProof/>
                <w:webHidden/>
              </w:rPr>
              <w:fldChar w:fldCharType="end"/>
            </w:r>
          </w:hyperlink>
        </w:p>
        <w:p w14:paraId="1F2E99F0" w14:textId="104FDBCB" w:rsidR="00893003" w:rsidRDefault="00893003">
          <w:pPr>
            <w:pStyle w:val="TOC3"/>
            <w:tabs>
              <w:tab w:val="left" w:pos="1320"/>
              <w:tab w:val="right" w:leader="dot" w:pos="9350"/>
            </w:tabs>
            <w:rPr>
              <w:rFonts w:cstheme="minorBidi"/>
              <w:noProof/>
            </w:rPr>
          </w:pPr>
          <w:hyperlink w:anchor="_Toc526849441" w:history="1">
            <w:r w:rsidRPr="00A44287">
              <w:rPr>
                <w:rStyle w:val="Hyperlink"/>
                <w:noProof/>
              </w:rPr>
              <w:t>7.4.6</w:t>
            </w:r>
            <w:r>
              <w:rPr>
                <w:rFonts w:cstheme="minorBidi"/>
                <w:noProof/>
              </w:rPr>
              <w:tab/>
            </w:r>
            <w:r w:rsidRPr="00A44287">
              <w:rPr>
                <w:rStyle w:val="Hyperlink"/>
                <w:noProof/>
              </w:rPr>
              <w:t>DMF_[ModuleName]_NotificationUnregister</w:t>
            </w:r>
            <w:r>
              <w:rPr>
                <w:noProof/>
                <w:webHidden/>
              </w:rPr>
              <w:tab/>
            </w:r>
            <w:r>
              <w:rPr>
                <w:noProof/>
                <w:webHidden/>
              </w:rPr>
              <w:fldChar w:fldCharType="begin"/>
            </w:r>
            <w:r>
              <w:rPr>
                <w:noProof/>
                <w:webHidden/>
              </w:rPr>
              <w:instrText xml:space="preserve"> PAGEREF _Toc526849441 \h </w:instrText>
            </w:r>
            <w:r>
              <w:rPr>
                <w:noProof/>
                <w:webHidden/>
              </w:rPr>
            </w:r>
            <w:r>
              <w:rPr>
                <w:noProof/>
                <w:webHidden/>
              </w:rPr>
              <w:fldChar w:fldCharType="separate"/>
            </w:r>
            <w:r>
              <w:rPr>
                <w:noProof/>
                <w:webHidden/>
              </w:rPr>
              <w:t>156</w:t>
            </w:r>
            <w:r>
              <w:rPr>
                <w:noProof/>
                <w:webHidden/>
              </w:rPr>
              <w:fldChar w:fldCharType="end"/>
            </w:r>
          </w:hyperlink>
        </w:p>
        <w:p w14:paraId="59D45312" w14:textId="238C1D01" w:rsidR="00893003" w:rsidRDefault="00893003">
          <w:pPr>
            <w:pStyle w:val="TOC3"/>
            <w:tabs>
              <w:tab w:val="left" w:pos="1320"/>
              <w:tab w:val="right" w:leader="dot" w:pos="9350"/>
            </w:tabs>
            <w:rPr>
              <w:rFonts w:cstheme="minorBidi"/>
              <w:noProof/>
            </w:rPr>
          </w:pPr>
          <w:hyperlink w:anchor="_Toc526849442" w:history="1">
            <w:r w:rsidRPr="00A44287">
              <w:rPr>
                <w:rStyle w:val="Hyperlink"/>
                <w:noProof/>
              </w:rPr>
              <w:t>7.4.7</w:t>
            </w:r>
            <w:r>
              <w:rPr>
                <w:rFonts w:cstheme="minorBidi"/>
                <w:noProof/>
              </w:rPr>
              <w:tab/>
            </w:r>
            <w:r w:rsidRPr="00A44287">
              <w:rPr>
                <w:rStyle w:val="Hyperlink"/>
                <w:noProof/>
              </w:rPr>
              <w:t>DMF_[ModuleName]_Destroy</w:t>
            </w:r>
            <w:r>
              <w:rPr>
                <w:noProof/>
                <w:webHidden/>
              </w:rPr>
              <w:tab/>
            </w:r>
            <w:r>
              <w:rPr>
                <w:noProof/>
                <w:webHidden/>
              </w:rPr>
              <w:fldChar w:fldCharType="begin"/>
            </w:r>
            <w:r>
              <w:rPr>
                <w:noProof/>
                <w:webHidden/>
              </w:rPr>
              <w:instrText xml:space="preserve"> PAGEREF _Toc526849442 \h </w:instrText>
            </w:r>
            <w:r>
              <w:rPr>
                <w:noProof/>
                <w:webHidden/>
              </w:rPr>
            </w:r>
            <w:r>
              <w:rPr>
                <w:noProof/>
                <w:webHidden/>
              </w:rPr>
              <w:fldChar w:fldCharType="separate"/>
            </w:r>
            <w:r>
              <w:rPr>
                <w:noProof/>
                <w:webHidden/>
              </w:rPr>
              <w:t>159</w:t>
            </w:r>
            <w:r>
              <w:rPr>
                <w:noProof/>
                <w:webHidden/>
              </w:rPr>
              <w:fldChar w:fldCharType="end"/>
            </w:r>
          </w:hyperlink>
        </w:p>
        <w:p w14:paraId="4183ACEF" w14:textId="49335E8F" w:rsidR="00893003" w:rsidRDefault="00893003">
          <w:pPr>
            <w:pStyle w:val="TOC2"/>
            <w:tabs>
              <w:tab w:val="left" w:pos="880"/>
              <w:tab w:val="right" w:leader="dot" w:pos="9350"/>
            </w:tabs>
            <w:rPr>
              <w:rFonts w:cstheme="minorBidi"/>
              <w:noProof/>
            </w:rPr>
          </w:pPr>
          <w:hyperlink w:anchor="_Toc526849443" w:history="1">
            <w:r w:rsidRPr="00A44287">
              <w:rPr>
                <w:rStyle w:val="Hyperlink"/>
                <w:noProof/>
              </w:rPr>
              <w:t>7.5</w:t>
            </w:r>
            <w:r>
              <w:rPr>
                <w:rFonts w:cstheme="minorBidi"/>
                <w:noProof/>
              </w:rPr>
              <w:tab/>
            </w:r>
            <w:r w:rsidRPr="00A44287">
              <w:rPr>
                <w:rStyle w:val="Hyperlink"/>
                <w:noProof/>
              </w:rPr>
              <w:t>Module API</w:t>
            </w:r>
            <w:r>
              <w:rPr>
                <w:noProof/>
                <w:webHidden/>
              </w:rPr>
              <w:tab/>
            </w:r>
            <w:r>
              <w:rPr>
                <w:noProof/>
                <w:webHidden/>
              </w:rPr>
              <w:fldChar w:fldCharType="begin"/>
            </w:r>
            <w:r>
              <w:rPr>
                <w:noProof/>
                <w:webHidden/>
              </w:rPr>
              <w:instrText xml:space="preserve"> PAGEREF _Toc526849443 \h </w:instrText>
            </w:r>
            <w:r>
              <w:rPr>
                <w:noProof/>
                <w:webHidden/>
              </w:rPr>
            </w:r>
            <w:r>
              <w:rPr>
                <w:noProof/>
                <w:webHidden/>
              </w:rPr>
              <w:fldChar w:fldCharType="separate"/>
            </w:r>
            <w:r>
              <w:rPr>
                <w:noProof/>
                <w:webHidden/>
              </w:rPr>
              <w:t>160</w:t>
            </w:r>
            <w:r>
              <w:rPr>
                <w:noProof/>
                <w:webHidden/>
              </w:rPr>
              <w:fldChar w:fldCharType="end"/>
            </w:r>
          </w:hyperlink>
        </w:p>
        <w:p w14:paraId="738E2D08" w14:textId="007E6EB6" w:rsidR="00893003" w:rsidRDefault="00893003">
          <w:pPr>
            <w:pStyle w:val="TOC3"/>
            <w:tabs>
              <w:tab w:val="left" w:pos="1320"/>
              <w:tab w:val="right" w:leader="dot" w:pos="9350"/>
            </w:tabs>
            <w:rPr>
              <w:rFonts w:cstheme="minorBidi"/>
              <w:noProof/>
            </w:rPr>
          </w:pPr>
          <w:hyperlink w:anchor="_Toc526849444" w:history="1">
            <w:r w:rsidRPr="00A44287">
              <w:rPr>
                <w:rStyle w:val="Hyperlink"/>
                <w:noProof/>
              </w:rPr>
              <w:t>7.5.1</w:t>
            </w:r>
            <w:r>
              <w:rPr>
                <w:rFonts w:cstheme="minorBidi"/>
                <w:noProof/>
              </w:rPr>
              <w:tab/>
            </w:r>
            <w:r w:rsidRPr="00A44287">
              <w:rPr>
                <w:rStyle w:val="Hyperlink"/>
                <w:noProof/>
              </w:rPr>
              <w:t>The Module Create Function</w:t>
            </w:r>
            <w:r>
              <w:rPr>
                <w:noProof/>
                <w:webHidden/>
              </w:rPr>
              <w:tab/>
            </w:r>
            <w:r>
              <w:rPr>
                <w:noProof/>
                <w:webHidden/>
              </w:rPr>
              <w:fldChar w:fldCharType="begin"/>
            </w:r>
            <w:r>
              <w:rPr>
                <w:noProof/>
                <w:webHidden/>
              </w:rPr>
              <w:instrText xml:space="preserve"> PAGEREF _Toc526849444 \h </w:instrText>
            </w:r>
            <w:r>
              <w:rPr>
                <w:noProof/>
                <w:webHidden/>
              </w:rPr>
            </w:r>
            <w:r>
              <w:rPr>
                <w:noProof/>
                <w:webHidden/>
              </w:rPr>
              <w:fldChar w:fldCharType="separate"/>
            </w:r>
            <w:r>
              <w:rPr>
                <w:noProof/>
                <w:webHidden/>
              </w:rPr>
              <w:t>161</w:t>
            </w:r>
            <w:r>
              <w:rPr>
                <w:noProof/>
                <w:webHidden/>
              </w:rPr>
              <w:fldChar w:fldCharType="end"/>
            </w:r>
          </w:hyperlink>
        </w:p>
        <w:p w14:paraId="30626E70" w14:textId="77E23A0D" w:rsidR="00893003" w:rsidRDefault="00893003">
          <w:pPr>
            <w:pStyle w:val="TOC3"/>
            <w:tabs>
              <w:tab w:val="left" w:pos="1320"/>
              <w:tab w:val="right" w:leader="dot" w:pos="9350"/>
            </w:tabs>
            <w:rPr>
              <w:rFonts w:cstheme="minorBidi"/>
              <w:noProof/>
            </w:rPr>
          </w:pPr>
          <w:hyperlink w:anchor="_Toc526849445" w:history="1">
            <w:r w:rsidRPr="00A44287">
              <w:rPr>
                <w:rStyle w:val="Hyperlink"/>
                <w:noProof/>
              </w:rPr>
              <w:t>7.5.2</w:t>
            </w:r>
            <w:r>
              <w:rPr>
                <w:rFonts w:cstheme="minorBidi"/>
                <w:noProof/>
              </w:rPr>
              <w:tab/>
            </w:r>
            <w:r w:rsidRPr="00A44287">
              <w:rPr>
                <w:rStyle w:val="Hyperlink"/>
                <w:noProof/>
              </w:rPr>
              <w:t>DECLARE_DMF_MODULE</w:t>
            </w:r>
            <w:r>
              <w:rPr>
                <w:noProof/>
                <w:webHidden/>
              </w:rPr>
              <w:tab/>
            </w:r>
            <w:r>
              <w:rPr>
                <w:noProof/>
                <w:webHidden/>
              </w:rPr>
              <w:fldChar w:fldCharType="begin"/>
            </w:r>
            <w:r>
              <w:rPr>
                <w:noProof/>
                <w:webHidden/>
              </w:rPr>
              <w:instrText xml:space="preserve"> PAGEREF _Toc526849445 \h </w:instrText>
            </w:r>
            <w:r>
              <w:rPr>
                <w:noProof/>
                <w:webHidden/>
              </w:rPr>
            </w:r>
            <w:r>
              <w:rPr>
                <w:noProof/>
                <w:webHidden/>
              </w:rPr>
              <w:fldChar w:fldCharType="separate"/>
            </w:r>
            <w:r>
              <w:rPr>
                <w:noProof/>
                <w:webHidden/>
              </w:rPr>
              <w:t>162</w:t>
            </w:r>
            <w:r>
              <w:rPr>
                <w:noProof/>
                <w:webHidden/>
              </w:rPr>
              <w:fldChar w:fldCharType="end"/>
            </w:r>
          </w:hyperlink>
        </w:p>
        <w:p w14:paraId="4B339322" w14:textId="547DB32D" w:rsidR="00893003" w:rsidRDefault="00893003">
          <w:pPr>
            <w:pStyle w:val="TOC3"/>
            <w:tabs>
              <w:tab w:val="left" w:pos="1320"/>
              <w:tab w:val="right" w:leader="dot" w:pos="9350"/>
            </w:tabs>
            <w:rPr>
              <w:rFonts w:cstheme="minorBidi"/>
              <w:noProof/>
            </w:rPr>
          </w:pPr>
          <w:hyperlink w:anchor="_Toc526849446" w:history="1">
            <w:r w:rsidRPr="00A44287">
              <w:rPr>
                <w:rStyle w:val="Hyperlink"/>
                <w:noProof/>
              </w:rPr>
              <w:t>7.5.3</w:t>
            </w:r>
            <w:r>
              <w:rPr>
                <w:rFonts w:cstheme="minorBidi"/>
                <w:noProof/>
              </w:rPr>
              <w:tab/>
            </w:r>
            <w:r w:rsidRPr="00A44287">
              <w:rPr>
                <w:rStyle w:val="Hyperlink"/>
                <w:noProof/>
              </w:rPr>
              <w:t>DECLARE_DMF_MODULE_NO_CONFIG</w:t>
            </w:r>
            <w:r>
              <w:rPr>
                <w:noProof/>
                <w:webHidden/>
              </w:rPr>
              <w:tab/>
            </w:r>
            <w:r>
              <w:rPr>
                <w:noProof/>
                <w:webHidden/>
              </w:rPr>
              <w:fldChar w:fldCharType="begin"/>
            </w:r>
            <w:r>
              <w:rPr>
                <w:noProof/>
                <w:webHidden/>
              </w:rPr>
              <w:instrText xml:space="preserve"> PAGEREF _Toc526849446 \h </w:instrText>
            </w:r>
            <w:r>
              <w:rPr>
                <w:noProof/>
                <w:webHidden/>
              </w:rPr>
            </w:r>
            <w:r>
              <w:rPr>
                <w:noProof/>
                <w:webHidden/>
              </w:rPr>
              <w:fldChar w:fldCharType="separate"/>
            </w:r>
            <w:r>
              <w:rPr>
                <w:noProof/>
                <w:webHidden/>
              </w:rPr>
              <w:t>163</w:t>
            </w:r>
            <w:r>
              <w:rPr>
                <w:noProof/>
                <w:webHidden/>
              </w:rPr>
              <w:fldChar w:fldCharType="end"/>
            </w:r>
          </w:hyperlink>
        </w:p>
        <w:p w14:paraId="14A04E07" w14:textId="37AB1B4C" w:rsidR="00893003" w:rsidRDefault="00893003">
          <w:pPr>
            <w:pStyle w:val="TOC3"/>
            <w:tabs>
              <w:tab w:val="left" w:pos="1320"/>
              <w:tab w:val="right" w:leader="dot" w:pos="9350"/>
            </w:tabs>
            <w:rPr>
              <w:rFonts w:cstheme="minorBidi"/>
              <w:noProof/>
            </w:rPr>
          </w:pPr>
          <w:hyperlink w:anchor="_Toc526849447" w:history="1">
            <w:r w:rsidRPr="00A44287">
              <w:rPr>
                <w:rStyle w:val="Hyperlink"/>
                <w:noProof/>
              </w:rPr>
              <w:t>7.5.4</w:t>
            </w:r>
            <w:r>
              <w:rPr>
                <w:rFonts w:cstheme="minorBidi"/>
                <w:noProof/>
              </w:rPr>
              <w:tab/>
            </w:r>
            <w:r w:rsidRPr="00A44287">
              <w:rPr>
                <w:rStyle w:val="Hyperlink"/>
                <w:noProof/>
              </w:rPr>
              <w:t>DMF_ENTRYPOINTS_DMF_INIT</w:t>
            </w:r>
            <w:r>
              <w:rPr>
                <w:noProof/>
                <w:webHidden/>
              </w:rPr>
              <w:tab/>
            </w:r>
            <w:r>
              <w:rPr>
                <w:noProof/>
                <w:webHidden/>
              </w:rPr>
              <w:fldChar w:fldCharType="begin"/>
            </w:r>
            <w:r>
              <w:rPr>
                <w:noProof/>
                <w:webHidden/>
              </w:rPr>
              <w:instrText xml:space="preserve"> PAGEREF _Toc526849447 \h </w:instrText>
            </w:r>
            <w:r>
              <w:rPr>
                <w:noProof/>
                <w:webHidden/>
              </w:rPr>
            </w:r>
            <w:r>
              <w:rPr>
                <w:noProof/>
                <w:webHidden/>
              </w:rPr>
              <w:fldChar w:fldCharType="separate"/>
            </w:r>
            <w:r>
              <w:rPr>
                <w:noProof/>
                <w:webHidden/>
              </w:rPr>
              <w:t>164</w:t>
            </w:r>
            <w:r>
              <w:rPr>
                <w:noProof/>
                <w:webHidden/>
              </w:rPr>
              <w:fldChar w:fldCharType="end"/>
            </w:r>
          </w:hyperlink>
        </w:p>
        <w:p w14:paraId="64DE31BE" w14:textId="19CF88D1" w:rsidR="00893003" w:rsidRDefault="00893003">
          <w:pPr>
            <w:pStyle w:val="TOC3"/>
            <w:tabs>
              <w:tab w:val="left" w:pos="1320"/>
              <w:tab w:val="right" w:leader="dot" w:pos="9350"/>
            </w:tabs>
            <w:rPr>
              <w:rFonts w:cstheme="minorBidi"/>
              <w:noProof/>
            </w:rPr>
          </w:pPr>
          <w:hyperlink w:anchor="_Toc526849448" w:history="1">
            <w:r w:rsidRPr="00A44287">
              <w:rPr>
                <w:rStyle w:val="Hyperlink"/>
                <w:noProof/>
              </w:rPr>
              <w:t>7.5.5</w:t>
            </w:r>
            <w:r>
              <w:rPr>
                <w:rFonts w:cstheme="minorBidi"/>
                <w:noProof/>
              </w:rPr>
              <w:tab/>
            </w:r>
            <w:r w:rsidRPr="00A44287">
              <w:rPr>
                <w:rStyle w:val="Hyperlink"/>
                <w:noProof/>
              </w:rPr>
              <w:t>DMF_ENTRYPOINTS_WDF_INIT</w:t>
            </w:r>
            <w:r>
              <w:rPr>
                <w:noProof/>
                <w:webHidden/>
              </w:rPr>
              <w:tab/>
            </w:r>
            <w:r>
              <w:rPr>
                <w:noProof/>
                <w:webHidden/>
              </w:rPr>
              <w:fldChar w:fldCharType="begin"/>
            </w:r>
            <w:r>
              <w:rPr>
                <w:noProof/>
                <w:webHidden/>
              </w:rPr>
              <w:instrText xml:space="preserve"> PAGEREF _Toc526849448 \h </w:instrText>
            </w:r>
            <w:r>
              <w:rPr>
                <w:noProof/>
                <w:webHidden/>
              </w:rPr>
            </w:r>
            <w:r>
              <w:rPr>
                <w:noProof/>
                <w:webHidden/>
              </w:rPr>
              <w:fldChar w:fldCharType="separate"/>
            </w:r>
            <w:r>
              <w:rPr>
                <w:noProof/>
                <w:webHidden/>
              </w:rPr>
              <w:t>165</w:t>
            </w:r>
            <w:r>
              <w:rPr>
                <w:noProof/>
                <w:webHidden/>
              </w:rPr>
              <w:fldChar w:fldCharType="end"/>
            </w:r>
          </w:hyperlink>
        </w:p>
        <w:p w14:paraId="3B271FA3" w14:textId="062FACAD" w:rsidR="00893003" w:rsidRDefault="00893003">
          <w:pPr>
            <w:pStyle w:val="TOC3"/>
            <w:tabs>
              <w:tab w:val="left" w:pos="1320"/>
              <w:tab w:val="right" w:leader="dot" w:pos="9350"/>
            </w:tabs>
            <w:rPr>
              <w:rFonts w:cstheme="minorBidi"/>
              <w:noProof/>
            </w:rPr>
          </w:pPr>
          <w:hyperlink w:anchor="_Toc526849449" w:history="1">
            <w:r w:rsidRPr="00A44287">
              <w:rPr>
                <w:rStyle w:val="Hyperlink"/>
                <w:noProof/>
              </w:rPr>
              <w:t>7.5.6</w:t>
            </w:r>
            <w:r>
              <w:rPr>
                <w:rFonts w:cstheme="minorBidi"/>
                <w:noProof/>
              </w:rPr>
              <w:tab/>
            </w:r>
            <w:r w:rsidRPr="00A44287">
              <w:rPr>
                <w:rStyle w:val="Hyperlink"/>
                <w:noProof/>
              </w:rPr>
              <w:t>DMF_MODULE_DESCRIPTOR_INIT</w:t>
            </w:r>
            <w:r>
              <w:rPr>
                <w:noProof/>
                <w:webHidden/>
              </w:rPr>
              <w:tab/>
            </w:r>
            <w:r>
              <w:rPr>
                <w:noProof/>
                <w:webHidden/>
              </w:rPr>
              <w:fldChar w:fldCharType="begin"/>
            </w:r>
            <w:r>
              <w:rPr>
                <w:noProof/>
                <w:webHidden/>
              </w:rPr>
              <w:instrText xml:space="preserve"> PAGEREF _Toc526849449 \h </w:instrText>
            </w:r>
            <w:r>
              <w:rPr>
                <w:noProof/>
                <w:webHidden/>
              </w:rPr>
            </w:r>
            <w:r>
              <w:rPr>
                <w:noProof/>
                <w:webHidden/>
              </w:rPr>
              <w:fldChar w:fldCharType="separate"/>
            </w:r>
            <w:r>
              <w:rPr>
                <w:noProof/>
                <w:webHidden/>
              </w:rPr>
              <w:t>166</w:t>
            </w:r>
            <w:r>
              <w:rPr>
                <w:noProof/>
                <w:webHidden/>
              </w:rPr>
              <w:fldChar w:fldCharType="end"/>
            </w:r>
          </w:hyperlink>
        </w:p>
        <w:p w14:paraId="66F59358" w14:textId="570D6E01" w:rsidR="00893003" w:rsidRDefault="00893003">
          <w:pPr>
            <w:pStyle w:val="TOC3"/>
            <w:tabs>
              <w:tab w:val="left" w:pos="1320"/>
              <w:tab w:val="right" w:leader="dot" w:pos="9350"/>
            </w:tabs>
            <w:rPr>
              <w:rFonts w:cstheme="minorBidi"/>
              <w:noProof/>
            </w:rPr>
          </w:pPr>
          <w:hyperlink w:anchor="_Toc526849450" w:history="1">
            <w:r w:rsidRPr="00A44287">
              <w:rPr>
                <w:rStyle w:val="Hyperlink"/>
                <w:noProof/>
              </w:rPr>
              <w:t>7.5.7</w:t>
            </w:r>
            <w:r>
              <w:rPr>
                <w:rFonts w:cstheme="minorBidi"/>
                <w:noProof/>
              </w:rPr>
              <w:tab/>
            </w:r>
            <w:r w:rsidRPr="00A44287">
              <w:rPr>
                <w:rStyle w:val="Hyperlink"/>
                <w:noProof/>
              </w:rPr>
              <w:t>DMF_MODULE_DESCRIPTOR_INIT_CONTEXT_TYPE</w:t>
            </w:r>
            <w:r>
              <w:rPr>
                <w:noProof/>
                <w:webHidden/>
              </w:rPr>
              <w:tab/>
            </w:r>
            <w:r>
              <w:rPr>
                <w:noProof/>
                <w:webHidden/>
              </w:rPr>
              <w:fldChar w:fldCharType="begin"/>
            </w:r>
            <w:r>
              <w:rPr>
                <w:noProof/>
                <w:webHidden/>
              </w:rPr>
              <w:instrText xml:space="preserve"> PAGEREF _Toc526849450 \h </w:instrText>
            </w:r>
            <w:r>
              <w:rPr>
                <w:noProof/>
                <w:webHidden/>
              </w:rPr>
            </w:r>
            <w:r>
              <w:rPr>
                <w:noProof/>
                <w:webHidden/>
              </w:rPr>
              <w:fldChar w:fldCharType="separate"/>
            </w:r>
            <w:r>
              <w:rPr>
                <w:noProof/>
                <w:webHidden/>
              </w:rPr>
              <w:t>168</w:t>
            </w:r>
            <w:r>
              <w:rPr>
                <w:noProof/>
                <w:webHidden/>
              </w:rPr>
              <w:fldChar w:fldCharType="end"/>
            </w:r>
          </w:hyperlink>
        </w:p>
        <w:p w14:paraId="76227CB8" w14:textId="28FF995E" w:rsidR="00893003" w:rsidRDefault="00893003">
          <w:pPr>
            <w:pStyle w:val="TOC3"/>
            <w:tabs>
              <w:tab w:val="left" w:pos="1320"/>
              <w:tab w:val="right" w:leader="dot" w:pos="9350"/>
            </w:tabs>
            <w:rPr>
              <w:rFonts w:cstheme="minorBidi"/>
              <w:noProof/>
            </w:rPr>
          </w:pPr>
          <w:hyperlink w:anchor="_Toc526849451" w:history="1">
            <w:r w:rsidRPr="00A44287">
              <w:rPr>
                <w:rStyle w:val="Hyperlink"/>
                <w:noProof/>
              </w:rPr>
              <w:t>7.5.8</w:t>
            </w:r>
            <w:r>
              <w:rPr>
                <w:rFonts w:cstheme="minorBidi"/>
                <w:noProof/>
              </w:rPr>
              <w:tab/>
            </w:r>
            <w:r w:rsidRPr="00A44287">
              <w:rPr>
                <w:rStyle w:val="Hyperlink"/>
                <w:noProof/>
              </w:rPr>
              <w:t>DMF_CONFIG_GET</w:t>
            </w:r>
            <w:r>
              <w:rPr>
                <w:noProof/>
                <w:webHidden/>
              </w:rPr>
              <w:tab/>
            </w:r>
            <w:r>
              <w:rPr>
                <w:noProof/>
                <w:webHidden/>
              </w:rPr>
              <w:fldChar w:fldCharType="begin"/>
            </w:r>
            <w:r>
              <w:rPr>
                <w:noProof/>
                <w:webHidden/>
              </w:rPr>
              <w:instrText xml:space="preserve"> PAGEREF _Toc526849451 \h </w:instrText>
            </w:r>
            <w:r>
              <w:rPr>
                <w:noProof/>
                <w:webHidden/>
              </w:rPr>
            </w:r>
            <w:r>
              <w:rPr>
                <w:noProof/>
                <w:webHidden/>
              </w:rPr>
              <w:fldChar w:fldCharType="separate"/>
            </w:r>
            <w:r>
              <w:rPr>
                <w:noProof/>
                <w:webHidden/>
              </w:rPr>
              <w:t>170</w:t>
            </w:r>
            <w:r>
              <w:rPr>
                <w:noProof/>
                <w:webHidden/>
              </w:rPr>
              <w:fldChar w:fldCharType="end"/>
            </w:r>
          </w:hyperlink>
        </w:p>
        <w:p w14:paraId="2417924F" w14:textId="0203478D" w:rsidR="00893003" w:rsidRDefault="00893003">
          <w:pPr>
            <w:pStyle w:val="TOC3"/>
            <w:tabs>
              <w:tab w:val="left" w:pos="1320"/>
              <w:tab w:val="right" w:leader="dot" w:pos="9350"/>
            </w:tabs>
            <w:rPr>
              <w:rFonts w:cstheme="minorBidi"/>
              <w:noProof/>
            </w:rPr>
          </w:pPr>
          <w:hyperlink w:anchor="_Toc526849452" w:history="1">
            <w:r w:rsidRPr="00A44287">
              <w:rPr>
                <w:rStyle w:val="Hyperlink"/>
                <w:noProof/>
              </w:rPr>
              <w:t>7.5.9</w:t>
            </w:r>
            <w:r>
              <w:rPr>
                <w:rFonts w:cstheme="minorBidi"/>
                <w:noProof/>
              </w:rPr>
              <w:tab/>
            </w:r>
            <w:r w:rsidRPr="00A44287">
              <w:rPr>
                <w:rStyle w:val="Hyperlink"/>
                <w:noProof/>
              </w:rPr>
              <w:t>DMF_CONTEXT_GET</w:t>
            </w:r>
            <w:r>
              <w:rPr>
                <w:noProof/>
                <w:webHidden/>
              </w:rPr>
              <w:tab/>
            </w:r>
            <w:r>
              <w:rPr>
                <w:noProof/>
                <w:webHidden/>
              </w:rPr>
              <w:fldChar w:fldCharType="begin"/>
            </w:r>
            <w:r>
              <w:rPr>
                <w:noProof/>
                <w:webHidden/>
              </w:rPr>
              <w:instrText xml:space="preserve"> PAGEREF _Toc526849452 \h </w:instrText>
            </w:r>
            <w:r>
              <w:rPr>
                <w:noProof/>
                <w:webHidden/>
              </w:rPr>
            </w:r>
            <w:r>
              <w:rPr>
                <w:noProof/>
                <w:webHidden/>
              </w:rPr>
              <w:fldChar w:fldCharType="separate"/>
            </w:r>
            <w:r>
              <w:rPr>
                <w:noProof/>
                <w:webHidden/>
              </w:rPr>
              <w:t>171</w:t>
            </w:r>
            <w:r>
              <w:rPr>
                <w:noProof/>
                <w:webHidden/>
              </w:rPr>
              <w:fldChar w:fldCharType="end"/>
            </w:r>
          </w:hyperlink>
        </w:p>
        <w:p w14:paraId="3754B718" w14:textId="3C341FB8" w:rsidR="00893003" w:rsidRDefault="00893003">
          <w:pPr>
            <w:pStyle w:val="TOC3"/>
            <w:tabs>
              <w:tab w:val="left" w:pos="1320"/>
              <w:tab w:val="right" w:leader="dot" w:pos="9350"/>
            </w:tabs>
            <w:rPr>
              <w:rFonts w:cstheme="minorBidi"/>
              <w:noProof/>
            </w:rPr>
          </w:pPr>
          <w:hyperlink w:anchor="_Toc526849453" w:history="1">
            <w:r w:rsidRPr="00A44287">
              <w:rPr>
                <w:rStyle w:val="Hyperlink"/>
                <w:noProof/>
              </w:rPr>
              <w:t>7.5.10</w:t>
            </w:r>
            <w:r>
              <w:rPr>
                <w:rFonts w:cstheme="minorBidi"/>
                <w:noProof/>
              </w:rPr>
              <w:tab/>
            </w:r>
            <w:r w:rsidRPr="00A44287">
              <w:rPr>
                <w:rStyle w:val="Hyperlink"/>
                <w:noProof/>
              </w:rPr>
              <w:t>DMF_ModuleCreate</w:t>
            </w:r>
            <w:r>
              <w:rPr>
                <w:noProof/>
                <w:webHidden/>
              </w:rPr>
              <w:tab/>
            </w:r>
            <w:r>
              <w:rPr>
                <w:noProof/>
                <w:webHidden/>
              </w:rPr>
              <w:fldChar w:fldCharType="begin"/>
            </w:r>
            <w:r>
              <w:rPr>
                <w:noProof/>
                <w:webHidden/>
              </w:rPr>
              <w:instrText xml:space="preserve"> PAGEREF _Toc526849453 \h </w:instrText>
            </w:r>
            <w:r>
              <w:rPr>
                <w:noProof/>
                <w:webHidden/>
              </w:rPr>
            </w:r>
            <w:r>
              <w:rPr>
                <w:noProof/>
                <w:webHidden/>
              </w:rPr>
              <w:fldChar w:fldCharType="separate"/>
            </w:r>
            <w:r>
              <w:rPr>
                <w:noProof/>
                <w:webHidden/>
              </w:rPr>
              <w:t>172</w:t>
            </w:r>
            <w:r>
              <w:rPr>
                <w:noProof/>
                <w:webHidden/>
              </w:rPr>
              <w:fldChar w:fldCharType="end"/>
            </w:r>
          </w:hyperlink>
        </w:p>
        <w:p w14:paraId="4800D7C1" w14:textId="5E9E65E3" w:rsidR="00893003" w:rsidRDefault="00893003">
          <w:pPr>
            <w:pStyle w:val="TOC3"/>
            <w:tabs>
              <w:tab w:val="left" w:pos="1320"/>
              <w:tab w:val="right" w:leader="dot" w:pos="9350"/>
            </w:tabs>
            <w:rPr>
              <w:rFonts w:cstheme="minorBidi"/>
              <w:noProof/>
            </w:rPr>
          </w:pPr>
          <w:hyperlink w:anchor="_Toc526849454" w:history="1">
            <w:r w:rsidRPr="00A44287">
              <w:rPr>
                <w:rStyle w:val="Hyperlink"/>
                <w:noProof/>
              </w:rPr>
              <w:t>7.5.11</w:t>
            </w:r>
            <w:r>
              <w:rPr>
                <w:rFonts w:cstheme="minorBidi"/>
                <w:noProof/>
              </w:rPr>
              <w:tab/>
            </w:r>
            <w:r w:rsidRPr="00A44287">
              <w:rPr>
                <w:rStyle w:val="Hyperlink"/>
                <w:noProof/>
              </w:rPr>
              <w:t>DMF_ModuleOpen</w:t>
            </w:r>
            <w:r>
              <w:rPr>
                <w:noProof/>
                <w:webHidden/>
              </w:rPr>
              <w:tab/>
            </w:r>
            <w:r>
              <w:rPr>
                <w:noProof/>
                <w:webHidden/>
              </w:rPr>
              <w:fldChar w:fldCharType="begin"/>
            </w:r>
            <w:r>
              <w:rPr>
                <w:noProof/>
                <w:webHidden/>
              </w:rPr>
              <w:instrText xml:space="preserve"> PAGEREF _Toc526849454 \h </w:instrText>
            </w:r>
            <w:r>
              <w:rPr>
                <w:noProof/>
                <w:webHidden/>
              </w:rPr>
            </w:r>
            <w:r>
              <w:rPr>
                <w:noProof/>
                <w:webHidden/>
              </w:rPr>
              <w:fldChar w:fldCharType="separate"/>
            </w:r>
            <w:r>
              <w:rPr>
                <w:noProof/>
                <w:webHidden/>
              </w:rPr>
              <w:t>173</w:t>
            </w:r>
            <w:r>
              <w:rPr>
                <w:noProof/>
                <w:webHidden/>
              </w:rPr>
              <w:fldChar w:fldCharType="end"/>
            </w:r>
          </w:hyperlink>
        </w:p>
        <w:p w14:paraId="6361DE41" w14:textId="41C2AFDF" w:rsidR="00893003" w:rsidRDefault="00893003">
          <w:pPr>
            <w:pStyle w:val="TOC3"/>
            <w:tabs>
              <w:tab w:val="left" w:pos="1320"/>
              <w:tab w:val="right" w:leader="dot" w:pos="9350"/>
            </w:tabs>
            <w:rPr>
              <w:rFonts w:cstheme="minorBidi"/>
              <w:noProof/>
            </w:rPr>
          </w:pPr>
          <w:hyperlink w:anchor="_Toc526849455" w:history="1">
            <w:r w:rsidRPr="00A44287">
              <w:rPr>
                <w:rStyle w:val="Hyperlink"/>
                <w:noProof/>
              </w:rPr>
              <w:t>7.5.12</w:t>
            </w:r>
            <w:r>
              <w:rPr>
                <w:rFonts w:cstheme="minorBidi"/>
                <w:noProof/>
              </w:rPr>
              <w:tab/>
            </w:r>
            <w:r w:rsidRPr="00A44287">
              <w:rPr>
                <w:rStyle w:val="Hyperlink"/>
                <w:noProof/>
              </w:rPr>
              <w:t>DMF_ModuleClose</w:t>
            </w:r>
            <w:r>
              <w:rPr>
                <w:noProof/>
                <w:webHidden/>
              </w:rPr>
              <w:tab/>
            </w:r>
            <w:r>
              <w:rPr>
                <w:noProof/>
                <w:webHidden/>
              </w:rPr>
              <w:fldChar w:fldCharType="begin"/>
            </w:r>
            <w:r>
              <w:rPr>
                <w:noProof/>
                <w:webHidden/>
              </w:rPr>
              <w:instrText xml:space="preserve"> PAGEREF _Toc526849455 \h </w:instrText>
            </w:r>
            <w:r>
              <w:rPr>
                <w:noProof/>
                <w:webHidden/>
              </w:rPr>
            </w:r>
            <w:r>
              <w:rPr>
                <w:noProof/>
                <w:webHidden/>
              </w:rPr>
              <w:fldChar w:fldCharType="separate"/>
            </w:r>
            <w:r>
              <w:rPr>
                <w:noProof/>
                <w:webHidden/>
              </w:rPr>
              <w:t>174</w:t>
            </w:r>
            <w:r>
              <w:rPr>
                <w:noProof/>
                <w:webHidden/>
              </w:rPr>
              <w:fldChar w:fldCharType="end"/>
            </w:r>
          </w:hyperlink>
        </w:p>
        <w:p w14:paraId="3C9846F8" w14:textId="34DE41AA" w:rsidR="00893003" w:rsidRDefault="00893003">
          <w:pPr>
            <w:pStyle w:val="TOC3"/>
            <w:tabs>
              <w:tab w:val="left" w:pos="1320"/>
              <w:tab w:val="right" w:leader="dot" w:pos="9350"/>
            </w:tabs>
            <w:rPr>
              <w:rFonts w:cstheme="minorBidi"/>
              <w:noProof/>
            </w:rPr>
          </w:pPr>
          <w:hyperlink w:anchor="_Toc526849456" w:history="1">
            <w:r w:rsidRPr="00A44287">
              <w:rPr>
                <w:rStyle w:val="Hyperlink"/>
                <w:noProof/>
              </w:rPr>
              <w:t>7.5.13</w:t>
            </w:r>
            <w:r>
              <w:rPr>
                <w:rFonts w:cstheme="minorBidi"/>
                <w:noProof/>
              </w:rPr>
              <w:tab/>
            </w:r>
            <w:r w:rsidRPr="00A44287">
              <w:rPr>
                <w:rStyle w:val="Hyperlink"/>
                <w:noProof/>
              </w:rPr>
              <w:t>DMF_ModuleAcquire</w:t>
            </w:r>
            <w:r>
              <w:rPr>
                <w:noProof/>
                <w:webHidden/>
              </w:rPr>
              <w:tab/>
            </w:r>
            <w:r>
              <w:rPr>
                <w:noProof/>
                <w:webHidden/>
              </w:rPr>
              <w:fldChar w:fldCharType="begin"/>
            </w:r>
            <w:r>
              <w:rPr>
                <w:noProof/>
                <w:webHidden/>
              </w:rPr>
              <w:instrText xml:space="preserve"> PAGEREF _Toc526849456 \h </w:instrText>
            </w:r>
            <w:r>
              <w:rPr>
                <w:noProof/>
                <w:webHidden/>
              </w:rPr>
            </w:r>
            <w:r>
              <w:rPr>
                <w:noProof/>
                <w:webHidden/>
              </w:rPr>
              <w:fldChar w:fldCharType="separate"/>
            </w:r>
            <w:r>
              <w:rPr>
                <w:noProof/>
                <w:webHidden/>
              </w:rPr>
              <w:t>175</w:t>
            </w:r>
            <w:r>
              <w:rPr>
                <w:noProof/>
                <w:webHidden/>
              </w:rPr>
              <w:fldChar w:fldCharType="end"/>
            </w:r>
          </w:hyperlink>
        </w:p>
        <w:p w14:paraId="38E76C64" w14:textId="131BFD17" w:rsidR="00893003" w:rsidRDefault="00893003">
          <w:pPr>
            <w:pStyle w:val="TOC3"/>
            <w:tabs>
              <w:tab w:val="left" w:pos="1320"/>
              <w:tab w:val="right" w:leader="dot" w:pos="9350"/>
            </w:tabs>
            <w:rPr>
              <w:rFonts w:cstheme="minorBidi"/>
              <w:noProof/>
            </w:rPr>
          </w:pPr>
          <w:hyperlink w:anchor="_Toc526849457" w:history="1">
            <w:r w:rsidRPr="00A44287">
              <w:rPr>
                <w:rStyle w:val="Hyperlink"/>
                <w:noProof/>
              </w:rPr>
              <w:t>7.5.14</w:t>
            </w:r>
            <w:r>
              <w:rPr>
                <w:rFonts w:cstheme="minorBidi"/>
                <w:noProof/>
              </w:rPr>
              <w:tab/>
            </w:r>
            <w:r w:rsidRPr="00A44287">
              <w:rPr>
                <w:rStyle w:val="Hyperlink"/>
                <w:noProof/>
              </w:rPr>
              <w:t>DMF_ModuleRelease</w:t>
            </w:r>
            <w:r>
              <w:rPr>
                <w:noProof/>
                <w:webHidden/>
              </w:rPr>
              <w:tab/>
            </w:r>
            <w:r>
              <w:rPr>
                <w:noProof/>
                <w:webHidden/>
              </w:rPr>
              <w:fldChar w:fldCharType="begin"/>
            </w:r>
            <w:r>
              <w:rPr>
                <w:noProof/>
                <w:webHidden/>
              </w:rPr>
              <w:instrText xml:space="preserve"> PAGEREF _Toc526849457 \h </w:instrText>
            </w:r>
            <w:r>
              <w:rPr>
                <w:noProof/>
                <w:webHidden/>
              </w:rPr>
            </w:r>
            <w:r>
              <w:rPr>
                <w:noProof/>
                <w:webHidden/>
              </w:rPr>
              <w:fldChar w:fldCharType="separate"/>
            </w:r>
            <w:r>
              <w:rPr>
                <w:noProof/>
                <w:webHidden/>
              </w:rPr>
              <w:t>176</w:t>
            </w:r>
            <w:r>
              <w:rPr>
                <w:noProof/>
                <w:webHidden/>
              </w:rPr>
              <w:fldChar w:fldCharType="end"/>
            </w:r>
          </w:hyperlink>
        </w:p>
        <w:p w14:paraId="2135F912" w14:textId="16F6C15A" w:rsidR="00893003" w:rsidRDefault="00893003">
          <w:pPr>
            <w:pStyle w:val="TOC3"/>
            <w:tabs>
              <w:tab w:val="left" w:pos="1320"/>
              <w:tab w:val="right" w:leader="dot" w:pos="9350"/>
            </w:tabs>
            <w:rPr>
              <w:rFonts w:cstheme="minorBidi"/>
              <w:noProof/>
            </w:rPr>
          </w:pPr>
          <w:hyperlink w:anchor="_Toc526849458" w:history="1">
            <w:r w:rsidRPr="00A44287">
              <w:rPr>
                <w:rStyle w:val="Hyperlink"/>
                <w:noProof/>
              </w:rPr>
              <w:t>7.5.15</w:t>
            </w:r>
            <w:r>
              <w:rPr>
                <w:rFonts w:cstheme="minorBidi"/>
                <w:noProof/>
              </w:rPr>
              <w:tab/>
            </w:r>
            <w:r w:rsidRPr="00A44287">
              <w:rPr>
                <w:rStyle w:val="Hyperlink"/>
                <w:noProof/>
              </w:rPr>
              <w:t>DMF_ModuleDestroy</w:t>
            </w:r>
            <w:r>
              <w:rPr>
                <w:noProof/>
                <w:webHidden/>
              </w:rPr>
              <w:tab/>
            </w:r>
            <w:r>
              <w:rPr>
                <w:noProof/>
                <w:webHidden/>
              </w:rPr>
              <w:fldChar w:fldCharType="begin"/>
            </w:r>
            <w:r>
              <w:rPr>
                <w:noProof/>
                <w:webHidden/>
              </w:rPr>
              <w:instrText xml:space="preserve"> PAGEREF _Toc526849458 \h </w:instrText>
            </w:r>
            <w:r>
              <w:rPr>
                <w:noProof/>
                <w:webHidden/>
              </w:rPr>
            </w:r>
            <w:r>
              <w:rPr>
                <w:noProof/>
                <w:webHidden/>
              </w:rPr>
              <w:fldChar w:fldCharType="separate"/>
            </w:r>
            <w:r>
              <w:rPr>
                <w:noProof/>
                <w:webHidden/>
              </w:rPr>
              <w:t>177</w:t>
            </w:r>
            <w:r>
              <w:rPr>
                <w:noProof/>
                <w:webHidden/>
              </w:rPr>
              <w:fldChar w:fldCharType="end"/>
            </w:r>
          </w:hyperlink>
        </w:p>
        <w:p w14:paraId="2EA0D89E" w14:textId="18057289" w:rsidR="00893003" w:rsidRDefault="00893003">
          <w:pPr>
            <w:pStyle w:val="TOC3"/>
            <w:tabs>
              <w:tab w:val="left" w:pos="1320"/>
              <w:tab w:val="right" w:leader="dot" w:pos="9350"/>
            </w:tabs>
            <w:rPr>
              <w:rFonts w:cstheme="minorBidi"/>
              <w:noProof/>
            </w:rPr>
          </w:pPr>
          <w:hyperlink w:anchor="_Toc526849459" w:history="1">
            <w:r w:rsidRPr="00A44287">
              <w:rPr>
                <w:rStyle w:val="Hyperlink"/>
                <w:noProof/>
              </w:rPr>
              <w:t>7.5.16</w:t>
            </w:r>
            <w:r>
              <w:rPr>
                <w:rFonts w:cstheme="minorBidi"/>
                <w:noProof/>
              </w:rPr>
              <w:tab/>
            </w:r>
            <w:r w:rsidRPr="00A44287">
              <w:rPr>
                <w:rStyle w:val="Hyperlink"/>
                <w:noProof/>
              </w:rPr>
              <w:t>DMF_ModuleIsInFilterDriver</w:t>
            </w:r>
            <w:r>
              <w:rPr>
                <w:noProof/>
                <w:webHidden/>
              </w:rPr>
              <w:tab/>
            </w:r>
            <w:r>
              <w:rPr>
                <w:noProof/>
                <w:webHidden/>
              </w:rPr>
              <w:fldChar w:fldCharType="begin"/>
            </w:r>
            <w:r>
              <w:rPr>
                <w:noProof/>
                <w:webHidden/>
              </w:rPr>
              <w:instrText xml:space="preserve"> PAGEREF _Toc526849459 \h </w:instrText>
            </w:r>
            <w:r>
              <w:rPr>
                <w:noProof/>
                <w:webHidden/>
              </w:rPr>
            </w:r>
            <w:r>
              <w:rPr>
                <w:noProof/>
                <w:webHidden/>
              </w:rPr>
              <w:fldChar w:fldCharType="separate"/>
            </w:r>
            <w:r>
              <w:rPr>
                <w:noProof/>
                <w:webHidden/>
              </w:rPr>
              <w:t>178</w:t>
            </w:r>
            <w:r>
              <w:rPr>
                <w:noProof/>
                <w:webHidden/>
              </w:rPr>
              <w:fldChar w:fldCharType="end"/>
            </w:r>
          </w:hyperlink>
        </w:p>
        <w:p w14:paraId="6BA2FE43" w14:textId="0E888CA4" w:rsidR="00893003" w:rsidRDefault="00893003">
          <w:pPr>
            <w:pStyle w:val="TOC3"/>
            <w:tabs>
              <w:tab w:val="left" w:pos="1320"/>
              <w:tab w:val="right" w:leader="dot" w:pos="9350"/>
            </w:tabs>
            <w:rPr>
              <w:rFonts w:cstheme="minorBidi"/>
              <w:noProof/>
            </w:rPr>
          </w:pPr>
          <w:hyperlink w:anchor="_Toc526849460" w:history="1">
            <w:r w:rsidRPr="00A44287">
              <w:rPr>
                <w:rStyle w:val="Hyperlink"/>
                <w:noProof/>
              </w:rPr>
              <w:t>7.5.17</w:t>
            </w:r>
            <w:r>
              <w:rPr>
                <w:rFonts w:cstheme="minorBidi"/>
                <w:noProof/>
              </w:rPr>
              <w:tab/>
            </w:r>
            <w:r w:rsidRPr="00A44287">
              <w:rPr>
                <w:rStyle w:val="Hyperlink"/>
                <w:noProof/>
              </w:rPr>
              <w:t>DMF_ModuleRequestCompleteOrForward</w:t>
            </w:r>
            <w:r>
              <w:rPr>
                <w:noProof/>
                <w:webHidden/>
              </w:rPr>
              <w:tab/>
            </w:r>
            <w:r>
              <w:rPr>
                <w:noProof/>
                <w:webHidden/>
              </w:rPr>
              <w:fldChar w:fldCharType="begin"/>
            </w:r>
            <w:r>
              <w:rPr>
                <w:noProof/>
                <w:webHidden/>
              </w:rPr>
              <w:instrText xml:space="preserve"> PAGEREF _Toc526849460 \h </w:instrText>
            </w:r>
            <w:r>
              <w:rPr>
                <w:noProof/>
                <w:webHidden/>
              </w:rPr>
            </w:r>
            <w:r>
              <w:rPr>
                <w:noProof/>
                <w:webHidden/>
              </w:rPr>
              <w:fldChar w:fldCharType="separate"/>
            </w:r>
            <w:r>
              <w:rPr>
                <w:noProof/>
                <w:webHidden/>
              </w:rPr>
              <w:t>179</w:t>
            </w:r>
            <w:r>
              <w:rPr>
                <w:noProof/>
                <w:webHidden/>
              </w:rPr>
              <w:fldChar w:fldCharType="end"/>
            </w:r>
          </w:hyperlink>
        </w:p>
        <w:p w14:paraId="67013A83" w14:textId="2F6B3D60" w:rsidR="00893003" w:rsidRDefault="00893003">
          <w:pPr>
            <w:pStyle w:val="TOC3"/>
            <w:tabs>
              <w:tab w:val="left" w:pos="1320"/>
              <w:tab w:val="right" w:leader="dot" w:pos="9350"/>
            </w:tabs>
            <w:rPr>
              <w:rFonts w:cstheme="minorBidi"/>
              <w:noProof/>
            </w:rPr>
          </w:pPr>
          <w:hyperlink w:anchor="_Toc526849461" w:history="1">
            <w:r w:rsidRPr="00A44287">
              <w:rPr>
                <w:rStyle w:val="Hyperlink"/>
                <w:noProof/>
              </w:rPr>
              <w:t>7.5.18</w:t>
            </w:r>
            <w:r>
              <w:rPr>
                <w:rFonts w:cstheme="minorBidi"/>
                <w:noProof/>
              </w:rPr>
              <w:tab/>
            </w:r>
            <w:r w:rsidRPr="00A44287">
              <w:rPr>
                <w:rStyle w:val="Hyperlink"/>
                <w:noProof/>
              </w:rPr>
              <w:t>DMF_[ModuleName]_TransportMethod</w:t>
            </w:r>
            <w:r>
              <w:rPr>
                <w:noProof/>
                <w:webHidden/>
              </w:rPr>
              <w:tab/>
            </w:r>
            <w:r>
              <w:rPr>
                <w:noProof/>
                <w:webHidden/>
              </w:rPr>
              <w:fldChar w:fldCharType="begin"/>
            </w:r>
            <w:r>
              <w:rPr>
                <w:noProof/>
                <w:webHidden/>
              </w:rPr>
              <w:instrText xml:space="preserve"> PAGEREF _Toc526849461 \h </w:instrText>
            </w:r>
            <w:r>
              <w:rPr>
                <w:noProof/>
                <w:webHidden/>
              </w:rPr>
            </w:r>
            <w:r>
              <w:rPr>
                <w:noProof/>
                <w:webHidden/>
              </w:rPr>
              <w:fldChar w:fldCharType="separate"/>
            </w:r>
            <w:r>
              <w:rPr>
                <w:noProof/>
                <w:webHidden/>
              </w:rPr>
              <w:t>180</w:t>
            </w:r>
            <w:r>
              <w:rPr>
                <w:noProof/>
                <w:webHidden/>
              </w:rPr>
              <w:fldChar w:fldCharType="end"/>
            </w:r>
          </w:hyperlink>
        </w:p>
        <w:p w14:paraId="352E9C44" w14:textId="62AB8EEE" w:rsidR="00893003" w:rsidRDefault="00893003">
          <w:pPr>
            <w:pStyle w:val="TOC1"/>
            <w:tabs>
              <w:tab w:val="left" w:pos="440"/>
              <w:tab w:val="right" w:leader="dot" w:pos="9350"/>
            </w:tabs>
            <w:rPr>
              <w:rFonts w:cstheme="minorBidi"/>
              <w:noProof/>
            </w:rPr>
          </w:pPr>
          <w:hyperlink w:anchor="_Toc526849462" w:history="1">
            <w:r w:rsidRPr="00A44287">
              <w:rPr>
                <w:rStyle w:val="Hyperlink"/>
                <w:noProof/>
              </w:rPr>
              <w:t>8</w:t>
            </w:r>
            <w:r>
              <w:rPr>
                <w:rFonts w:cstheme="minorBidi"/>
                <w:noProof/>
              </w:rPr>
              <w:tab/>
            </w:r>
            <w:r w:rsidRPr="00A44287">
              <w:rPr>
                <w:rStyle w:val="Hyperlink"/>
                <w:noProof/>
              </w:rPr>
              <w:t>Feature Module Access API</w:t>
            </w:r>
            <w:r>
              <w:rPr>
                <w:noProof/>
                <w:webHidden/>
              </w:rPr>
              <w:tab/>
            </w:r>
            <w:r>
              <w:rPr>
                <w:noProof/>
                <w:webHidden/>
              </w:rPr>
              <w:fldChar w:fldCharType="begin"/>
            </w:r>
            <w:r>
              <w:rPr>
                <w:noProof/>
                <w:webHidden/>
              </w:rPr>
              <w:instrText xml:space="preserve"> PAGEREF _Toc526849462 \h </w:instrText>
            </w:r>
            <w:r>
              <w:rPr>
                <w:noProof/>
                <w:webHidden/>
              </w:rPr>
            </w:r>
            <w:r>
              <w:rPr>
                <w:noProof/>
                <w:webHidden/>
              </w:rPr>
              <w:fldChar w:fldCharType="separate"/>
            </w:r>
            <w:r>
              <w:rPr>
                <w:noProof/>
                <w:webHidden/>
              </w:rPr>
              <w:t>181</w:t>
            </w:r>
            <w:r>
              <w:rPr>
                <w:noProof/>
                <w:webHidden/>
              </w:rPr>
              <w:fldChar w:fldCharType="end"/>
            </w:r>
          </w:hyperlink>
        </w:p>
        <w:p w14:paraId="582DAD06" w14:textId="1755BE93" w:rsidR="00893003" w:rsidRDefault="00893003">
          <w:pPr>
            <w:pStyle w:val="TOC3"/>
            <w:tabs>
              <w:tab w:val="left" w:pos="1320"/>
              <w:tab w:val="right" w:leader="dot" w:pos="9350"/>
            </w:tabs>
            <w:rPr>
              <w:rFonts w:cstheme="minorBidi"/>
              <w:noProof/>
            </w:rPr>
          </w:pPr>
          <w:hyperlink w:anchor="_Toc526849463" w:history="1">
            <w:r w:rsidRPr="00A44287">
              <w:rPr>
                <w:rStyle w:val="Hyperlink"/>
                <w:noProof/>
              </w:rPr>
              <w:t>8.1.1</w:t>
            </w:r>
            <w:r>
              <w:rPr>
                <w:rFonts w:cstheme="minorBidi"/>
                <w:noProof/>
              </w:rPr>
              <w:tab/>
            </w:r>
            <w:r w:rsidRPr="00A44287">
              <w:rPr>
                <w:rStyle w:val="Hyperlink"/>
                <w:noProof/>
              </w:rPr>
              <w:t>DMF_FeatureModuleGetFromDevice</w:t>
            </w:r>
            <w:r>
              <w:rPr>
                <w:noProof/>
                <w:webHidden/>
              </w:rPr>
              <w:tab/>
            </w:r>
            <w:r>
              <w:rPr>
                <w:noProof/>
                <w:webHidden/>
              </w:rPr>
              <w:fldChar w:fldCharType="begin"/>
            </w:r>
            <w:r>
              <w:rPr>
                <w:noProof/>
                <w:webHidden/>
              </w:rPr>
              <w:instrText xml:space="preserve"> PAGEREF _Toc526849463 \h </w:instrText>
            </w:r>
            <w:r>
              <w:rPr>
                <w:noProof/>
                <w:webHidden/>
              </w:rPr>
            </w:r>
            <w:r>
              <w:rPr>
                <w:noProof/>
                <w:webHidden/>
              </w:rPr>
              <w:fldChar w:fldCharType="separate"/>
            </w:r>
            <w:r>
              <w:rPr>
                <w:noProof/>
                <w:webHidden/>
              </w:rPr>
              <w:t>182</w:t>
            </w:r>
            <w:r>
              <w:rPr>
                <w:noProof/>
                <w:webHidden/>
              </w:rPr>
              <w:fldChar w:fldCharType="end"/>
            </w:r>
          </w:hyperlink>
        </w:p>
        <w:p w14:paraId="6B53B497" w14:textId="2824D70D" w:rsidR="00893003" w:rsidRDefault="00893003">
          <w:pPr>
            <w:pStyle w:val="TOC3"/>
            <w:tabs>
              <w:tab w:val="left" w:pos="1320"/>
              <w:tab w:val="right" w:leader="dot" w:pos="9350"/>
            </w:tabs>
            <w:rPr>
              <w:rFonts w:cstheme="minorBidi"/>
              <w:noProof/>
            </w:rPr>
          </w:pPr>
          <w:hyperlink w:anchor="_Toc526849464" w:history="1">
            <w:r w:rsidRPr="00A44287">
              <w:rPr>
                <w:rStyle w:val="Hyperlink"/>
                <w:noProof/>
              </w:rPr>
              <w:t>8.1.2</w:t>
            </w:r>
            <w:r>
              <w:rPr>
                <w:rFonts w:cstheme="minorBidi"/>
                <w:noProof/>
              </w:rPr>
              <w:tab/>
            </w:r>
            <w:r w:rsidRPr="00A44287">
              <w:rPr>
                <w:rStyle w:val="Hyperlink"/>
                <w:noProof/>
              </w:rPr>
              <w:t>DMF_FeatureModuleGetFromModule</w:t>
            </w:r>
            <w:r>
              <w:rPr>
                <w:noProof/>
                <w:webHidden/>
              </w:rPr>
              <w:tab/>
            </w:r>
            <w:r>
              <w:rPr>
                <w:noProof/>
                <w:webHidden/>
              </w:rPr>
              <w:fldChar w:fldCharType="begin"/>
            </w:r>
            <w:r>
              <w:rPr>
                <w:noProof/>
                <w:webHidden/>
              </w:rPr>
              <w:instrText xml:space="preserve"> PAGEREF _Toc526849464 \h </w:instrText>
            </w:r>
            <w:r>
              <w:rPr>
                <w:noProof/>
                <w:webHidden/>
              </w:rPr>
            </w:r>
            <w:r>
              <w:rPr>
                <w:noProof/>
                <w:webHidden/>
              </w:rPr>
              <w:fldChar w:fldCharType="separate"/>
            </w:r>
            <w:r>
              <w:rPr>
                <w:noProof/>
                <w:webHidden/>
              </w:rPr>
              <w:t>183</w:t>
            </w:r>
            <w:r>
              <w:rPr>
                <w:noProof/>
                <w:webHidden/>
              </w:rPr>
              <w:fldChar w:fldCharType="end"/>
            </w:r>
          </w:hyperlink>
        </w:p>
        <w:p w14:paraId="0543F6E6" w14:textId="4EEE4175" w:rsidR="00893003" w:rsidRDefault="00893003">
          <w:pPr>
            <w:pStyle w:val="TOC1"/>
            <w:tabs>
              <w:tab w:val="left" w:pos="440"/>
              <w:tab w:val="right" w:leader="dot" w:pos="9350"/>
            </w:tabs>
            <w:rPr>
              <w:rFonts w:cstheme="minorBidi"/>
              <w:noProof/>
            </w:rPr>
          </w:pPr>
          <w:hyperlink w:anchor="_Toc526849465" w:history="1">
            <w:r w:rsidRPr="00A44287">
              <w:rPr>
                <w:rStyle w:val="Hyperlink"/>
                <w:noProof/>
              </w:rPr>
              <w:t>9</w:t>
            </w:r>
            <w:r>
              <w:rPr>
                <w:rFonts w:cstheme="minorBidi"/>
                <w:noProof/>
              </w:rPr>
              <w:tab/>
            </w:r>
            <w:r w:rsidRPr="00A44287">
              <w:rPr>
                <w:rStyle w:val="Hyperlink"/>
                <w:noProof/>
              </w:rPr>
              <w:t>General DMF API</w:t>
            </w:r>
            <w:r>
              <w:rPr>
                <w:noProof/>
                <w:webHidden/>
              </w:rPr>
              <w:tab/>
            </w:r>
            <w:r>
              <w:rPr>
                <w:noProof/>
                <w:webHidden/>
              </w:rPr>
              <w:fldChar w:fldCharType="begin"/>
            </w:r>
            <w:r>
              <w:rPr>
                <w:noProof/>
                <w:webHidden/>
              </w:rPr>
              <w:instrText xml:space="preserve"> PAGEREF _Toc526849465 \h </w:instrText>
            </w:r>
            <w:r>
              <w:rPr>
                <w:noProof/>
                <w:webHidden/>
              </w:rPr>
            </w:r>
            <w:r>
              <w:rPr>
                <w:noProof/>
                <w:webHidden/>
              </w:rPr>
              <w:fldChar w:fldCharType="separate"/>
            </w:r>
            <w:r>
              <w:rPr>
                <w:noProof/>
                <w:webHidden/>
              </w:rPr>
              <w:t>184</w:t>
            </w:r>
            <w:r>
              <w:rPr>
                <w:noProof/>
                <w:webHidden/>
              </w:rPr>
              <w:fldChar w:fldCharType="end"/>
            </w:r>
          </w:hyperlink>
        </w:p>
        <w:p w14:paraId="1B639AB7" w14:textId="55E13655" w:rsidR="00893003" w:rsidRDefault="00893003">
          <w:pPr>
            <w:pStyle w:val="TOC2"/>
            <w:tabs>
              <w:tab w:val="left" w:pos="880"/>
              <w:tab w:val="right" w:leader="dot" w:pos="9350"/>
            </w:tabs>
            <w:rPr>
              <w:rFonts w:cstheme="minorBidi"/>
              <w:noProof/>
            </w:rPr>
          </w:pPr>
          <w:hyperlink w:anchor="_Toc526849466" w:history="1">
            <w:r w:rsidRPr="00A44287">
              <w:rPr>
                <w:rStyle w:val="Hyperlink"/>
                <w:noProof/>
              </w:rPr>
              <w:t>9.1</w:t>
            </w:r>
            <w:r>
              <w:rPr>
                <w:rFonts w:cstheme="minorBidi"/>
                <w:noProof/>
              </w:rPr>
              <w:tab/>
            </w:r>
            <w:r w:rsidRPr="00A44287">
              <w:rPr>
                <w:rStyle w:val="Hyperlink"/>
                <w:noProof/>
              </w:rPr>
              <w:t>Module Parent Device</w:t>
            </w:r>
            <w:r>
              <w:rPr>
                <w:noProof/>
                <w:webHidden/>
              </w:rPr>
              <w:tab/>
            </w:r>
            <w:r>
              <w:rPr>
                <w:noProof/>
                <w:webHidden/>
              </w:rPr>
              <w:fldChar w:fldCharType="begin"/>
            </w:r>
            <w:r>
              <w:rPr>
                <w:noProof/>
                <w:webHidden/>
              </w:rPr>
              <w:instrText xml:space="preserve"> PAGEREF _Toc526849466 \h </w:instrText>
            </w:r>
            <w:r>
              <w:rPr>
                <w:noProof/>
                <w:webHidden/>
              </w:rPr>
            </w:r>
            <w:r>
              <w:rPr>
                <w:noProof/>
                <w:webHidden/>
              </w:rPr>
              <w:fldChar w:fldCharType="separate"/>
            </w:r>
            <w:r>
              <w:rPr>
                <w:noProof/>
                <w:webHidden/>
              </w:rPr>
              <w:t>185</w:t>
            </w:r>
            <w:r>
              <w:rPr>
                <w:noProof/>
                <w:webHidden/>
              </w:rPr>
              <w:fldChar w:fldCharType="end"/>
            </w:r>
          </w:hyperlink>
        </w:p>
        <w:p w14:paraId="57332B0E" w14:textId="18982157" w:rsidR="00893003" w:rsidRDefault="00893003">
          <w:pPr>
            <w:pStyle w:val="TOC3"/>
            <w:tabs>
              <w:tab w:val="left" w:pos="1320"/>
              <w:tab w:val="right" w:leader="dot" w:pos="9350"/>
            </w:tabs>
            <w:rPr>
              <w:rFonts w:cstheme="minorBidi"/>
              <w:noProof/>
            </w:rPr>
          </w:pPr>
          <w:hyperlink w:anchor="_Toc526849467" w:history="1">
            <w:r w:rsidRPr="00A44287">
              <w:rPr>
                <w:rStyle w:val="Hyperlink"/>
                <w:noProof/>
              </w:rPr>
              <w:t>9.1.1</w:t>
            </w:r>
            <w:r>
              <w:rPr>
                <w:rFonts w:cstheme="minorBidi"/>
                <w:noProof/>
              </w:rPr>
              <w:tab/>
            </w:r>
            <w:r w:rsidRPr="00A44287">
              <w:rPr>
                <w:rStyle w:val="Hyperlink"/>
                <w:noProof/>
              </w:rPr>
              <w:t>DMF_ParentDeviceGet</w:t>
            </w:r>
            <w:r>
              <w:rPr>
                <w:noProof/>
                <w:webHidden/>
              </w:rPr>
              <w:tab/>
            </w:r>
            <w:r>
              <w:rPr>
                <w:noProof/>
                <w:webHidden/>
              </w:rPr>
              <w:fldChar w:fldCharType="begin"/>
            </w:r>
            <w:r>
              <w:rPr>
                <w:noProof/>
                <w:webHidden/>
              </w:rPr>
              <w:instrText xml:space="preserve"> PAGEREF _Toc526849467 \h </w:instrText>
            </w:r>
            <w:r>
              <w:rPr>
                <w:noProof/>
                <w:webHidden/>
              </w:rPr>
            </w:r>
            <w:r>
              <w:rPr>
                <w:noProof/>
                <w:webHidden/>
              </w:rPr>
              <w:fldChar w:fldCharType="separate"/>
            </w:r>
            <w:r>
              <w:rPr>
                <w:noProof/>
                <w:webHidden/>
              </w:rPr>
              <w:t>186</w:t>
            </w:r>
            <w:r>
              <w:rPr>
                <w:noProof/>
                <w:webHidden/>
              </w:rPr>
              <w:fldChar w:fldCharType="end"/>
            </w:r>
          </w:hyperlink>
        </w:p>
        <w:p w14:paraId="6107AA5A" w14:textId="0EBD7500" w:rsidR="00893003" w:rsidRDefault="00893003">
          <w:pPr>
            <w:pStyle w:val="TOC3"/>
            <w:tabs>
              <w:tab w:val="left" w:pos="1320"/>
              <w:tab w:val="right" w:leader="dot" w:pos="9350"/>
            </w:tabs>
            <w:rPr>
              <w:rFonts w:cstheme="minorBidi"/>
              <w:noProof/>
            </w:rPr>
          </w:pPr>
          <w:hyperlink w:anchor="_Toc526849468" w:history="1">
            <w:r w:rsidRPr="00A44287">
              <w:rPr>
                <w:rStyle w:val="Hyperlink"/>
                <w:noProof/>
              </w:rPr>
              <w:t>9.1.2</w:t>
            </w:r>
            <w:r>
              <w:rPr>
                <w:rFonts w:cstheme="minorBidi"/>
                <w:noProof/>
              </w:rPr>
              <w:tab/>
            </w:r>
            <w:r w:rsidRPr="00A44287">
              <w:rPr>
                <w:rStyle w:val="Hyperlink"/>
                <w:noProof/>
              </w:rPr>
              <w:t>DMF_FilterDeviceGet</w:t>
            </w:r>
            <w:r>
              <w:rPr>
                <w:noProof/>
                <w:webHidden/>
              </w:rPr>
              <w:tab/>
            </w:r>
            <w:r>
              <w:rPr>
                <w:noProof/>
                <w:webHidden/>
              </w:rPr>
              <w:fldChar w:fldCharType="begin"/>
            </w:r>
            <w:r>
              <w:rPr>
                <w:noProof/>
                <w:webHidden/>
              </w:rPr>
              <w:instrText xml:space="preserve"> PAGEREF _Toc526849468 \h </w:instrText>
            </w:r>
            <w:r>
              <w:rPr>
                <w:noProof/>
                <w:webHidden/>
              </w:rPr>
            </w:r>
            <w:r>
              <w:rPr>
                <w:noProof/>
                <w:webHidden/>
              </w:rPr>
              <w:fldChar w:fldCharType="separate"/>
            </w:r>
            <w:r>
              <w:rPr>
                <w:noProof/>
                <w:webHidden/>
              </w:rPr>
              <w:t>187</w:t>
            </w:r>
            <w:r>
              <w:rPr>
                <w:noProof/>
                <w:webHidden/>
              </w:rPr>
              <w:fldChar w:fldCharType="end"/>
            </w:r>
          </w:hyperlink>
        </w:p>
        <w:p w14:paraId="7E1F189B" w14:textId="26B61F64" w:rsidR="00893003" w:rsidRDefault="00893003">
          <w:pPr>
            <w:pStyle w:val="TOC3"/>
            <w:tabs>
              <w:tab w:val="left" w:pos="1320"/>
              <w:tab w:val="right" w:leader="dot" w:pos="9350"/>
            </w:tabs>
            <w:rPr>
              <w:rFonts w:cstheme="minorBidi"/>
              <w:noProof/>
            </w:rPr>
          </w:pPr>
          <w:hyperlink w:anchor="_Toc526849469" w:history="1">
            <w:r w:rsidRPr="00A44287">
              <w:rPr>
                <w:rStyle w:val="Hyperlink"/>
                <w:noProof/>
              </w:rPr>
              <w:t>9.1.3</w:t>
            </w:r>
            <w:r>
              <w:rPr>
                <w:rFonts w:cstheme="minorBidi"/>
                <w:noProof/>
              </w:rPr>
              <w:tab/>
            </w:r>
            <w:r w:rsidRPr="00A44287">
              <w:rPr>
                <w:rStyle w:val="Hyperlink"/>
                <w:noProof/>
              </w:rPr>
              <w:t>WdfObjectGet_DMFMODULE</w:t>
            </w:r>
            <w:r>
              <w:rPr>
                <w:noProof/>
                <w:webHidden/>
              </w:rPr>
              <w:tab/>
            </w:r>
            <w:r>
              <w:rPr>
                <w:noProof/>
                <w:webHidden/>
              </w:rPr>
              <w:fldChar w:fldCharType="begin"/>
            </w:r>
            <w:r>
              <w:rPr>
                <w:noProof/>
                <w:webHidden/>
              </w:rPr>
              <w:instrText xml:space="preserve"> PAGEREF _Toc526849469 \h </w:instrText>
            </w:r>
            <w:r>
              <w:rPr>
                <w:noProof/>
                <w:webHidden/>
              </w:rPr>
            </w:r>
            <w:r>
              <w:rPr>
                <w:noProof/>
                <w:webHidden/>
              </w:rPr>
              <w:fldChar w:fldCharType="separate"/>
            </w:r>
            <w:r>
              <w:rPr>
                <w:noProof/>
                <w:webHidden/>
              </w:rPr>
              <w:t>188</w:t>
            </w:r>
            <w:r>
              <w:rPr>
                <w:noProof/>
                <w:webHidden/>
              </w:rPr>
              <w:fldChar w:fldCharType="end"/>
            </w:r>
          </w:hyperlink>
        </w:p>
        <w:p w14:paraId="09FFF151" w14:textId="183857AD" w:rsidR="00893003" w:rsidRDefault="00893003">
          <w:pPr>
            <w:pStyle w:val="TOC2"/>
            <w:tabs>
              <w:tab w:val="left" w:pos="880"/>
              <w:tab w:val="right" w:leader="dot" w:pos="9350"/>
            </w:tabs>
            <w:rPr>
              <w:rFonts w:cstheme="minorBidi"/>
              <w:noProof/>
            </w:rPr>
          </w:pPr>
          <w:hyperlink w:anchor="_Toc526849470" w:history="1">
            <w:r w:rsidRPr="00A44287">
              <w:rPr>
                <w:rStyle w:val="Hyperlink"/>
                <w:noProof/>
              </w:rPr>
              <w:t>9.2</w:t>
            </w:r>
            <w:r>
              <w:rPr>
                <w:rFonts w:cstheme="minorBidi"/>
                <w:noProof/>
              </w:rPr>
              <w:tab/>
            </w:r>
            <w:r w:rsidRPr="00A44287">
              <w:rPr>
                <w:rStyle w:val="Hyperlink"/>
                <w:noProof/>
              </w:rPr>
              <w:t>Portable API</w:t>
            </w:r>
            <w:r>
              <w:rPr>
                <w:noProof/>
                <w:webHidden/>
              </w:rPr>
              <w:tab/>
            </w:r>
            <w:r>
              <w:rPr>
                <w:noProof/>
                <w:webHidden/>
              </w:rPr>
              <w:fldChar w:fldCharType="begin"/>
            </w:r>
            <w:r>
              <w:rPr>
                <w:noProof/>
                <w:webHidden/>
              </w:rPr>
              <w:instrText xml:space="preserve"> PAGEREF _Toc526849470 \h </w:instrText>
            </w:r>
            <w:r>
              <w:rPr>
                <w:noProof/>
                <w:webHidden/>
              </w:rPr>
            </w:r>
            <w:r>
              <w:rPr>
                <w:noProof/>
                <w:webHidden/>
              </w:rPr>
              <w:fldChar w:fldCharType="separate"/>
            </w:r>
            <w:r>
              <w:rPr>
                <w:noProof/>
                <w:webHidden/>
              </w:rPr>
              <w:t>189</w:t>
            </w:r>
            <w:r>
              <w:rPr>
                <w:noProof/>
                <w:webHidden/>
              </w:rPr>
              <w:fldChar w:fldCharType="end"/>
            </w:r>
          </w:hyperlink>
        </w:p>
        <w:p w14:paraId="3AD95F68" w14:textId="17F6E1A7" w:rsidR="00893003" w:rsidRDefault="00893003">
          <w:pPr>
            <w:pStyle w:val="TOC3"/>
            <w:tabs>
              <w:tab w:val="left" w:pos="1320"/>
              <w:tab w:val="right" w:leader="dot" w:pos="9350"/>
            </w:tabs>
            <w:rPr>
              <w:rFonts w:cstheme="minorBidi"/>
              <w:noProof/>
            </w:rPr>
          </w:pPr>
          <w:hyperlink w:anchor="_Toc526849471" w:history="1">
            <w:r w:rsidRPr="00A44287">
              <w:rPr>
                <w:rStyle w:val="Hyperlink"/>
                <w:noProof/>
              </w:rPr>
              <w:t>9.2.1</w:t>
            </w:r>
            <w:r>
              <w:rPr>
                <w:rFonts w:cstheme="minorBidi"/>
                <w:noProof/>
              </w:rPr>
              <w:tab/>
            </w:r>
            <w:r w:rsidRPr="00A44287">
              <w:rPr>
                <w:rStyle w:val="Hyperlink"/>
                <w:noProof/>
              </w:rPr>
              <w:t>DMF_Portable_EventCreate</w:t>
            </w:r>
            <w:r>
              <w:rPr>
                <w:noProof/>
                <w:webHidden/>
              </w:rPr>
              <w:tab/>
            </w:r>
            <w:r>
              <w:rPr>
                <w:noProof/>
                <w:webHidden/>
              </w:rPr>
              <w:fldChar w:fldCharType="begin"/>
            </w:r>
            <w:r>
              <w:rPr>
                <w:noProof/>
                <w:webHidden/>
              </w:rPr>
              <w:instrText xml:space="preserve"> PAGEREF _Toc526849471 \h </w:instrText>
            </w:r>
            <w:r>
              <w:rPr>
                <w:noProof/>
                <w:webHidden/>
              </w:rPr>
            </w:r>
            <w:r>
              <w:rPr>
                <w:noProof/>
                <w:webHidden/>
              </w:rPr>
              <w:fldChar w:fldCharType="separate"/>
            </w:r>
            <w:r>
              <w:rPr>
                <w:noProof/>
                <w:webHidden/>
              </w:rPr>
              <w:t>190</w:t>
            </w:r>
            <w:r>
              <w:rPr>
                <w:noProof/>
                <w:webHidden/>
              </w:rPr>
              <w:fldChar w:fldCharType="end"/>
            </w:r>
          </w:hyperlink>
        </w:p>
        <w:p w14:paraId="402DEE5A" w14:textId="752DDEE6" w:rsidR="00893003" w:rsidRDefault="00893003">
          <w:pPr>
            <w:pStyle w:val="TOC3"/>
            <w:tabs>
              <w:tab w:val="left" w:pos="1320"/>
              <w:tab w:val="right" w:leader="dot" w:pos="9350"/>
            </w:tabs>
            <w:rPr>
              <w:rFonts w:cstheme="minorBidi"/>
              <w:noProof/>
            </w:rPr>
          </w:pPr>
          <w:hyperlink w:anchor="_Toc526849472" w:history="1">
            <w:r w:rsidRPr="00A44287">
              <w:rPr>
                <w:rStyle w:val="Hyperlink"/>
                <w:noProof/>
              </w:rPr>
              <w:t>9.2.2</w:t>
            </w:r>
            <w:r>
              <w:rPr>
                <w:rFonts w:cstheme="minorBidi"/>
                <w:noProof/>
              </w:rPr>
              <w:tab/>
            </w:r>
            <w:r w:rsidRPr="00A44287">
              <w:rPr>
                <w:rStyle w:val="Hyperlink"/>
                <w:noProof/>
              </w:rPr>
              <w:t>DMF_Portable_EventSet</w:t>
            </w:r>
            <w:r>
              <w:rPr>
                <w:noProof/>
                <w:webHidden/>
              </w:rPr>
              <w:tab/>
            </w:r>
            <w:r>
              <w:rPr>
                <w:noProof/>
                <w:webHidden/>
              </w:rPr>
              <w:fldChar w:fldCharType="begin"/>
            </w:r>
            <w:r>
              <w:rPr>
                <w:noProof/>
                <w:webHidden/>
              </w:rPr>
              <w:instrText xml:space="preserve"> PAGEREF _Toc526849472 \h </w:instrText>
            </w:r>
            <w:r>
              <w:rPr>
                <w:noProof/>
                <w:webHidden/>
              </w:rPr>
            </w:r>
            <w:r>
              <w:rPr>
                <w:noProof/>
                <w:webHidden/>
              </w:rPr>
              <w:fldChar w:fldCharType="separate"/>
            </w:r>
            <w:r>
              <w:rPr>
                <w:noProof/>
                <w:webHidden/>
              </w:rPr>
              <w:t>191</w:t>
            </w:r>
            <w:r>
              <w:rPr>
                <w:noProof/>
                <w:webHidden/>
              </w:rPr>
              <w:fldChar w:fldCharType="end"/>
            </w:r>
          </w:hyperlink>
        </w:p>
        <w:p w14:paraId="3D1DB6CE" w14:textId="72777F27" w:rsidR="00893003" w:rsidRDefault="00893003">
          <w:pPr>
            <w:pStyle w:val="TOC3"/>
            <w:tabs>
              <w:tab w:val="left" w:pos="1320"/>
              <w:tab w:val="right" w:leader="dot" w:pos="9350"/>
            </w:tabs>
            <w:rPr>
              <w:rFonts w:cstheme="minorBidi"/>
              <w:noProof/>
            </w:rPr>
          </w:pPr>
          <w:hyperlink w:anchor="_Toc526849473" w:history="1">
            <w:r w:rsidRPr="00A44287">
              <w:rPr>
                <w:rStyle w:val="Hyperlink"/>
                <w:noProof/>
              </w:rPr>
              <w:t>9.2.3</w:t>
            </w:r>
            <w:r>
              <w:rPr>
                <w:rFonts w:cstheme="minorBidi"/>
                <w:noProof/>
              </w:rPr>
              <w:tab/>
            </w:r>
            <w:r w:rsidRPr="00A44287">
              <w:rPr>
                <w:rStyle w:val="Hyperlink"/>
                <w:noProof/>
              </w:rPr>
              <w:t>DMF_Portable_EventReset</w:t>
            </w:r>
            <w:r>
              <w:rPr>
                <w:noProof/>
                <w:webHidden/>
              </w:rPr>
              <w:tab/>
            </w:r>
            <w:r>
              <w:rPr>
                <w:noProof/>
                <w:webHidden/>
              </w:rPr>
              <w:fldChar w:fldCharType="begin"/>
            </w:r>
            <w:r>
              <w:rPr>
                <w:noProof/>
                <w:webHidden/>
              </w:rPr>
              <w:instrText xml:space="preserve"> PAGEREF _Toc526849473 \h </w:instrText>
            </w:r>
            <w:r>
              <w:rPr>
                <w:noProof/>
                <w:webHidden/>
              </w:rPr>
            </w:r>
            <w:r>
              <w:rPr>
                <w:noProof/>
                <w:webHidden/>
              </w:rPr>
              <w:fldChar w:fldCharType="separate"/>
            </w:r>
            <w:r>
              <w:rPr>
                <w:noProof/>
                <w:webHidden/>
              </w:rPr>
              <w:t>192</w:t>
            </w:r>
            <w:r>
              <w:rPr>
                <w:noProof/>
                <w:webHidden/>
              </w:rPr>
              <w:fldChar w:fldCharType="end"/>
            </w:r>
          </w:hyperlink>
        </w:p>
        <w:p w14:paraId="37FADAF2" w14:textId="06344F30" w:rsidR="00893003" w:rsidRDefault="00893003">
          <w:pPr>
            <w:pStyle w:val="TOC3"/>
            <w:tabs>
              <w:tab w:val="left" w:pos="1320"/>
              <w:tab w:val="right" w:leader="dot" w:pos="9350"/>
            </w:tabs>
            <w:rPr>
              <w:rFonts w:cstheme="minorBidi"/>
              <w:noProof/>
            </w:rPr>
          </w:pPr>
          <w:hyperlink w:anchor="_Toc526849474" w:history="1">
            <w:r w:rsidRPr="00A44287">
              <w:rPr>
                <w:rStyle w:val="Hyperlink"/>
                <w:noProof/>
              </w:rPr>
              <w:t>9.2.4</w:t>
            </w:r>
            <w:r>
              <w:rPr>
                <w:rFonts w:cstheme="minorBidi"/>
                <w:noProof/>
              </w:rPr>
              <w:tab/>
            </w:r>
            <w:r w:rsidRPr="00A44287">
              <w:rPr>
                <w:rStyle w:val="Hyperlink"/>
                <w:noProof/>
              </w:rPr>
              <w:t>DMF_Portable_EventWaitForSingle</w:t>
            </w:r>
            <w:r>
              <w:rPr>
                <w:noProof/>
                <w:webHidden/>
              </w:rPr>
              <w:tab/>
            </w:r>
            <w:r>
              <w:rPr>
                <w:noProof/>
                <w:webHidden/>
              </w:rPr>
              <w:fldChar w:fldCharType="begin"/>
            </w:r>
            <w:r>
              <w:rPr>
                <w:noProof/>
                <w:webHidden/>
              </w:rPr>
              <w:instrText xml:space="preserve"> PAGEREF _Toc526849474 \h </w:instrText>
            </w:r>
            <w:r>
              <w:rPr>
                <w:noProof/>
                <w:webHidden/>
              </w:rPr>
            </w:r>
            <w:r>
              <w:rPr>
                <w:noProof/>
                <w:webHidden/>
              </w:rPr>
              <w:fldChar w:fldCharType="separate"/>
            </w:r>
            <w:r>
              <w:rPr>
                <w:noProof/>
                <w:webHidden/>
              </w:rPr>
              <w:t>193</w:t>
            </w:r>
            <w:r>
              <w:rPr>
                <w:noProof/>
                <w:webHidden/>
              </w:rPr>
              <w:fldChar w:fldCharType="end"/>
            </w:r>
          </w:hyperlink>
        </w:p>
        <w:p w14:paraId="2DAE5526" w14:textId="4E175F4E" w:rsidR="00893003" w:rsidRDefault="00893003">
          <w:pPr>
            <w:pStyle w:val="TOC3"/>
            <w:tabs>
              <w:tab w:val="left" w:pos="1320"/>
              <w:tab w:val="right" w:leader="dot" w:pos="9350"/>
            </w:tabs>
            <w:rPr>
              <w:rFonts w:cstheme="minorBidi"/>
              <w:noProof/>
            </w:rPr>
          </w:pPr>
          <w:hyperlink w:anchor="_Toc526849475" w:history="1">
            <w:r w:rsidRPr="00A44287">
              <w:rPr>
                <w:rStyle w:val="Hyperlink"/>
                <w:noProof/>
              </w:rPr>
              <w:t>9.2.5</w:t>
            </w:r>
            <w:r>
              <w:rPr>
                <w:rFonts w:cstheme="minorBidi"/>
                <w:noProof/>
              </w:rPr>
              <w:tab/>
            </w:r>
            <w:r w:rsidRPr="00A44287">
              <w:rPr>
                <w:rStyle w:val="Hyperlink"/>
                <w:noProof/>
              </w:rPr>
              <w:t>DMF_Portable_EventClose</w:t>
            </w:r>
            <w:r>
              <w:rPr>
                <w:noProof/>
                <w:webHidden/>
              </w:rPr>
              <w:tab/>
            </w:r>
            <w:r>
              <w:rPr>
                <w:noProof/>
                <w:webHidden/>
              </w:rPr>
              <w:fldChar w:fldCharType="begin"/>
            </w:r>
            <w:r>
              <w:rPr>
                <w:noProof/>
                <w:webHidden/>
              </w:rPr>
              <w:instrText xml:space="preserve"> PAGEREF _Toc526849475 \h </w:instrText>
            </w:r>
            <w:r>
              <w:rPr>
                <w:noProof/>
                <w:webHidden/>
              </w:rPr>
            </w:r>
            <w:r>
              <w:rPr>
                <w:noProof/>
                <w:webHidden/>
              </w:rPr>
              <w:fldChar w:fldCharType="separate"/>
            </w:r>
            <w:r>
              <w:rPr>
                <w:noProof/>
                <w:webHidden/>
              </w:rPr>
              <w:t>194</w:t>
            </w:r>
            <w:r>
              <w:rPr>
                <w:noProof/>
                <w:webHidden/>
              </w:rPr>
              <w:fldChar w:fldCharType="end"/>
            </w:r>
          </w:hyperlink>
        </w:p>
        <w:p w14:paraId="1405677A" w14:textId="381F5111" w:rsidR="00893003" w:rsidRDefault="00893003">
          <w:pPr>
            <w:pStyle w:val="TOC3"/>
            <w:tabs>
              <w:tab w:val="left" w:pos="1320"/>
              <w:tab w:val="right" w:leader="dot" w:pos="9350"/>
            </w:tabs>
            <w:rPr>
              <w:rFonts w:cstheme="minorBidi"/>
              <w:noProof/>
            </w:rPr>
          </w:pPr>
          <w:hyperlink w:anchor="_Toc526849476" w:history="1">
            <w:r w:rsidRPr="00A44287">
              <w:rPr>
                <w:rStyle w:val="Hyperlink"/>
                <w:noProof/>
              </w:rPr>
              <w:t>9.2.6</w:t>
            </w:r>
            <w:r>
              <w:rPr>
                <w:rFonts w:cstheme="minorBidi"/>
                <w:noProof/>
              </w:rPr>
              <w:tab/>
            </w:r>
            <w:r w:rsidRPr="00A44287">
              <w:rPr>
                <w:rStyle w:val="Hyperlink"/>
                <w:noProof/>
              </w:rPr>
              <w:t>DMF_Portable_LookasideListCreate</w:t>
            </w:r>
            <w:r>
              <w:rPr>
                <w:noProof/>
                <w:webHidden/>
              </w:rPr>
              <w:tab/>
            </w:r>
            <w:r>
              <w:rPr>
                <w:noProof/>
                <w:webHidden/>
              </w:rPr>
              <w:fldChar w:fldCharType="begin"/>
            </w:r>
            <w:r>
              <w:rPr>
                <w:noProof/>
                <w:webHidden/>
              </w:rPr>
              <w:instrText xml:space="preserve"> PAGEREF _Toc526849476 \h </w:instrText>
            </w:r>
            <w:r>
              <w:rPr>
                <w:noProof/>
                <w:webHidden/>
              </w:rPr>
            </w:r>
            <w:r>
              <w:rPr>
                <w:noProof/>
                <w:webHidden/>
              </w:rPr>
              <w:fldChar w:fldCharType="separate"/>
            </w:r>
            <w:r>
              <w:rPr>
                <w:noProof/>
                <w:webHidden/>
              </w:rPr>
              <w:t>195</w:t>
            </w:r>
            <w:r>
              <w:rPr>
                <w:noProof/>
                <w:webHidden/>
              </w:rPr>
              <w:fldChar w:fldCharType="end"/>
            </w:r>
          </w:hyperlink>
        </w:p>
        <w:p w14:paraId="2E5F708A" w14:textId="02682417" w:rsidR="00893003" w:rsidRDefault="00893003">
          <w:pPr>
            <w:pStyle w:val="TOC3"/>
            <w:tabs>
              <w:tab w:val="left" w:pos="1320"/>
              <w:tab w:val="right" w:leader="dot" w:pos="9350"/>
            </w:tabs>
            <w:rPr>
              <w:rFonts w:cstheme="minorBidi"/>
              <w:noProof/>
            </w:rPr>
          </w:pPr>
          <w:hyperlink w:anchor="_Toc526849477" w:history="1">
            <w:r w:rsidRPr="00A44287">
              <w:rPr>
                <w:rStyle w:val="Hyperlink"/>
                <w:noProof/>
              </w:rPr>
              <w:t>9.2.7</w:t>
            </w:r>
            <w:r>
              <w:rPr>
                <w:rFonts w:cstheme="minorBidi"/>
                <w:noProof/>
              </w:rPr>
              <w:tab/>
            </w:r>
            <w:r w:rsidRPr="00A44287">
              <w:rPr>
                <w:rStyle w:val="Hyperlink"/>
                <w:noProof/>
              </w:rPr>
              <w:t>DMF_Portable_LookasideListCreateMemory</w:t>
            </w:r>
            <w:r>
              <w:rPr>
                <w:noProof/>
                <w:webHidden/>
              </w:rPr>
              <w:tab/>
            </w:r>
            <w:r>
              <w:rPr>
                <w:noProof/>
                <w:webHidden/>
              </w:rPr>
              <w:fldChar w:fldCharType="begin"/>
            </w:r>
            <w:r>
              <w:rPr>
                <w:noProof/>
                <w:webHidden/>
              </w:rPr>
              <w:instrText xml:space="preserve"> PAGEREF _Toc526849477 \h </w:instrText>
            </w:r>
            <w:r>
              <w:rPr>
                <w:noProof/>
                <w:webHidden/>
              </w:rPr>
            </w:r>
            <w:r>
              <w:rPr>
                <w:noProof/>
                <w:webHidden/>
              </w:rPr>
              <w:fldChar w:fldCharType="separate"/>
            </w:r>
            <w:r>
              <w:rPr>
                <w:noProof/>
                <w:webHidden/>
              </w:rPr>
              <w:t>196</w:t>
            </w:r>
            <w:r>
              <w:rPr>
                <w:noProof/>
                <w:webHidden/>
              </w:rPr>
              <w:fldChar w:fldCharType="end"/>
            </w:r>
          </w:hyperlink>
        </w:p>
        <w:p w14:paraId="1E6D20F9" w14:textId="5F8A1C22" w:rsidR="00893003" w:rsidRDefault="00893003">
          <w:pPr>
            <w:pStyle w:val="TOC2"/>
            <w:tabs>
              <w:tab w:val="left" w:pos="880"/>
              <w:tab w:val="right" w:leader="dot" w:pos="9350"/>
            </w:tabs>
            <w:rPr>
              <w:rFonts w:cstheme="minorBidi"/>
              <w:noProof/>
            </w:rPr>
          </w:pPr>
          <w:hyperlink w:anchor="_Toc526849478" w:history="1">
            <w:r w:rsidRPr="00A44287">
              <w:rPr>
                <w:rStyle w:val="Hyperlink"/>
                <w:noProof/>
              </w:rPr>
              <w:t>9.3</w:t>
            </w:r>
            <w:r>
              <w:rPr>
                <w:rFonts w:cstheme="minorBidi"/>
                <w:noProof/>
              </w:rPr>
              <w:tab/>
            </w:r>
            <w:r w:rsidRPr="00A44287">
              <w:rPr>
                <w:rStyle w:val="Hyperlink"/>
                <w:noProof/>
              </w:rPr>
              <w:t>Utility API</w:t>
            </w:r>
            <w:r>
              <w:rPr>
                <w:noProof/>
                <w:webHidden/>
              </w:rPr>
              <w:tab/>
            </w:r>
            <w:r>
              <w:rPr>
                <w:noProof/>
                <w:webHidden/>
              </w:rPr>
              <w:fldChar w:fldCharType="begin"/>
            </w:r>
            <w:r>
              <w:rPr>
                <w:noProof/>
                <w:webHidden/>
              </w:rPr>
              <w:instrText xml:space="preserve"> PAGEREF _Toc526849478 \h </w:instrText>
            </w:r>
            <w:r>
              <w:rPr>
                <w:noProof/>
                <w:webHidden/>
              </w:rPr>
            </w:r>
            <w:r>
              <w:rPr>
                <w:noProof/>
                <w:webHidden/>
              </w:rPr>
              <w:fldChar w:fldCharType="separate"/>
            </w:r>
            <w:r>
              <w:rPr>
                <w:noProof/>
                <w:webHidden/>
              </w:rPr>
              <w:t>197</w:t>
            </w:r>
            <w:r>
              <w:rPr>
                <w:noProof/>
                <w:webHidden/>
              </w:rPr>
              <w:fldChar w:fldCharType="end"/>
            </w:r>
          </w:hyperlink>
        </w:p>
        <w:p w14:paraId="5B96A4D5" w14:textId="523EB92E" w:rsidR="00893003" w:rsidRDefault="00893003">
          <w:pPr>
            <w:pStyle w:val="TOC3"/>
            <w:tabs>
              <w:tab w:val="left" w:pos="1320"/>
              <w:tab w:val="right" w:leader="dot" w:pos="9350"/>
            </w:tabs>
            <w:rPr>
              <w:rFonts w:cstheme="minorBidi"/>
              <w:noProof/>
            </w:rPr>
          </w:pPr>
          <w:hyperlink w:anchor="_Toc526849479" w:history="1">
            <w:r w:rsidRPr="00A44287">
              <w:rPr>
                <w:rStyle w:val="Hyperlink"/>
                <w:noProof/>
              </w:rPr>
              <w:t>9.3.1</w:t>
            </w:r>
            <w:r>
              <w:rPr>
                <w:rFonts w:cstheme="minorBidi"/>
                <w:noProof/>
              </w:rPr>
              <w:tab/>
            </w:r>
            <w:r w:rsidRPr="00A44287">
              <w:rPr>
                <w:rStyle w:val="Hyperlink"/>
                <w:noProof/>
              </w:rPr>
              <w:t>DMF_Utility_AclPropagateInDeviceStack</w:t>
            </w:r>
            <w:r>
              <w:rPr>
                <w:noProof/>
                <w:webHidden/>
              </w:rPr>
              <w:tab/>
            </w:r>
            <w:r>
              <w:rPr>
                <w:noProof/>
                <w:webHidden/>
              </w:rPr>
              <w:fldChar w:fldCharType="begin"/>
            </w:r>
            <w:r>
              <w:rPr>
                <w:noProof/>
                <w:webHidden/>
              </w:rPr>
              <w:instrText xml:space="preserve"> PAGEREF _Toc526849479 \h </w:instrText>
            </w:r>
            <w:r>
              <w:rPr>
                <w:noProof/>
                <w:webHidden/>
              </w:rPr>
            </w:r>
            <w:r>
              <w:rPr>
                <w:noProof/>
                <w:webHidden/>
              </w:rPr>
              <w:fldChar w:fldCharType="separate"/>
            </w:r>
            <w:r>
              <w:rPr>
                <w:noProof/>
                <w:webHidden/>
              </w:rPr>
              <w:t>198</w:t>
            </w:r>
            <w:r>
              <w:rPr>
                <w:noProof/>
                <w:webHidden/>
              </w:rPr>
              <w:fldChar w:fldCharType="end"/>
            </w:r>
          </w:hyperlink>
        </w:p>
        <w:p w14:paraId="3D3E57F2" w14:textId="6609390D" w:rsidR="00893003" w:rsidRDefault="00893003">
          <w:pPr>
            <w:pStyle w:val="TOC3"/>
            <w:tabs>
              <w:tab w:val="left" w:pos="1320"/>
              <w:tab w:val="right" w:leader="dot" w:pos="9350"/>
            </w:tabs>
            <w:rPr>
              <w:rFonts w:cstheme="minorBidi"/>
              <w:noProof/>
            </w:rPr>
          </w:pPr>
          <w:hyperlink w:anchor="_Toc526849480" w:history="1">
            <w:r w:rsidRPr="00A44287">
              <w:rPr>
                <w:rStyle w:val="Hyperlink"/>
                <w:noProof/>
              </w:rPr>
              <w:t>9.3.2</w:t>
            </w:r>
            <w:r>
              <w:rPr>
                <w:rFonts w:cstheme="minorBidi"/>
                <w:noProof/>
              </w:rPr>
              <w:tab/>
            </w:r>
            <w:r w:rsidRPr="00A44287">
              <w:rPr>
                <w:rStyle w:val="Hyperlink"/>
                <w:noProof/>
              </w:rPr>
              <w:t>DMF_Utility_ActivityIdFromDevice</w:t>
            </w:r>
            <w:r>
              <w:rPr>
                <w:noProof/>
                <w:webHidden/>
              </w:rPr>
              <w:tab/>
            </w:r>
            <w:r>
              <w:rPr>
                <w:noProof/>
                <w:webHidden/>
              </w:rPr>
              <w:fldChar w:fldCharType="begin"/>
            </w:r>
            <w:r>
              <w:rPr>
                <w:noProof/>
                <w:webHidden/>
              </w:rPr>
              <w:instrText xml:space="preserve"> PAGEREF _Toc526849480 \h </w:instrText>
            </w:r>
            <w:r>
              <w:rPr>
                <w:noProof/>
                <w:webHidden/>
              </w:rPr>
            </w:r>
            <w:r>
              <w:rPr>
                <w:noProof/>
                <w:webHidden/>
              </w:rPr>
              <w:fldChar w:fldCharType="separate"/>
            </w:r>
            <w:r>
              <w:rPr>
                <w:noProof/>
                <w:webHidden/>
              </w:rPr>
              <w:t>199</w:t>
            </w:r>
            <w:r>
              <w:rPr>
                <w:noProof/>
                <w:webHidden/>
              </w:rPr>
              <w:fldChar w:fldCharType="end"/>
            </w:r>
          </w:hyperlink>
        </w:p>
        <w:p w14:paraId="1BC0AD37" w14:textId="2852DCE1" w:rsidR="00893003" w:rsidRDefault="00893003">
          <w:pPr>
            <w:pStyle w:val="TOC3"/>
            <w:tabs>
              <w:tab w:val="left" w:pos="1320"/>
              <w:tab w:val="right" w:leader="dot" w:pos="9350"/>
            </w:tabs>
            <w:rPr>
              <w:rFonts w:cstheme="minorBidi"/>
              <w:noProof/>
            </w:rPr>
          </w:pPr>
          <w:hyperlink w:anchor="_Toc526849481" w:history="1">
            <w:r w:rsidRPr="00A44287">
              <w:rPr>
                <w:rStyle w:val="Hyperlink"/>
                <w:noProof/>
              </w:rPr>
              <w:t>9.3.3</w:t>
            </w:r>
            <w:r>
              <w:rPr>
                <w:rFonts w:cstheme="minorBidi"/>
                <w:noProof/>
              </w:rPr>
              <w:tab/>
            </w:r>
            <w:r w:rsidRPr="00A44287">
              <w:rPr>
                <w:rStyle w:val="Hyperlink"/>
                <w:noProof/>
              </w:rPr>
              <w:t>DMF_Utility_ActivityIdFromRequest</w:t>
            </w:r>
            <w:r>
              <w:rPr>
                <w:noProof/>
                <w:webHidden/>
              </w:rPr>
              <w:tab/>
            </w:r>
            <w:r>
              <w:rPr>
                <w:noProof/>
                <w:webHidden/>
              </w:rPr>
              <w:fldChar w:fldCharType="begin"/>
            </w:r>
            <w:r>
              <w:rPr>
                <w:noProof/>
                <w:webHidden/>
              </w:rPr>
              <w:instrText xml:space="preserve"> PAGEREF _Toc526849481 \h </w:instrText>
            </w:r>
            <w:r>
              <w:rPr>
                <w:noProof/>
                <w:webHidden/>
              </w:rPr>
            </w:r>
            <w:r>
              <w:rPr>
                <w:noProof/>
                <w:webHidden/>
              </w:rPr>
              <w:fldChar w:fldCharType="separate"/>
            </w:r>
            <w:r>
              <w:rPr>
                <w:noProof/>
                <w:webHidden/>
              </w:rPr>
              <w:t>200</w:t>
            </w:r>
            <w:r>
              <w:rPr>
                <w:noProof/>
                <w:webHidden/>
              </w:rPr>
              <w:fldChar w:fldCharType="end"/>
            </w:r>
          </w:hyperlink>
        </w:p>
        <w:p w14:paraId="49C1E9B3" w14:textId="5DD4366A" w:rsidR="00893003" w:rsidRDefault="00893003">
          <w:pPr>
            <w:pStyle w:val="TOC3"/>
            <w:tabs>
              <w:tab w:val="left" w:pos="1320"/>
              <w:tab w:val="right" w:leader="dot" w:pos="9350"/>
            </w:tabs>
            <w:rPr>
              <w:rFonts w:cstheme="minorBidi"/>
              <w:noProof/>
            </w:rPr>
          </w:pPr>
          <w:hyperlink w:anchor="_Toc526849482" w:history="1">
            <w:r w:rsidRPr="00A44287">
              <w:rPr>
                <w:rStyle w:val="Hyperlink"/>
                <w:noProof/>
              </w:rPr>
              <w:t>9.3.4</w:t>
            </w:r>
            <w:r>
              <w:rPr>
                <w:rFonts w:cstheme="minorBidi"/>
                <w:noProof/>
              </w:rPr>
              <w:tab/>
            </w:r>
            <w:r w:rsidRPr="00A44287">
              <w:rPr>
                <w:rStyle w:val="Hyperlink"/>
                <w:noProof/>
              </w:rPr>
              <w:t>DMF_Utility_DelayMilliseconds</w:t>
            </w:r>
            <w:r>
              <w:rPr>
                <w:noProof/>
                <w:webHidden/>
              </w:rPr>
              <w:tab/>
            </w:r>
            <w:r>
              <w:rPr>
                <w:noProof/>
                <w:webHidden/>
              </w:rPr>
              <w:fldChar w:fldCharType="begin"/>
            </w:r>
            <w:r>
              <w:rPr>
                <w:noProof/>
                <w:webHidden/>
              </w:rPr>
              <w:instrText xml:space="preserve"> PAGEREF _Toc526849482 \h </w:instrText>
            </w:r>
            <w:r>
              <w:rPr>
                <w:noProof/>
                <w:webHidden/>
              </w:rPr>
            </w:r>
            <w:r>
              <w:rPr>
                <w:noProof/>
                <w:webHidden/>
              </w:rPr>
              <w:fldChar w:fldCharType="separate"/>
            </w:r>
            <w:r>
              <w:rPr>
                <w:noProof/>
                <w:webHidden/>
              </w:rPr>
              <w:t>201</w:t>
            </w:r>
            <w:r>
              <w:rPr>
                <w:noProof/>
                <w:webHidden/>
              </w:rPr>
              <w:fldChar w:fldCharType="end"/>
            </w:r>
          </w:hyperlink>
        </w:p>
        <w:p w14:paraId="2F2F6640" w14:textId="00C766B7" w:rsidR="00893003" w:rsidRDefault="00893003">
          <w:pPr>
            <w:pStyle w:val="TOC3"/>
            <w:tabs>
              <w:tab w:val="left" w:pos="1320"/>
              <w:tab w:val="right" w:leader="dot" w:pos="9350"/>
            </w:tabs>
            <w:rPr>
              <w:rFonts w:cstheme="minorBidi"/>
              <w:noProof/>
            </w:rPr>
          </w:pPr>
          <w:hyperlink w:anchor="_Toc526849483" w:history="1">
            <w:r w:rsidRPr="00A44287">
              <w:rPr>
                <w:rStyle w:val="Hyperlink"/>
                <w:noProof/>
              </w:rPr>
              <w:t>9.3.5</w:t>
            </w:r>
            <w:r>
              <w:rPr>
                <w:rFonts w:cstheme="minorBidi"/>
                <w:noProof/>
              </w:rPr>
              <w:tab/>
            </w:r>
            <w:r w:rsidRPr="00A44287">
              <w:rPr>
                <w:rStyle w:val="Hyperlink"/>
                <w:noProof/>
              </w:rPr>
              <w:t>DMF_Utility_EventLogEntryWriteDriverObject</w:t>
            </w:r>
            <w:r>
              <w:rPr>
                <w:noProof/>
                <w:webHidden/>
              </w:rPr>
              <w:tab/>
            </w:r>
            <w:r>
              <w:rPr>
                <w:noProof/>
                <w:webHidden/>
              </w:rPr>
              <w:fldChar w:fldCharType="begin"/>
            </w:r>
            <w:r>
              <w:rPr>
                <w:noProof/>
                <w:webHidden/>
              </w:rPr>
              <w:instrText xml:space="preserve"> PAGEREF _Toc526849483 \h </w:instrText>
            </w:r>
            <w:r>
              <w:rPr>
                <w:noProof/>
                <w:webHidden/>
              </w:rPr>
            </w:r>
            <w:r>
              <w:rPr>
                <w:noProof/>
                <w:webHidden/>
              </w:rPr>
              <w:fldChar w:fldCharType="separate"/>
            </w:r>
            <w:r>
              <w:rPr>
                <w:noProof/>
                <w:webHidden/>
              </w:rPr>
              <w:t>202</w:t>
            </w:r>
            <w:r>
              <w:rPr>
                <w:noProof/>
                <w:webHidden/>
              </w:rPr>
              <w:fldChar w:fldCharType="end"/>
            </w:r>
          </w:hyperlink>
        </w:p>
        <w:p w14:paraId="48726025" w14:textId="25271E91" w:rsidR="00893003" w:rsidRDefault="00893003">
          <w:pPr>
            <w:pStyle w:val="TOC3"/>
            <w:tabs>
              <w:tab w:val="left" w:pos="1320"/>
              <w:tab w:val="right" w:leader="dot" w:pos="9350"/>
            </w:tabs>
            <w:rPr>
              <w:rFonts w:cstheme="minorBidi"/>
              <w:noProof/>
            </w:rPr>
          </w:pPr>
          <w:hyperlink w:anchor="_Toc526849484" w:history="1">
            <w:r w:rsidRPr="00A44287">
              <w:rPr>
                <w:rStyle w:val="Hyperlink"/>
                <w:noProof/>
              </w:rPr>
              <w:t>9.3.6</w:t>
            </w:r>
            <w:r>
              <w:rPr>
                <w:rFonts w:cstheme="minorBidi"/>
                <w:noProof/>
              </w:rPr>
              <w:tab/>
            </w:r>
            <w:r w:rsidRPr="00A44287">
              <w:rPr>
                <w:rStyle w:val="Hyperlink"/>
                <w:noProof/>
              </w:rPr>
              <w:t>DMF_Utility_EventLogEntryWriteDriver</w:t>
            </w:r>
            <w:r>
              <w:rPr>
                <w:noProof/>
                <w:webHidden/>
              </w:rPr>
              <w:tab/>
            </w:r>
            <w:r>
              <w:rPr>
                <w:noProof/>
                <w:webHidden/>
              </w:rPr>
              <w:fldChar w:fldCharType="begin"/>
            </w:r>
            <w:r>
              <w:rPr>
                <w:noProof/>
                <w:webHidden/>
              </w:rPr>
              <w:instrText xml:space="preserve"> PAGEREF _Toc526849484 \h </w:instrText>
            </w:r>
            <w:r>
              <w:rPr>
                <w:noProof/>
                <w:webHidden/>
              </w:rPr>
            </w:r>
            <w:r>
              <w:rPr>
                <w:noProof/>
                <w:webHidden/>
              </w:rPr>
              <w:fldChar w:fldCharType="separate"/>
            </w:r>
            <w:r>
              <w:rPr>
                <w:noProof/>
                <w:webHidden/>
              </w:rPr>
              <w:t>204</w:t>
            </w:r>
            <w:r>
              <w:rPr>
                <w:noProof/>
                <w:webHidden/>
              </w:rPr>
              <w:fldChar w:fldCharType="end"/>
            </w:r>
          </w:hyperlink>
        </w:p>
        <w:p w14:paraId="66DF3C70" w14:textId="58578181" w:rsidR="00893003" w:rsidRDefault="00893003">
          <w:pPr>
            <w:pStyle w:val="TOC3"/>
            <w:tabs>
              <w:tab w:val="left" w:pos="1320"/>
              <w:tab w:val="right" w:leader="dot" w:pos="9350"/>
            </w:tabs>
            <w:rPr>
              <w:rFonts w:cstheme="minorBidi"/>
              <w:noProof/>
            </w:rPr>
          </w:pPr>
          <w:hyperlink w:anchor="_Toc526849485" w:history="1">
            <w:r w:rsidRPr="00A44287">
              <w:rPr>
                <w:rStyle w:val="Hyperlink"/>
                <w:noProof/>
              </w:rPr>
              <w:t>9.3.7</w:t>
            </w:r>
            <w:r>
              <w:rPr>
                <w:rFonts w:cstheme="minorBidi"/>
                <w:noProof/>
              </w:rPr>
              <w:tab/>
            </w:r>
            <w:r w:rsidRPr="00A44287">
              <w:rPr>
                <w:rStyle w:val="Hyperlink"/>
                <w:noProof/>
              </w:rPr>
              <w:t>DMF_Utility_EventLogEntryWriteDevice</w:t>
            </w:r>
            <w:r>
              <w:rPr>
                <w:noProof/>
                <w:webHidden/>
              </w:rPr>
              <w:tab/>
            </w:r>
            <w:r>
              <w:rPr>
                <w:noProof/>
                <w:webHidden/>
              </w:rPr>
              <w:fldChar w:fldCharType="begin"/>
            </w:r>
            <w:r>
              <w:rPr>
                <w:noProof/>
                <w:webHidden/>
              </w:rPr>
              <w:instrText xml:space="preserve"> PAGEREF _Toc526849485 \h </w:instrText>
            </w:r>
            <w:r>
              <w:rPr>
                <w:noProof/>
                <w:webHidden/>
              </w:rPr>
            </w:r>
            <w:r>
              <w:rPr>
                <w:noProof/>
                <w:webHidden/>
              </w:rPr>
              <w:fldChar w:fldCharType="separate"/>
            </w:r>
            <w:r>
              <w:rPr>
                <w:noProof/>
                <w:webHidden/>
              </w:rPr>
              <w:t>206</w:t>
            </w:r>
            <w:r>
              <w:rPr>
                <w:noProof/>
                <w:webHidden/>
              </w:rPr>
              <w:fldChar w:fldCharType="end"/>
            </w:r>
          </w:hyperlink>
        </w:p>
        <w:p w14:paraId="1D1E7C17" w14:textId="309E2093" w:rsidR="00893003" w:rsidRDefault="00893003">
          <w:pPr>
            <w:pStyle w:val="TOC3"/>
            <w:tabs>
              <w:tab w:val="left" w:pos="1320"/>
              <w:tab w:val="right" w:leader="dot" w:pos="9350"/>
            </w:tabs>
            <w:rPr>
              <w:rFonts w:cstheme="minorBidi"/>
              <w:noProof/>
            </w:rPr>
          </w:pPr>
          <w:hyperlink w:anchor="_Toc526849486" w:history="1">
            <w:r w:rsidRPr="00A44287">
              <w:rPr>
                <w:rStyle w:val="Hyperlink"/>
                <w:noProof/>
              </w:rPr>
              <w:t>9.3.8</w:t>
            </w:r>
            <w:r>
              <w:rPr>
                <w:rFonts w:cstheme="minorBidi"/>
                <w:noProof/>
              </w:rPr>
              <w:tab/>
            </w:r>
            <w:r w:rsidRPr="00A44287">
              <w:rPr>
                <w:rStyle w:val="Hyperlink"/>
                <w:noProof/>
              </w:rPr>
              <w:t>DMF_Utility_EventLogEntryWriteDmfModule</w:t>
            </w:r>
            <w:r>
              <w:rPr>
                <w:noProof/>
                <w:webHidden/>
              </w:rPr>
              <w:tab/>
            </w:r>
            <w:r>
              <w:rPr>
                <w:noProof/>
                <w:webHidden/>
              </w:rPr>
              <w:fldChar w:fldCharType="begin"/>
            </w:r>
            <w:r>
              <w:rPr>
                <w:noProof/>
                <w:webHidden/>
              </w:rPr>
              <w:instrText xml:space="preserve"> PAGEREF _Toc526849486 \h </w:instrText>
            </w:r>
            <w:r>
              <w:rPr>
                <w:noProof/>
                <w:webHidden/>
              </w:rPr>
            </w:r>
            <w:r>
              <w:rPr>
                <w:noProof/>
                <w:webHidden/>
              </w:rPr>
              <w:fldChar w:fldCharType="separate"/>
            </w:r>
            <w:r>
              <w:rPr>
                <w:noProof/>
                <w:webHidden/>
              </w:rPr>
              <w:t>208</w:t>
            </w:r>
            <w:r>
              <w:rPr>
                <w:noProof/>
                <w:webHidden/>
              </w:rPr>
              <w:fldChar w:fldCharType="end"/>
            </w:r>
          </w:hyperlink>
        </w:p>
        <w:p w14:paraId="358B4B4F" w14:textId="5A058F80" w:rsidR="00893003" w:rsidRDefault="00893003">
          <w:pPr>
            <w:pStyle w:val="TOC3"/>
            <w:tabs>
              <w:tab w:val="left" w:pos="1320"/>
              <w:tab w:val="right" w:leader="dot" w:pos="9350"/>
            </w:tabs>
            <w:rPr>
              <w:rFonts w:cstheme="minorBidi"/>
              <w:noProof/>
            </w:rPr>
          </w:pPr>
          <w:hyperlink w:anchor="_Toc526849487" w:history="1">
            <w:r w:rsidRPr="00A44287">
              <w:rPr>
                <w:rStyle w:val="Hyperlink"/>
                <w:noProof/>
              </w:rPr>
              <w:t>9.3.9</w:t>
            </w:r>
            <w:r>
              <w:rPr>
                <w:rFonts w:cstheme="minorBidi"/>
                <w:noProof/>
              </w:rPr>
              <w:tab/>
            </w:r>
            <w:r w:rsidRPr="00A44287">
              <w:rPr>
                <w:rStyle w:val="Hyperlink"/>
                <w:noProof/>
              </w:rPr>
              <w:t>DMF_Utility_EventLogEntryWriteUserMode</w:t>
            </w:r>
            <w:r>
              <w:rPr>
                <w:noProof/>
                <w:webHidden/>
              </w:rPr>
              <w:tab/>
            </w:r>
            <w:r>
              <w:rPr>
                <w:noProof/>
                <w:webHidden/>
              </w:rPr>
              <w:fldChar w:fldCharType="begin"/>
            </w:r>
            <w:r>
              <w:rPr>
                <w:noProof/>
                <w:webHidden/>
              </w:rPr>
              <w:instrText xml:space="preserve"> PAGEREF _Toc526849487 \h </w:instrText>
            </w:r>
            <w:r>
              <w:rPr>
                <w:noProof/>
                <w:webHidden/>
              </w:rPr>
            </w:r>
            <w:r>
              <w:rPr>
                <w:noProof/>
                <w:webHidden/>
              </w:rPr>
              <w:fldChar w:fldCharType="separate"/>
            </w:r>
            <w:r>
              <w:rPr>
                <w:noProof/>
                <w:webHidden/>
              </w:rPr>
              <w:t>210</w:t>
            </w:r>
            <w:r>
              <w:rPr>
                <w:noProof/>
                <w:webHidden/>
              </w:rPr>
              <w:fldChar w:fldCharType="end"/>
            </w:r>
          </w:hyperlink>
        </w:p>
        <w:p w14:paraId="3BD4DE15" w14:textId="67A7EB90" w:rsidR="00893003" w:rsidRDefault="00893003">
          <w:pPr>
            <w:pStyle w:val="TOC3"/>
            <w:tabs>
              <w:tab w:val="left" w:pos="1320"/>
              <w:tab w:val="right" w:leader="dot" w:pos="9350"/>
            </w:tabs>
            <w:rPr>
              <w:rFonts w:cstheme="minorBidi"/>
              <w:noProof/>
            </w:rPr>
          </w:pPr>
          <w:hyperlink w:anchor="_Toc526849488" w:history="1">
            <w:r w:rsidRPr="00A44287">
              <w:rPr>
                <w:rStyle w:val="Hyperlink"/>
                <w:noProof/>
              </w:rPr>
              <w:t>9.3.10</w:t>
            </w:r>
            <w:r>
              <w:rPr>
                <w:rFonts w:cstheme="minorBidi"/>
                <w:noProof/>
              </w:rPr>
              <w:tab/>
            </w:r>
            <w:r w:rsidRPr="00A44287">
              <w:rPr>
                <w:rStyle w:val="Hyperlink"/>
                <w:noProof/>
              </w:rPr>
              <w:t>DMF_Utility_IsEqualGUID</w:t>
            </w:r>
            <w:r>
              <w:rPr>
                <w:noProof/>
                <w:webHidden/>
              </w:rPr>
              <w:tab/>
            </w:r>
            <w:r>
              <w:rPr>
                <w:noProof/>
                <w:webHidden/>
              </w:rPr>
              <w:fldChar w:fldCharType="begin"/>
            </w:r>
            <w:r>
              <w:rPr>
                <w:noProof/>
                <w:webHidden/>
              </w:rPr>
              <w:instrText xml:space="preserve"> PAGEREF _Toc526849488 \h </w:instrText>
            </w:r>
            <w:r>
              <w:rPr>
                <w:noProof/>
                <w:webHidden/>
              </w:rPr>
            </w:r>
            <w:r>
              <w:rPr>
                <w:noProof/>
                <w:webHidden/>
              </w:rPr>
              <w:fldChar w:fldCharType="separate"/>
            </w:r>
            <w:r>
              <w:rPr>
                <w:noProof/>
                <w:webHidden/>
              </w:rPr>
              <w:t>211</w:t>
            </w:r>
            <w:r>
              <w:rPr>
                <w:noProof/>
                <w:webHidden/>
              </w:rPr>
              <w:fldChar w:fldCharType="end"/>
            </w:r>
          </w:hyperlink>
        </w:p>
        <w:p w14:paraId="705890EF" w14:textId="001A38BA" w:rsidR="00893003" w:rsidRDefault="00893003">
          <w:pPr>
            <w:pStyle w:val="TOC3"/>
            <w:tabs>
              <w:tab w:val="left" w:pos="1320"/>
              <w:tab w:val="right" w:leader="dot" w:pos="9350"/>
            </w:tabs>
            <w:rPr>
              <w:rFonts w:cstheme="minorBidi"/>
              <w:noProof/>
            </w:rPr>
          </w:pPr>
          <w:hyperlink w:anchor="_Toc526849489" w:history="1">
            <w:r w:rsidRPr="00A44287">
              <w:rPr>
                <w:rStyle w:val="Hyperlink"/>
                <w:noProof/>
              </w:rPr>
              <w:t>9.3.11</w:t>
            </w:r>
            <w:r>
              <w:rPr>
                <w:rFonts w:cstheme="minorBidi"/>
                <w:noProof/>
              </w:rPr>
              <w:tab/>
            </w:r>
            <w:r w:rsidRPr="00A44287">
              <w:rPr>
                <w:rStyle w:val="Hyperlink"/>
                <w:noProof/>
              </w:rPr>
              <w:t>DMF_Utility_UserModeAccessCreate</w:t>
            </w:r>
            <w:r>
              <w:rPr>
                <w:noProof/>
                <w:webHidden/>
              </w:rPr>
              <w:tab/>
            </w:r>
            <w:r>
              <w:rPr>
                <w:noProof/>
                <w:webHidden/>
              </w:rPr>
              <w:fldChar w:fldCharType="begin"/>
            </w:r>
            <w:r>
              <w:rPr>
                <w:noProof/>
                <w:webHidden/>
              </w:rPr>
              <w:instrText xml:space="preserve"> PAGEREF _Toc526849489 \h </w:instrText>
            </w:r>
            <w:r>
              <w:rPr>
                <w:noProof/>
                <w:webHidden/>
              </w:rPr>
            </w:r>
            <w:r>
              <w:rPr>
                <w:noProof/>
                <w:webHidden/>
              </w:rPr>
              <w:fldChar w:fldCharType="separate"/>
            </w:r>
            <w:r>
              <w:rPr>
                <w:noProof/>
                <w:webHidden/>
              </w:rPr>
              <w:t>212</w:t>
            </w:r>
            <w:r>
              <w:rPr>
                <w:noProof/>
                <w:webHidden/>
              </w:rPr>
              <w:fldChar w:fldCharType="end"/>
            </w:r>
          </w:hyperlink>
        </w:p>
        <w:p w14:paraId="10BD21B4" w14:textId="3C8B3019" w:rsidR="00893003" w:rsidRDefault="00893003">
          <w:pPr>
            <w:pStyle w:val="TOC1"/>
            <w:tabs>
              <w:tab w:val="left" w:pos="660"/>
              <w:tab w:val="right" w:leader="dot" w:pos="9350"/>
            </w:tabs>
            <w:rPr>
              <w:rFonts w:cstheme="minorBidi"/>
              <w:noProof/>
            </w:rPr>
          </w:pPr>
          <w:hyperlink w:anchor="_Toc526849490" w:history="1">
            <w:r w:rsidRPr="00A44287">
              <w:rPr>
                <w:rStyle w:val="Hyperlink"/>
                <w:noProof/>
              </w:rPr>
              <w:t>10</w:t>
            </w:r>
            <w:r>
              <w:rPr>
                <w:rFonts w:cstheme="minorBidi"/>
                <w:noProof/>
              </w:rPr>
              <w:tab/>
            </w:r>
            <w:r w:rsidRPr="00A44287">
              <w:rPr>
                <w:rStyle w:val="Hyperlink"/>
                <w:noProof/>
              </w:rPr>
              <w:t>DMF Coding Conventions</w:t>
            </w:r>
            <w:r>
              <w:rPr>
                <w:noProof/>
                <w:webHidden/>
              </w:rPr>
              <w:tab/>
            </w:r>
            <w:r>
              <w:rPr>
                <w:noProof/>
                <w:webHidden/>
              </w:rPr>
              <w:fldChar w:fldCharType="begin"/>
            </w:r>
            <w:r>
              <w:rPr>
                <w:noProof/>
                <w:webHidden/>
              </w:rPr>
              <w:instrText xml:space="preserve"> PAGEREF _Toc526849490 \h </w:instrText>
            </w:r>
            <w:r>
              <w:rPr>
                <w:noProof/>
                <w:webHidden/>
              </w:rPr>
            </w:r>
            <w:r>
              <w:rPr>
                <w:noProof/>
                <w:webHidden/>
              </w:rPr>
              <w:fldChar w:fldCharType="separate"/>
            </w:r>
            <w:r>
              <w:rPr>
                <w:noProof/>
                <w:webHidden/>
              </w:rPr>
              <w:t>213</w:t>
            </w:r>
            <w:r>
              <w:rPr>
                <w:noProof/>
                <w:webHidden/>
              </w:rPr>
              <w:fldChar w:fldCharType="end"/>
            </w:r>
          </w:hyperlink>
        </w:p>
        <w:p w14:paraId="42C2BA0D" w14:textId="547E316B" w:rsidR="00893003" w:rsidRDefault="00893003">
          <w:pPr>
            <w:pStyle w:val="TOC2"/>
            <w:tabs>
              <w:tab w:val="left" w:pos="880"/>
              <w:tab w:val="right" w:leader="dot" w:pos="9350"/>
            </w:tabs>
            <w:rPr>
              <w:rFonts w:cstheme="minorBidi"/>
              <w:noProof/>
            </w:rPr>
          </w:pPr>
          <w:hyperlink w:anchor="_Toc526849491" w:history="1">
            <w:r w:rsidRPr="00A44287">
              <w:rPr>
                <w:rStyle w:val="Hyperlink"/>
                <w:noProof/>
              </w:rPr>
              <w:t>10.1</w:t>
            </w:r>
            <w:r>
              <w:rPr>
                <w:rFonts w:cstheme="minorBidi"/>
                <w:noProof/>
              </w:rPr>
              <w:tab/>
            </w:r>
            <w:r w:rsidRPr="00A44287">
              <w:rPr>
                <w:rStyle w:val="Hyperlink"/>
                <w:noProof/>
              </w:rPr>
              <w:t>Conventions</w:t>
            </w:r>
            <w:r>
              <w:rPr>
                <w:noProof/>
                <w:webHidden/>
              </w:rPr>
              <w:tab/>
            </w:r>
            <w:r>
              <w:rPr>
                <w:noProof/>
                <w:webHidden/>
              </w:rPr>
              <w:fldChar w:fldCharType="begin"/>
            </w:r>
            <w:r>
              <w:rPr>
                <w:noProof/>
                <w:webHidden/>
              </w:rPr>
              <w:instrText xml:space="preserve"> PAGEREF _Toc526849491 \h </w:instrText>
            </w:r>
            <w:r>
              <w:rPr>
                <w:noProof/>
                <w:webHidden/>
              </w:rPr>
            </w:r>
            <w:r>
              <w:rPr>
                <w:noProof/>
                <w:webHidden/>
              </w:rPr>
              <w:fldChar w:fldCharType="separate"/>
            </w:r>
            <w:r>
              <w:rPr>
                <w:noProof/>
                <w:webHidden/>
              </w:rPr>
              <w:t>213</w:t>
            </w:r>
            <w:r>
              <w:rPr>
                <w:noProof/>
                <w:webHidden/>
              </w:rPr>
              <w:fldChar w:fldCharType="end"/>
            </w:r>
          </w:hyperlink>
        </w:p>
        <w:p w14:paraId="43685F63" w14:textId="1DAD2E60" w:rsidR="00893003" w:rsidRDefault="00893003">
          <w:pPr>
            <w:pStyle w:val="TOC3"/>
            <w:tabs>
              <w:tab w:val="left" w:pos="1320"/>
              <w:tab w:val="right" w:leader="dot" w:pos="9350"/>
            </w:tabs>
            <w:rPr>
              <w:rFonts w:cstheme="minorBidi"/>
              <w:noProof/>
            </w:rPr>
          </w:pPr>
          <w:hyperlink w:anchor="_Toc526849492" w:history="1">
            <w:r w:rsidRPr="00A44287">
              <w:rPr>
                <w:rStyle w:val="Hyperlink"/>
                <w:noProof/>
              </w:rPr>
              <w:t>10.1.1</w:t>
            </w:r>
            <w:r>
              <w:rPr>
                <w:rFonts w:cstheme="minorBidi"/>
                <w:noProof/>
              </w:rPr>
              <w:tab/>
            </w:r>
            <w:r w:rsidRPr="00A44287">
              <w:rPr>
                <w:rStyle w:val="Hyperlink"/>
                <w:noProof/>
              </w:rPr>
              <w:t>Do:</w:t>
            </w:r>
            <w:r>
              <w:rPr>
                <w:noProof/>
                <w:webHidden/>
              </w:rPr>
              <w:tab/>
            </w:r>
            <w:r>
              <w:rPr>
                <w:noProof/>
                <w:webHidden/>
              </w:rPr>
              <w:fldChar w:fldCharType="begin"/>
            </w:r>
            <w:r>
              <w:rPr>
                <w:noProof/>
                <w:webHidden/>
              </w:rPr>
              <w:instrText xml:space="preserve"> PAGEREF _Toc526849492 \h </w:instrText>
            </w:r>
            <w:r>
              <w:rPr>
                <w:noProof/>
                <w:webHidden/>
              </w:rPr>
            </w:r>
            <w:r>
              <w:rPr>
                <w:noProof/>
                <w:webHidden/>
              </w:rPr>
              <w:fldChar w:fldCharType="separate"/>
            </w:r>
            <w:r>
              <w:rPr>
                <w:noProof/>
                <w:webHidden/>
              </w:rPr>
              <w:t>213</w:t>
            </w:r>
            <w:r>
              <w:rPr>
                <w:noProof/>
                <w:webHidden/>
              </w:rPr>
              <w:fldChar w:fldCharType="end"/>
            </w:r>
          </w:hyperlink>
        </w:p>
        <w:p w14:paraId="16202A91" w14:textId="627ED593" w:rsidR="00893003" w:rsidRDefault="00893003">
          <w:pPr>
            <w:pStyle w:val="TOC3"/>
            <w:tabs>
              <w:tab w:val="left" w:pos="1320"/>
              <w:tab w:val="right" w:leader="dot" w:pos="9350"/>
            </w:tabs>
            <w:rPr>
              <w:rFonts w:cstheme="minorBidi"/>
              <w:noProof/>
            </w:rPr>
          </w:pPr>
          <w:hyperlink w:anchor="_Toc526849493" w:history="1">
            <w:r w:rsidRPr="00A44287">
              <w:rPr>
                <w:rStyle w:val="Hyperlink"/>
                <w:noProof/>
              </w:rPr>
              <w:t>10.1.2</w:t>
            </w:r>
            <w:r>
              <w:rPr>
                <w:rFonts w:cstheme="minorBidi"/>
                <w:noProof/>
              </w:rPr>
              <w:tab/>
            </w:r>
            <w:r w:rsidRPr="00A44287">
              <w:rPr>
                <w:rStyle w:val="Hyperlink"/>
                <w:noProof/>
              </w:rPr>
              <w:t>Do Not:</w:t>
            </w:r>
            <w:r>
              <w:rPr>
                <w:noProof/>
                <w:webHidden/>
              </w:rPr>
              <w:tab/>
            </w:r>
            <w:r>
              <w:rPr>
                <w:noProof/>
                <w:webHidden/>
              </w:rPr>
              <w:fldChar w:fldCharType="begin"/>
            </w:r>
            <w:r>
              <w:rPr>
                <w:noProof/>
                <w:webHidden/>
              </w:rPr>
              <w:instrText xml:space="preserve"> PAGEREF _Toc526849493 \h </w:instrText>
            </w:r>
            <w:r>
              <w:rPr>
                <w:noProof/>
                <w:webHidden/>
              </w:rPr>
            </w:r>
            <w:r>
              <w:rPr>
                <w:noProof/>
                <w:webHidden/>
              </w:rPr>
              <w:fldChar w:fldCharType="separate"/>
            </w:r>
            <w:r>
              <w:rPr>
                <w:noProof/>
                <w:webHidden/>
              </w:rPr>
              <w:t>213</w:t>
            </w:r>
            <w:r>
              <w:rPr>
                <w:noProof/>
                <w:webHidden/>
              </w:rPr>
              <w:fldChar w:fldCharType="end"/>
            </w:r>
          </w:hyperlink>
        </w:p>
        <w:p w14:paraId="6B0DA8BB" w14:textId="20D4EAFF" w:rsidR="00893003" w:rsidRDefault="00893003">
          <w:pPr>
            <w:pStyle w:val="TOC1"/>
            <w:tabs>
              <w:tab w:val="left" w:pos="660"/>
              <w:tab w:val="right" w:leader="dot" w:pos="9350"/>
            </w:tabs>
            <w:rPr>
              <w:rFonts w:cstheme="minorBidi"/>
              <w:noProof/>
            </w:rPr>
          </w:pPr>
          <w:hyperlink w:anchor="_Toc526849494" w:history="1">
            <w:r w:rsidRPr="00A44287">
              <w:rPr>
                <w:rStyle w:val="Hyperlink"/>
                <w:noProof/>
              </w:rPr>
              <w:t>11</w:t>
            </w:r>
            <w:r>
              <w:rPr>
                <w:rFonts w:cstheme="minorBidi"/>
                <w:noProof/>
              </w:rPr>
              <w:tab/>
            </w:r>
            <w:r w:rsidRPr="00A44287">
              <w:rPr>
                <w:rStyle w:val="Hyperlink"/>
                <w:noProof/>
              </w:rPr>
              <w:t>Additional Information</w:t>
            </w:r>
            <w:r>
              <w:rPr>
                <w:noProof/>
                <w:webHidden/>
              </w:rPr>
              <w:tab/>
            </w:r>
            <w:r>
              <w:rPr>
                <w:noProof/>
                <w:webHidden/>
              </w:rPr>
              <w:fldChar w:fldCharType="begin"/>
            </w:r>
            <w:r>
              <w:rPr>
                <w:noProof/>
                <w:webHidden/>
              </w:rPr>
              <w:instrText xml:space="preserve"> PAGEREF _Toc526849494 \h </w:instrText>
            </w:r>
            <w:r>
              <w:rPr>
                <w:noProof/>
                <w:webHidden/>
              </w:rPr>
            </w:r>
            <w:r>
              <w:rPr>
                <w:noProof/>
                <w:webHidden/>
              </w:rPr>
              <w:fldChar w:fldCharType="separate"/>
            </w:r>
            <w:r>
              <w:rPr>
                <w:noProof/>
                <w:webHidden/>
              </w:rPr>
              <w:t>214</w:t>
            </w:r>
            <w:r>
              <w:rPr>
                <w:noProof/>
                <w:webHidden/>
              </w:rPr>
              <w:fldChar w:fldCharType="end"/>
            </w:r>
          </w:hyperlink>
        </w:p>
        <w:p w14:paraId="060F06A6" w14:textId="5D327853" w:rsidR="00893003" w:rsidRDefault="00893003">
          <w:pPr>
            <w:pStyle w:val="TOC2"/>
            <w:tabs>
              <w:tab w:val="left" w:pos="880"/>
              <w:tab w:val="right" w:leader="dot" w:pos="9350"/>
            </w:tabs>
            <w:rPr>
              <w:rFonts w:cstheme="minorBidi"/>
              <w:noProof/>
            </w:rPr>
          </w:pPr>
          <w:hyperlink w:anchor="_Toc526849495" w:history="1">
            <w:r w:rsidRPr="00A44287">
              <w:rPr>
                <w:rStyle w:val="Hyperlink"/>
                <w:noProof/>
              </w:rPr>
              <w:t>11.1</w:t>
            </w:r>
            <w:r>
              <w:rPr>
                <w:rFonts w:cstheme="minorBidi"/>
                <w:noProof/>
              </w:rPr>
              <w:tab/>
            </w:r>
            <w:r w:rsidRPr="00A44287">
              <w:rPr>
                <w:rStyle w:val="Hyperlink"/>
                <w:noProof/>
              </w:rPr>
              <w:t>Git Repository</w:t>
            </w:r>
            <w:r>
              <w:rPr>
                <w:noProof/>
                <w:webHidden/>
              </w:rPr>
              <w:tab/>
            </w:r>
            <w:r>
              <w:rPr>
                <w:noProof/>
                <w:webHidden/>
              </w:rPr>
              <w:fldChar w:fldCharType="begin"/>
            </w:r>
            <w:r>
              <w:rPr>
                <w:noProof/>
                <w:webHidden/>
              </w:rPr>
              <w:instrText xml:space="preserve"> PAGEREF _Toc526849495 \h </w:instrText>
            </w:r>
            <w:r>
              <w:rPr>
                <w:noProof/>
                <w:webHidden/>
              </w:rPr>
            </w:r>
            <w:r>
              <w:rPr>
                <w:noProof/>
                <w:webHidden/>
              </w:rPr>
              <w:fldChar w:fldCharType="separate"/>
            </w:r>
            <w:r>
              <w:rPr>
                <w:noProof/>
                <w:webHidden/>
              </w:rPr>
              <w:t>214</w:t>
            </w:r>
            <w:r>
              <w:rPr>
                <w:noProof/>
                <w:webHidden/>
              </w:rPr>
              <w:fldChar w:fldCharType="end"/>
            </w:r>
          </w:hyperlink>
        </w:p>
        <w:p w14:paraId="097EB366" w14:textId="5991A487" w:rsidR="00893003" w:rsidRDefault="00893003">
          <w:pPr>
            <w:pStyle w:val="TOC2"/>
            <w:tabs>
              <w:tab w:val="left" w:pos="880"/>
              <w:tab w:val="right" w:leader="dot" w:pos="9350"/>
            </w:tabs>
            <w:rPr>
              <w:rFonts w:cstheme="minorBidi"/>
              <w:noProof/>
            </w:rPr>
          </w:pPr>
          <w:hyperlink w:anchor="_Toc526849496" w:history="1">
            <w:r w:rsidRPr="00A44287">
              <w:rPr>
                <w:rStyle w:val="Hyperlink"/>
                <w:noProof/>
              </w:rPr>
              <w:t>11.2</w:t>
            </w:r>
            <w:r>
              <w:rPr>
                <w:rFonts w:cstheme="minorBidi"/>
                <w:noProof/>
              </w:rPr>
              <w:tab/>
            </w:r>
            <w:r w:rsidRPr="00A44287">
              <w:rPr>
                <w:rStyle w:val="Hyperlink"/>
                <w:noProof/>
              </w:rPr>
              <w:t>Contributors</w:t>
            </w:r>
            <w:r>
              <w:rPr>
                <w:noProof/>
                <w:webHidden/>
              </w:rPr>
              <w:tab/>
            </w:r>
            <w:r>
              <w:rPr>
                <w:noProof/>
                <w:webHidden/>
              </w:rPr>
              <w:fldChar w:fldCharType="begin"/>
            </w:r>
            <w:r>
              <w:rPr>
                <w:noProof/>
                <w:webHidden/>
              </w:rPr>
              <w:instrText xml:space="preserve"> PAGEREF _Toc526849496 \h </w:instrText>
            </w:r>
            <w:r>
              <w:rPr>
                <w:noProof/>
                <w:webHidden/>
              </w:rPr>
            </w:r>
            <w:r>
              <w:rPr>
                <w:noProof/>
                <w:webHidden/>
              </w:rPr>
              <w:fldChar w:fldCharType="separate"/>
            </w:r>
            <w:r>
              <w:rPr>
                <w:noProof/>
                <w:webHidden/>
              </w:rPr>
              <w:t>214</w:t>
            </w:r>
            <w:r>
              <w:rPr>
                <w:noProof/>
                <w:webHidden/>
              </w:rPr>
              <w:fldChar w:fldCharType="end"/>
            </w:r>
          </w:hyperlink>
        </w:p>
        <w:p w14:paraId="5CB50028" w14:textId="57BBF1D1" w:rsidR="00893003" w:rsidRDefault="00893003">
          <w:pPr>
            <w:pStyle w:val="TOC1"/>
            <w:tabs>
              <w:tab w:val="left" w:pos="660"/>
              <w:tab w:val="right" w:leader="dot" w:pos="9350"/>
            </w:tabs>
            <w:rPr>
              <w:rFonts w:cstheme="minorBidi"/>
              <w:noProof/>
            </w:rPr>
          </w:pPr>
          <w:hyperlink w:anchor="_Toc526849497" w:history="1">
            <w:r w:rsidRPr="00A44287">
              <w:rPr>
                <w:rStyle w:val="Hyperlink"/>
                <w:noProof/>
              </w:rPr>
              <w:t>12</w:t>
            </w:r>
            <w:r>
              <w:rPr>
                <w:rFonts w:cstheme="minorBidi"/>
                <w:noProof/>
              </w:rPr>
              <w:tab/>
            </w:r>
            <w:r w:rsidRPr="00A44287">
              <w:rPr>
                <w:rStyle w:val="Hyperlink"/>
                <w:noProof/>
              </w:rPr>
              <w:t>DMF API Tables</w:t>
            </w:r>
            <w:r>
              <w:rPr>
                <w:noProof/>
                <w:webHidden/>
              </w:rPr>
              <w:tab/>
            </w:r>
            <w:r>
              <w:rPr>
                <w:noProof/>
                <w:webHidden/>
              </w:rPr>
              <w:fldChar w:fldCharType="begin"/>
            </w:r>
            <w:r>
              <w:rPr>
                <w:noProof/>
                <w:webHidden/>
              </w:rPr>
              <w:instrText xml:space="preserve"> PAGEREF _Toc526849497 \h </w:instrText>
            </w:r>
            <w:r>
              <w:rPr>
                <w:noProof/>
                <w:webHidden/>
              </w:rPr>
            </w:r>
            <w:r>
              <w:rPr>
                <w:noProof/>
                <w:webHidden/>
              </w:rPr>
              <w:fldChar w:fldCharType="separate"/>
            </w:r>
            <w:r>
              <w:rPr>
                <w:noProof/>
                <w:webHidden/>
              </w:rPr>
              <w:t>215</w:t>
            </w:r>
            <w:r>
              <w:rPr>
                <w:noProof/>
                <w:webHidden/>
              </w:rPr>
              <w:fldChar w:fldCharType="end"/>
            </w:r>
          </w:hyperlink>
        </w:p>
        <w:p w14:paraId="26D3EFE6" w14:textId="3AED6E29" w:rsidR="00893003" w:rsidRDefault="00893003">
          <w:pPr>
            <w:pStyle w:val="TOC2"/>
            <w:tabs>
              <w:tab w:val="left" w:pos="880"/>
              <w:tab w:val="right" w:leader="dot" w:pos="9350"/>
            </w:tabs>
            <w:rPr>
              <w:rFonts w:cstheme="minorBidi"/>
              <w:noProof/>
            </w:rPr>
          </w:pPr>
          <w:hyperlink w:anchor="_Toc526849498" w:history="1">
            <w:r w:rsidRPr="00A44287">
              <w:rPr>
                <w:rStyle w:val="Hyperlink"/>
                <w:noProof/>
              </w:rPr>
              <w:t>12.1</w:t>
            </w:r>
            <w:r>
              <w:rPr>
                <w:rFonts w:cstheme="minorBidi"/>
                <w:noProof/>
              </w:rPr>
              <w:tab/>
            </w:r>
            <w:r w:rsidRPr="00A44287">
              <w:rPr>
                <w:rStyle w:val="Hyperlink"/>
                <w:noProof/>
              </w:rPr>
              <w:t>Client Driver Facing DMF APIs</w:t>
            </w:r>
            <w:r>
              <w:rPr>
                <w:noProof/>
                <w:webHidden/>
              </w:rPr>
              <w:tab/>
            </w:r>
            <w:r>
              <w:rPr>
                <w:noProof/>
                <w:webHidden/>
              </w:rPr>
              <w:fldChar w:fldCharType="begin"/>
            </w:r>
            <w:r>
              <w:rPr>
                <w:noProof/>
                <w:webHidden/>
              </w:rPr>
              <w:instrText xml:space="preserve"> PAGEREF _Toc526849498 \h </w:instrText>
            </w:r>
            <w:r>
              <w:rPr>
                <w:noProof/>
                <w:webHidden/>
              </w:rPr>
            </w:r>
            <w:r>
              <w:rPr>
                <w:noProof/>
                <w:webHidden/>
              </w:rPr>
              <w:fldChar w:fldCharType="separate"/>
            </w:r>
            <w:r>
              <w:rPr>
                <w:noProof/>
                <w:webHidden/>
              </w:rPr>
              <w:t>216</w:t>
            </w:r>
            <w:r>
              <w:rPr>
                <w:noProof/>
                <w:webHidden/>
              </w:rPr>
              <w:fldChar w:fldCharType="end"/>
            </w:r>
          </w:hyperlink>
        </w:p>
        <w:p w14:paraId="2BA71D94" w14:textId="2ED4D0A2" w:rsidR="00893003" w:rsidRDefault="00893003">
          <w:pPr>
            <w:pStyle w:val="TOC2"/>
            <w:tabs>
              <w:tab w:val="left" w:pos="880"/>
              <w:tab w:val="right" w:leader="dot" w:pos="9350"/>
            </w:tabs>
            <w:rPr>
              <w:rFonts w:cstheme="minorBidi"/>
              <w:noProof/>
            </w:rPr>
          </w:pPr>
          <w:hyperlink w:anchor="_Toc526849499" w:history="1">
            <w:r w:rsidRPr="00A44287">
              <w:rPr>
                <w:rStyle w:val="Hyperlink"/>
                <w:noProof/>
              </w:rPr>
              <w:t>12.2</w:t>
            </w:r>
            <w:r>
              <w:rPr>
                <w:rFonts w:cstheme="minorBidi"/>
                <w:noProof/>
              </w:rPr>
              <w:tab/>
            </w:r>
            <w:r w:rsidRPr="00A44287">
              <w:rPr>
                <w:rStyle w:val="Hyperlink"/>
                <w:noProof/>
              </w:rPr>
              <w:t>Module Facing DMF APIs</w:t>
            </w:r>
            <w:r>
              <w:rPr>
                <w:noProof/>
                <w:webHidden/>
              </w:rPr>
              <w:tab/>
            </w:r>
            <w:r>
              <w:rPr>
                <w:noProof/>
                <w:webHidden/>
              </w:rPr>
              <w:fldChar w:fldCharType="begin"/>
            </w:r>
            <w:r>
              <w:rPr>
                <w:noProof/>
                <w:webHidden/>
              </w:rPr>
              <w:instrText xml:space="preserve"> PAGEREF _Toc526849499 \h </w:instrText>
            </w:r>
            <w:r>
              <w:rPr>
                <w:noProof/>
                <w:webHidden/>
              </w:rPr>
            </w:r>
            <w:r>
              <w:rPr>
                <w:noProof/>
                <w:webHidden/>
              </w:rPr>
              <w:fldChar w:fldCharType="separate"/>
            </w:r>
            <w:r>
              <w:rPr>
                <w:noProof/>
                <w:webHidden/>
              </w:rPr>
              <w:t>218</w:t>
            </w:r>
            <w:r>
              <w:rPr>
                <w:noProof/>
                <w:webHidden/>
              </w:rPr>
              <w:fldChar w:fldCharType="end"/>
            </w:r>
          </w:hyperlink>
        </w:p>
        <w:p w14:paraId="45267422" w14:textId="1EB47B68" w:rsidR="00893003" w:rsidRDefault="00893003">
          <w:pPr>
            <w:pStyle w:val="TOC2"/>
            <w:tabs>
              <w:tab w:val="left" w:pos="880"/>
              <w:tab w:val="right" w:leader="dot" w:pos="9350"/>
            </w:tabs>
            <w:rPr>
              <w:rFonts w:cstheme="minorBidi"/>
              <w:noProof/>
            </w:rPr>
          </w:pPr>
          <w:hyperlink w:anchor="_Toc526849500" w:history="1">
            <w:r w:rsidRPr="00A44287">
              <w:rPr>
                <w:rStyle w:val="Hyperlink"/>
                <w:noProof/>
              </w:rPr>
              <w:t>12.3</w:t>
            </w:r>
            <w:r>
              <w:rPr>
                <w:rFonts w:cstheme="minorBidi"/>
                <w:noProof/>
              </w:rPr>
              <w:tab/>
            </w:r>
            <w:r w:rsidRPr="00A44287">
              <w:rPr>
                <w:rStyle w:val="Hyperlink"/>
                <w:noProof/>
              </w:rPr>
              <w:t>DMF Utility and Portable APIs</w:t>
            </w:r>
            <w:r>
              <w:rPr>
                <w:noProof/>
                <w:webHidden/>
              </w:rPr>
              <w:tab/>
            </w:r>
            <w:r>
              <w:rPr>
                <w:noProof/>
                <w:webHidden/>
              </w:rPr>
              <w:fldChar w:fldCharType="begin"/>
            </w:r>
            <w:r>
              <w:rPr>
                <w:noProof/>
                <w:webHidden/>
              </w:rPr>
              <w:instrText xml:space="preserve"> PAGEREF _Toc526849500 \h </w:instrText>
            </w:r>
            <w:r>
              <w:rPr>
                <w:noProof/>
                <w:webHidden/>
              </w:rPr>
            </w:r>
            <w:r>
              <w:rPr>
                <w:noProof/>
                <w:webHidden/>
              </w:rPr>
              <w:fldChar w:fldCharType="separate"/>
            </w:r>
            <w:r>
              <w:rPr>
                <w:noProof/>
                <w:webHidden/>
              </w:rPr>
              <w:t>220</w:t>
            </w:r>
            <w:r>
              <w:rPr>
                <w:noProof/>
                <w:webHidden/>
              </w:rPr>
              <w:fldChar w:fldCharType="end"/>
            </w:r>
          </w:hyperlink>
        </w:p>
        <w:bookmarkStart w:id="0" w:name="_GoBack"/>
        <w:bookmarkEnd w:id="0"/>
        <w:p w14:paraId="4E0D7204" w14:textId="292C54A1"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1" w:name="_Toc526849299"/>
      <w:r w:rsidR="006F334B">
        <w:lastRenderedPageBreak/>
        <w:t>What i</w:t>
      </w:r>
      <w:r w:rsidR="007B6450">
        <w:t>s the Driver Module Framework (DMF)?</w:t>
      </w:r>
      <w:bookmarkEnd w:id="1"/>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2" w:name="_Toc526849300"/>
      <w:r>
        <w:rPr>
          <w:rFonts w:eastAsia="Times New Roman"/>
        </w:rPr>
        <w:t>Goals of DMF</w:t>
      </w:r>
      <w:bookmarkEnd w:id="2"/>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similar to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3" w:name="_Toc526849301"/>
      <w:r>
        <w:rPr>
          <w:rFonts w:eastAsia="Times New Roman"/>
        </w:rPr>
        <w:t>How does DMF Achieve the Above Goals</w:t>
      </w:r>
      <w:r w:rsidR="002C165E">
        <w:rPr>
          <w:rFonts w:eastAsia="Times New Roman"/>
        </w:rPr>
        <w:t>?</w:t>
      </w:r>
      <w:bookmarkEnd w:id="3"/>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all </w:t>
      </w:r>
      <w:r w:rsidR="001764FF">
        <w:rPr>
          <w:rFonts w:eastAsia="Times New Roman"/>
        </w:rPr>
        <w:t xml:space="preserve">of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similar to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be considered to b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4" w:name="_Toc526849302"/>
      <w:r>
        <w:lastRenderedPageBreak/>
        <w:t>H</w:t>
      </w:r>
      <w:r w:rsidR="00F20772">
        <w:t xml:space="preserve">ow DMF Works in a </w:t>
      </w:r>
      <w:r w:rsidR="00675183">
        <w:t>Client Driver</w:t>
      </w:r>
      <w:bookmarkEnd w:id="4"/>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5" w:name="_Toc526849303"/>
      <w:r>
        <w:t>Difference</w:t>
      </w:r>
      <w:r w:rsidR="005C7EC0">
        <w:t>s</w:t>
      </w:r>
      <w:r>
        <w:t xml:space="preserve"> between a DMF driver and a traditional (non-DMF) Driver.</w:t>
      </w:r>
      <w:bookmarkEnd w:id="5"/>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6" w:name="_Toc526849304"/>
      <w:r>
        <w:t>Traditional Driver</w:t>
      </w:r>
      <w:bookmarkEnd w:id="6"/>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9pt;height:162.05pt" o:ole="">
            <v:imagedata r:id="rId9" o:title=""/>
          </v:shape>
          <o:OLEObject Type="Embed" ProgID="Visio.Drawing.15" ShapeID="_x0000_i1025" DrawAspect="Content" ObjectID="_1600591166" r:id="rId10"/>
        </w:object>
      </w:r>
    </w:p>
    <w:p w14:paraId="7CC8C9F3" w14:textId="500106CB" w:rsidR="00C3469E" w:rsidRPr="00693938" w:rsidRDefault="00C3469E" w:rsidP="00C3469E">
      <w:pPr>
        <w:pStyle w:val="Heading3"/>
      </w:pPr>
      <w:bookmarkStart w:id="7" w:name="_Toc526849305"/>
      <w:r>
        <w:t>DMF Driver</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60"/>
        <w:gridCol w:w="1716"/>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2.15pt;height:249.5pt" o:ole="">
                  <v:imagedata r:id="rId11" o:title=""/>
                </v:shape>
                <o:OLEObject Type="Embed" ProgID="Visio.Drawing.15" ShapeID="_x0000_i1026" DrawAspect="Content" ObjectID="_1600591167"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8" w:name="_Toc526849306"/>
      <w:r>
        <w:lastRenderedPageBreak/>
        <w:t>Differences</w:t>
      </w:r>
      <w:bookmarkEnd w:id="8"/>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9" w:name="_Toc526849307"/>
      <w:r>
        <w:lastRenderedPageBreak/>
        <w:t>DMF Container Driver</w:t>
      </w:r>
      <w:bookmarkEnd w:id="9"/>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5952"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59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2096"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46F891"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3904"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4390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50048"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8B5FC8" id="Straight Arrow Connector 38" o:spid="_x0000_s1026" type="#_x0000_t32" style="position:absolute;margin-left:111.7pt;margin-top:87.9pt;width:0;height:19.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8000"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CD0F6C" id="Straight Arrow Connector 36" o:spid="_x0000_s1026" type="#_x0000_t32" style="position:absolute;margin-left:111.7pt;margin-top:39.3pt;width:0;height:19.8pt;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39808"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3980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41856"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418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10" w:name="_Toc526849308"/>
      <w:r>
        <w:lastRenderedPageBreak/>
        <w:t xml:space="preserve">DMF </w:t>
      </w:r>
      <w:r w:rsidR="007C098E">
        <w:t xml:space="preserve">Non-Container </w:t>
      </w:r>
      <w:r>
        <w:t>Driver</w:t>
      </w:r>
      <w:bookmarkEnd w:id="10"/>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4144"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62140B" id="Straight Arrow Connector 24" o:spid="_x0000_s1026" type="#_x0000_t32" style="position:absolute;margin-left:91.25pt;margin-top:77.6pt;width:136.2pt;height:19.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10AD9" id="Straight Arrow Connector 26" o:spid="_x0000_s1026" type="#_x0000_t32" style="position:absolute;margin-left:227.45pt;margin-top:77.6pt;width:131.4pt;height:19.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8502E1" id="Straight Arrow Connector 30" o:spid="_x0000_s1026" type="#_x0000_t32" style="position:absolute;margin-left:358.85pt;margin-top:126.15pt;width:0;height:20.1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1160A6" id="Straight Arrow Connector 32" o:spid="_x0000_s1026" type="#_x0000_t32" style="position:absolute;margin-left:91.25pt;margin-top:126.15pt;width:0;height:19.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74624"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1111A3" id="Straight Arrow Connector 34" o:spid="_x0000_s1026" type="#_x0000_t32" style="position:absolute;margin-left:227.45pt;margin-top:29pt;width:0;height:19.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4384"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B5E8F07" id="Straight Arrow Connector 22" o:spid="_x0000_s1026" type="#_x0000_t32" style="position:absolute;margin-left:209.25pt;margin-top:21.3pt;width:53.25pt;height:0;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0288"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D842D8" w:rsidRDefault="00D842D8"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1" w:name="_Toc526849309"/>
      <w:r>
        <w:lastRenderedPageBreak/>
        <w:t>Examples of Modules</w:t>
      </w:r>
      <w:bookmarkEnd w:id="11"/>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2" w:name="_Toc526849310"/>
      <w:r>
        <w:t>Buffers</w:t>
      </w:r>
      <w:bookmarkEnd w:id="12"/>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3" w:name="_Toc526849311"/>
      <w:r>
        <w:t>Data Structures</w:t>
      </w:r>
      <w:bookmarkEnd w:id="13"/>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4" w:name="_Toc526849312"/>
      <w:r>
        <w:t>Task Execution</w:t>
      </w:r>
      <w:bookmarkEnd w:id="14"/>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5" w:name="_Toc526849313"/>
      <w:r>
        <w:t>Targets</w:t>
      </w:r>
      <w:bookmarkEnd w:id="15"/>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6" w:name="_Toc526849314"/>
      <w:r>
        <w:t>User Notification</w:t>
      </w:r>
      <w:bookmarkEnd w:id="16"/>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7" w:name="_Toc526849315"/>
      <w:r>
        <w:t>Driver Patterns</w:t>
      </w:r>
      <w:bookmarkEnd w:id="17"/>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8" w:name="_Toc526849316"/>
      <w:r>
        <w:lastRenderedPageBreak/>
        <w:t xml:space="preserve">Properties </w:t>
      </w:r>
      <w:r w:rsidR="00776E0D">
        <w:t>o</w:t>
      </w:r>
      <w:r>
        <w:t>f Modules</w:t>
      </w:r>
      <w:bookmarkEnd w:id="18"/>
    </w:p>
    <w:p w14:paraId="0392E7E6" w14:textId="59779797" w:rsidR="008E2BE6" w:rsidRDefault="008E2BE6">
      <w:r>
        <w:t>This is an overview of what DMF Modules are:</w:t>
      </w:r>
    </w:p>
    <w:p w14:paraId="63FE8FC2" w14:textId="51F22A73" w:rsidR="008E2BE6" w:rsidRDefault="008E2BE6" w:rsidP="008E2BE6">
      <w:pPr>
        <w:pStyle w:val="Heading3"/>
      </w:pPr>
      <w:bookmarkStart w:id="19" w:name="_Toc526849317"/>
      <w:r>
        <w:t xml:space="preserve">DMFMODULE is of type </w:t>
      </w:r>
      <w:r w:rsidR="000A119A">
        <w:t>WDFOBJECT</w:t>
      </w:r>
      <w:bookmarkEnd w:id="19"/>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20" w:name="_Toc526849318"/>
      <w:r>
        <w:t>Module is Object Oriented</w:t>
      </w:r>
      <w:bookmarkEnd w:id="20"/>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Contains data that the Module needs while it is instantiated. This is similar to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21" w:name="_Toc526849319"/>
      <w:r>
        <w:t>Modules Have a Predefined Lifecyle</w:t>
      </w:r>
      <w:bookmarkEnd w:id="21"/>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22" w:name="_Toc526849320"/>
      <w:r>
        <w:t>Modules Have a Hierarchy</w:t>
      </w:r>
      <w:bookmarkEnd w:id="22"/>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23" w:name="_Toc526849321"/>
      <w:r>
        <w:lastRenderedPageBreak/>
        <w:t>P</w:t>
      </w:r>
      <w:r w:rsidR="000A119A">
        <w:t>roperties of Modules</w:t>
      </w:r>
      <w:bookmarkEnd w:id="23"/>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similar to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24" w:name="_Toc526849322"/>
      <w:r>
        <w:lastRenderedPageBreak/>
        <w:t>Properties of a DMF Driver</w:t>
      </w:r>
      <w:bookmarkEnd w:id="24"/>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1E4D9BB6" w:rsidR="00FE4592" w:rsidRDefault="00F20772" w:rsidP="00434339">
      <w:pPr>
        <w:pStyle w:val="Heading2"/>
      </w:pPr>
      <w:bookmarkStart w:id="25" w:name="_Toc526849323"/>
      <w:r>
        <w:lastRenderedPageBreak/>
        <w:t>Using DMF in an Existing Driver</w:t>
      </w:r>
      <w:r w:rsidR="00A70A1E">
        <w:t xml:space="preserve"> or a Driver that has </w:t>
      </w:r>
      <w:r w:rsidR="006E5531">
        <w:t>a</w:t>
      </w:r>
      <w:r w:rsidR="00A70A1E">
        <w:t xml:space="preserve"> Device</w:t>
      </w:r>
      <w:r w:rsidR="006E5531">
        <w:t>Add callback</w:t>
      </w:r>
      <w:bookmarkEnd w:id="25"/>
    </w:p>
    <w:p w14:paraId="6514056C" w14:textId="564F1919" w:rsidR="00F20772" w:rsidRDefault="00776245">
      <w:r>
        <w:t xml:space="preserve">Aside from including the appropriate headers and libraries, there are </w:t>
      </w:r>
      <w:r w:rsidR="00B716CD">
        <w:t>four</w:t>
      </w:r>
      <w:r>
        <w:t xml:space="preserve"> specific steps to using DMF in a driver</w:t>
      </w:r>
      <w:r w:rsidR="00B716CD">
        <w:t xml:space="preserve"> that has</w:t>
      </w:r>
      <w:r w:rsidR="006E5531">
        <w:t xml:space="preserve"> a </w:t>
      </w:r>
      <w:r w:rsidR="006E5531" w:rsidRPr="00981820">
        <w:rPr>
          <w:rStyle w:val="CodeText"/>
        </w:rPr>
        <w:t>DeviceAdd</w:t>
      </w:r>
      <w:r w:rsidR="006E5531">
        <w:t xml:space="preserve"> callback (usually so it can have</w:t>
      </w:r>
      <w:r w:rsidR="00B716CD">
        <w:t xml:space="preserve"> its own Device Context</w:t>
      </w:r>
      <w:r w:rsidR="006E5531">
        <w: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26" w:name="_Toc526849324"/>
      <w:r>
        <w:t>Hook DMF into the driver.</w:t>
      </w:r>
      <w:bookmarkEnd w:id="26"/>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3237FA">
      <w:pPr>
        <w:pStyle w:val="CodeBlock"/>
      </w:pPr>
      <w:r w:rsidRPr="007372CA">
        <w:t>#include</w:t>
      </w:r>
      <w:r w:rsidRPr="007372CA">
        <w:rPr>
          <w:color w:val="000000"/>
        </w:rPr>
        <w:t xml:space="preserve"> </w:t>
      </w:r>
      <w:r w:rsidRPr="007372CA">
        <w:t>"</w:t>
      </w:r>
      <w:r w:rsidR="005C1E45">
        <w:t>DmfModules.</w:t>
      </w:r>
      <w:r w:rsidR="000744DF">
        <w:t>Library</w:t>
      </w:r>
      <w:r w:rsidRPr="007372CA">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25B6272" w:rsidR="00517940" w:rsidRDefault="00517940" w:rsidP="00F20772">
      <w:r>
        <w:t xml:space="preserve">In the </w:t>
      </w:r>
      <w:r w:rsidR="00675183">
        <w:t>Client Driver</w:t>
      </w:r>
      <w:r>
        <w:t xml:space="preserve">’s </w:t>
      </w:r>
      <w:r w:rsidR="00B129F1">
        <w:t>DeviceAdd</w:t>
      </w:r>
      <w:r>
        <w:t xml:space="preserve"> callback, allocate an opaque DMF structure that is used later during initialization:</w:t>
      </w:r>
    </w:p>
    <w:p w14:paraId="3BC1875F" w14:textId="15E4B695" w:rsidR="00517940" w:rsidRDefault="00517940" w:rsidP="003237FA">
      <w:pPr>
        <w:pStyle w:val="CodeBlock"/>
      </w:pPr>
      <w:r w:rsidRPr="007372CA">
        <w:rPr>
          <w:color w:val="2B91AF"/>
        </w:rPr>
        <w:t>PDMFDEVICE_INIT</w:t>
      </w:r>
      <w:r w:rsidRPr="007372CA">
        <w:t xml:space="preserve"> dmfDeviceInit;</w:t>
      </w:r>
    </w:p>
    <w:p w14:paraId="023D2216" w14:textId="77777777" w:rsidR="00BE5F68" w:rsidRPr="007372CA" w:rsidRDefault="00BE5F68" w:rsidP="003237FA">
      <w:pPr>
        <w:pStyle w:val="CodeBlock"/>
      </w:pPr>
    </w:p>
    <w:p w14:paraId="456D70D7" w14:textId="5E59E450" w:rsidR="00517940" w:rsidRDefault="00517940" w:rsidP="003237FA">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1842E5F2" w14:textId="3242501E" w:rsidR="00517940" w:rsidRDefault="00390FC2" w:rsidP="00F20772">
      <w:r>
        <w:t>Pnp</w:t>
      </w:r>
      <w:r w:rsidR="00517940">
        <w:t xml:space="preserve"> Power Event callbacks:</w:t>
      </w:r>
    </w:p>
    <w:p w14:paraId="5FE3DE4D" w14:textId="2CE2C04A" w:rsidR="00517940" w:rsidRDefault="00517940" w:rsidP="003237FA">
      <w:pPr>
        <w:pStyle w:val="CodeBlock"/>
      </w:pPr>
      <w:r>
        <w:t xml:space="preserve">    WDF_</w:t>
      </w:r>
      <w:r w:rsidR="00390FC2">
        <w:t>PNP</w:t>
      </w:r>
      <w:r>
        <w:t>POWER_EVENT_CALLBACKS_INIT(&amp;</w:t>
      </w:r>
      <w:r w:rsidR="00390FC2">
        <w:t>Pnp</w:t>
      </w:r>
      <w:r>
        <w:t>);</w:t>
      </w:r>
    </w:p>
    <w:p w14:paraId="43D42982" w14:textId="7CA5FA54" w:rsidR="00517940" w:rsidRDefault="00517940" w:rsidP="003237FA">
      <w:pPr>
        <w:pStyle w:val="CodeBlock"/>
      </w:pPr>
      <w:r>
        <w:t xml:space="preserve">    </w:t>
      </w:r>
      <w:r w:rsidR="00390FC2">
        <w:t>Pnp</w:t>
      </w:r>
      <w:r>
        <w:t xml:space="preserve">.EvtDeviceD0Entry = </w:t>
      </w:r>
      <w:r w:rsidR="00AB1325">
        <w:t>DmfSampleEvtDeviceD0Entry</w:t>
      </w:r>
      <w:r>
        <w:t>;</w:t>
      </w:r>
    </w:p>
    <w:p w14:paraId="3D492B88" w14:textId="06815850" w:rsidR="00517940" w:rsidRDefault="00517940" w:rsidP="003237FA">
      <w:pPr>
        <w:pStyle w:val="CodeBlock"/>
      </w:pPr>
      <w:r>
        <w:t xml:space="preserve">    </w:t>
      </w:r>
      <w:r w:rsidR="00390FC2">
        <w:t>Pnp</w:t>
      </w:r>
      <w:r>
        <w:t xml:space="preserve">.EvtDeviceD0Exit = </w:t>
      </w:r>
      <w:r w:rsidR="00AB1325">
        <w:t>DmfSample</w:t>
      </w:r>
      <w:r>
        <w:t>EvtDeviceD0Exit;</w:t>
      </w:r>
    </w:p>
    <w:p w14:paraId="241BAE53" w14:textId="2B25A8D7" w:rsidR="006979B0" w:rsidRDefault="00517940" w:rsidP="003237FA">
      <w:pPr>
        <w:pStyle w:val="CodeBlock"/>
      </w:pPr>
      <w:r>
        <w:t xml:space="preserve">    </w:t>
      </w:r>
      <w:r w:rsidR="006979B0">
        <w:t xml:space="preserve">Pnp.EvtDevicePrepareHardware = </w:t>
      </w:r>
      <w:r w:rsidR="00AB1325">
        <w:t>DmfSample</w:t>
      </w:r>
      <w:r w:rsidR="006979B0">
        <w:t>EvtDevicePrepareHardware;</w:t>
      </w:r>
    </w:p>
    <w:p w14:paraId="1A84726F" w14:textId="5ECB0749" w:rsidR="00517940" w:rsidRDefault="006979B0" w:rsidP="003237FA">
      <w:pPr>
        <w:pStyle w:val="CodeBlock"/>
      </w:pPr>
      <w:r>
        <w:t xml:space="preserve">    Pnp.EvtDeviceReleaseHardware = </w:t>
      </w:r>
      <w:r w:rsidR="00AB1325">
        <w:t>DmfSample</w:t>
      </w:r>
      <w:r>
        <w:t>EvtDeviceReleaseHardware;</w:t>
      </w:r>
    </w:p>
    <w:p w14:paraId="4D3CB153" w14:textId="77777777" w:rsidR="00245555" w:rsidRDefault="00245555" w:rsidP="003237FA">
      <w:pPr>
        <w:pStyle w:val="CodeBlock"/>
      </w:pPr>
    </w:p>
    <w:p w14:paraId="62A28C26" w14:textId="77777777" w:rsidR="00746320" w:rsidRDefault="00517940" w:rsidP="003237FA">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3237FA">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3237FA">
      <w:pPr>
        <w:pStyle w:val="CodeBlock"/>
      </w:pPr>
    </w:p>
    <w:p w14:paraId="3F6DFDB6" w14:textId="77777777" w:rsidR="00477BD5" w:rsidRDefault="00517940" w:rsidP="003237FA">
      <w:pPr>
        <w:pStyle w:val="CodeBlock"/>
      </w:pPr>
      <w:r>
        <w:t xml:space="preserve">    WdfDeviceInitSet</w:t>
      </w:r>
      <w:r w:rsidR="00390FC2">
        <w:t>Pnp</w:t>
      </w:r>
      <w:r>
        <w:t>PowerEventCallbacks(</w:t>
      </w:r>
      <w:r>
        <w:rPr>
          <w:color w:val="808080"/>
        </w:rPr>
        <w:t>DeviceInit</w:t>
      </w:r>
      <w:r>
        <w:t xml:space="preserve">, </w:t>
      </w:r>
    </w:p>
    <w:p w14:paraId="3861FFA7" w14:textId="1383EC79" w:rsidR="00517940" w:rsidRDefault="00477BD5" w:rsidP="00F32FC4">
      <w:pPr>
        <w:pStyle w:val="CodeBlock"/>
        <w:ind w:firstLine="720"/>
      </w:pPr>
      <w:r>
        <w:t xml:space="preserve">                                   </w:t>
      </w:r>
      <w:r w:rsidR="00517940">
        <w:t>&amp;</w:t>
      </w:r>
      <w:r w:rsidR="00390FC2">
        <w:t>Pnp</w:t>
      </w:r>
      <w:r w:rsidR="00517940">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3237FA">
      <w:pPr>
        <w:pStyle w:val="CodeBlock"/>
      </w:pPr>
      <w:r>
        <w:t xml:space="preserve">    </w:t>
      </w:r>
      <w:r w:rsidRPr="007E1F92">
        <w:t>DMF_DmfDeviceInitHookPowerPolicyEventCallbacks(dmfDeviceInit,</w:t>
      </w:r>
    </w:p>
    <w:p w14:paraId="183CDB8B" w14:textId="3C3B7626" w:rsidR="00517940" w:rsidRDefault="00517940" w:rsidP="003237FA">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3237FA">
      <w:pPr>
        <w:pStyle w:val="CodeBlock"/>
      </w:pPr>
      <w:r>
        <w:t xml:space="preserve">    </w:t>
      </w:r>
      <w:r w:rsidRPr="007E1F92">
        <w:t>DMF_DmfDeviceInitHookFileObjectConfig(dmfDeviceInit,</w:t>
      </w:r>
    </w:p>
    <w:p w14:paraId="2CCDEA9F" w14:textId="4CD549A0" w:rsidR="00517940" w:rsidRDefault="00517940" w:rsidP="003237FA">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Note: The Client Driver must call the above three functions regardless of whether or not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3237FA">
      <w:pPr>
        <w:pStyle w:val="CodeBlock"/>
      </w:pPr>
      <w:r>
        <w:t xml:space="preserve">    WDF_IO_QUEUE_</w:t>
      </w:r>
      <w:r w:rsidR="00BD736D">
        <w:t>Config</w:t>
      </w:r>
      <w:r>
        <w:t>_INIT_DEFAULT_QUEUE(&amp;queueConfig,</w:t>
      </w:r>
    </w:p>
    <w:p w14:paraId="5A3A6B1A" w14:textId="77777777" w:rsidR="00A61679" w:rsidRDefault="00A61679" w:rsidP="003237FA">
      <w:pPr>
        <w:pStyle w:val="CodeBlock"/>
      </w:pPr>
      <w:r>
        <w:t xml:space="preserve">                                           </w:t>
      </w:r>
      <w:r>
        <w:rPr>
          <w:color w:val="2F4F4F"/>
        </w:rPr>
        <w:t>WdfIoQueueDispatchParallel</w:t>
      </w:r>
      <w:r>
        <w:t>);</w:t>
      </w:r>
    </w:p>
    <w:p w14:paraId="0E2BAC4D" w14:textId="77777777" w:rsidR="00A61679" w:rsidRDefault="00A61679" w:rsidP="003237FA">
      <w:pPr>
        <w:pStyle w:val="CodeBlock"/>
      </w:pPr>
    </w:p>
    <w:p w14:paraId="3C7DB002" w14:textId="77777777" w:rsidR="00A61679" w:rsidRDefault="00A61679" w:rsidP="003237FA">
      <w:pPr>
        <w:pStyle w:val="CodeBlock"/>
      </w:pPr>
      <w:r>
        <w:t xml:space="preserve">    queueConfig.PowerManaged = </w:t>
      </w:r>
      <w:r>
        <w:rPr>
          <w:color w:val="2F4F4F"/>
        </w:rPr>
        <w:t>WdfTrue</w:t>
      </w:r>
      <w:r>
        <w:t>;</w:t>
      </w:r>
    </w:p>
    <w:p w14:paraId="3CD612BF" w14:textId="2DE36ACA" w:rsidR="00A61679" w:rsidRDefault="00A61679" w:rsidP="003237FA">
      <w:pPr>
        <w:pStyle w:val="CodeBlock"/>
      </w:pPr>
      <w:r>
        <w:t xml:space="preserve">    queueConfig.EvtIoDeviceControl = </w:t>
      </w:r>
      <w:r w:rsidR="00477BD5">
        <w:t>DmfSample</w:t>
      </w:r>
      <w:r>
        <w:t>EvtIoDeviceControl;</w:t>
      </w:r>
    </w:p>
    <w:p w14:paraId="7B99F0F1" w14:textId="0884971C" w:rsidR="00A61679" w:rsidRDefault="00A61679" w:rsidP="003237FA">
      <w:pPr>
        <w:pStyle w:val="CodeBlock"/>
      </w:pPr>
      <w:r>
        <w:t xml:space="preserve">    queueConfig.EvtIoInternalDeviceControl = </w:t>
      </w:r>
      <w:r w:rsidR="00477BD5">
        <w:t>DmfSample</w:t>
      </w:r>
      <w:r>
        <w:t>EvtIoDeviceControl;</w:t>
      </w:r>
    </w:p>
    <w:p w14:paraId="5BBD394C" w14:textId="77777777" w:rsidR="00A61679" w:rsidRDefault="00A61679" w:rsidP="003237FA">
      <w:pPr>
        <w:pStyle w:val="CodeBlock"/>
      </w:pPr>
    </w:p>
    <w:p w14:paraId="054BFA3F" w14:textId="77777777" w:rsidR="00A61679" w:rsidRPr="00E5393E" w:rsidRDefault="00A61679" w:rsidP="003237FA">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3237FA">
      <w:pPr>
        <w:pStyle w:val="CodeBlock"/>
      </w:pPr>
      <w:r w:rsidRPr="00E5393E">
        <w:rPr>
          <w:highlight w:val="yellow"/>
        </w:rPr>
        <w:t xml:space="preserve">                                     &amp;queueConfig);</w:t>
      </w:r>
    </w:p>
    <w:p w14:paraId="7FDCD4CB" w14:textId="77777777" w:rsidR="00A61679" w:rsidRDefault="00A61679" w:rsidP="003237FA">
      <w:pPr>
        <w:pStyle w:val="CodeBlock"/>
      </w:pPr>
    </w:p>
    <w:p w14:paraId="55DC64EF" w14:textId="77777777" w:rsidR="00A61679" w:rsidRDefault="00A61679" w:rsidP="003237FA">
      <w:pPr>
        <w:pStyle w:val="CodeBlock"/>
      </w:pPr>
      <w:r>
        <w:t xml:space="preserve">    ntStatus = WdfIoQueueCreate(device,</w:t>
      </w:r>
    </w:p>
    <w:p w14:paraId="031901F7" w14:textId="77777777" w:rsidR="00A61679" w:rsidRDefault="00A61679" w:rsidP="003237FA">
      <w:pPr>
        <w:pStyle w:val="CodeBlock"/>
      </w:pPr>
      <w:r>
        <w:t xml:space="preserve">                                &amp;queueConfig,</w:t>
      </w:r>
    </w:p>
    <w:p w14:paraId="4E794F7E" w14:textId="77777777" w:rsidR="00E5393E" w:rsidRDefault="00E5393E" w:rsidP="003237FA">
      <w:pPr>
        <w:pStyle w:val="CodeBlock"/>
      </w:pPr>
      <w:r>
        <w:t xml:space="preserve">                                </w:t>
      </w:r>
      <w:r>
        <w:rPr>
          <w:color w:val="6F008A"/>
        </w:rPr>
        <w:t>WDF_NO_OBJECT_ATTRIBUTES</w:t>
      </w:r>
      <w:r>
        <w:t>,</w:t>
      </w:r>
    </w:p>
    <w:p w14:paraId="3A69D742" w14:textId="77777777" w:rsidR="00E5393E" w:rsidRDefault="00E5393E" w:rsidP="003237FA">
      <w:pPr>
        <w:pStyle w:val="CodeBlock"/>
      </w:pPr>
      <w:r>
        <w:t xml:space="preserve">                                &amp;queue);</w:t>
      </w:r>
    </w:p>
    <w:p w14:paraId="49D4EDA7" w14:textId="77777777" w:rsidR="00857243" w:rsidRDefault="00857243"/>
    <w:p w14:paraId="3AA3BE22" w14:textId="2163D37D" w:rsidR="00545ADF" w:rsidRDefault="00857243">
      <w:r>
        <w:lastRenderedPageBreak/>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7A37730D" w14:textId="77777777" w:rsidR="00226273" w:rsidRDefault="00226273" w:rsidP="00226273">
      <w:pPr>
        <w:pStyle w:val="Heading4"/>
      </w:pPr>
      <w:r>
        <w:lastRenderedPageBreak/>
        <w:t>Filter Drivers</w:t>
      </w:r>
    </w:p>
    <w:p w14:paraId="3C45BA9A" w14:textId="77777777" w:rsidR="00226273" w:rsidRDefault="00226273" w:rsidP="00226273">
      <w:pPr>
        <w:rPr>
          <w:rFonts w:ascii="Consolas" w:hAnsi="Consolas" w:cs="Consolas"/>
          <w:color w:val="000000"/>
          <w:sz w:val="19"/>
          <w:szCs w:val="19"/>
        </w:rPr>
      </w:pPr>
      <w:r>
        <w:t xml:space="preserve">WDF Client drivers that are filter drivers must tell WDF they are filter drivers by calling </w:t>
      </w:r>
      <w:r w:rsidRPr="00981820">
        <w:rPr>
          <w:rStyle w:val="CodeText"/>
        </w:rPr>
        <w:t>WdfFdoInitSetFilter()</w:t>
      </w:r>
      <w:r>
        <w:rPr>
          <w:rFonts w:ascii="Consolas" w:hAnsi="Consolas" w:cs="Consolas"/>
          <w:color w:val="808080"/>
          <w:sz w:val="19"/>
          <w:szCs w:val="19"/>
        </w:rPr>
        <w:t xml:space="preserve">. Similarly, when a Client driver makes that call, a Client driver must also tell DMF that it is a filter by calling </w:t>
      </w:r>
      <w:r w:rsidRPr="00981820">
        <w:rPr>
          <w:rStyle w:val="CodeText"/>
        </w:rPr>
        <w:t>DMF_DmfFdoSetFilter()</w:t>
      </w:r>
      <w:r>
        <w:rPr>
          <w:rFonts w:ascii="Consolas" w:hAnsi="Consolas" w:cs="Consolas"/>
          <w:color w:val="000000"/>
          <w:sz w:val="19"/>
          <w:szCs w:val="19"/>
        </w:rPr>
        <w:t>.</w:t>
      </w:r>
    </w:p>
    <w:p w14:paraId="5A14699B" w14:textId="77777777" w:rsidR="00226273" w:rsidRDefault="00226273" w:rsidP="00226273">
      <w:pPr>
        <w:rPr>
          <w:rFonts w:ascii="Consolas" w:hAnsi="Consolas" w:cs="Consolas"/>
          <w:color w:val="808080"/>
          <w:sz w:val="19"/>
          <w:szCs w:val="19"/>
        </w:rPr>
      </w:pPr>
      <w:r>
        <w:rPr>
          <w:rFonts w:ascii="Consolas" w:hAnsi="Consolas" w:cs="Consolas"/>
          <w:color w:val="808080"/>
          <w:sz w:val="19"/>
          <w:szCs w:val="19"/>
        </w:rPr>
        <w:t>There are two reasons for this:</w:t>
      </w:r>
    </w:p>
    <w:p w14:paraId="5C2439F8" w14:textId="77777777" w:rsidR="00226273" w:rsidRDefault="00226273" w:rsidP="00226273">
      <w:pPr>
        <w:pStyle w:val="ListParagraph"/>
        <w:numPr>
          <w:ilvl w:val="0"/>
          <w:numId w:val="61"/>
        </w:numPr>
        <w:rPr>
          <w:rFonts w:ascii="Consolas" w:hAnsi="Consolas" w:cs="Consolas"/>
          <w:color w:val="808080"/>
          <w:sz w:val="19"/>
          <w:szCs w:val="19"/>
        </w:rPr>
      </w:pPr>
      <w:r>
        <w:rPr>
          <w:rFonts w:ascii="Consolas" w:hAnsi="Consolas" w:cs="Consolas"/>
          <w:color w:val="808080"/>
          <w:sz w:val="19"/>
          <w:szCs w:val="19"/>
        </w:rPr>
        <w:t>DMF is able to comply with the WDF’s rules that WDFREQUESTS should be passed down the stack in filter drivers.</w:t>
      </w:r>
    </w:p>
    <w:p w14:paraId="74D0D70D" w14:textId="77777777" w:rsidR="00226273" w:rsidRPr="00981820" w:rsidRDefault="00226273" w:rsidP="00226273">
      <w:pPr>
        <w:pStyle w:val="ListParagraph"/>
        <w:numPr>
          <w:ilvl w:val="0"/>
          <w:numId w:val="61"/>
        </w:numPr>
        <w:rPr>
          <w:rFonts w:ascii="Consolas" w:hAnsi="Consolas" w:cs="Consolas"/>
          <w:color w:val="808080"/>
          <w:sz w:val="19"/>
          <w:szCs w:val="19"/>
        </w:rPr>
      </w:pPr>
      <w:r>
        <w:rPr>
          <w:rFonts w:ascii="Consolas" w:hAnsi="Consolas" w:cs="Consolas"/>
          <w:color w:val="808080"/>
          <w:sz w:val="19"/>
          <w:szCs w:val="19"/>
        </w:rPr>
        <w:t>Modules that handle WDFREQUESTS are able to comply with WDF’s rules for filter drivers.</w:t>
      </w:r>
    </w:p>
    <w:p w14:paraId="0AD70683" w14:textId="77777777" w:rsidR="00226273" w:rsidRDefault="00226273" w:rsidP="00226273">
      <w:pPr>
        <w:rPr>
          <w:rFonts w:ascii="Consolas" w:hAnsi="Consolas" w:cs="Consolas"/>
          <w:color w:val="808080"/>
          <w:sz w:val="19"/>
          <w:szCs w:val="19"/>
        </w:rPr>
      </w:pPr>
      <w:r>
        <w:rPr>
          <w:rFonts w:ascii="Consolas" w:hAnsi="Consolas" w:cs="Consolas"/>
          <w:color w:val="808080"/>
          <w:sz w:val="19"/>
          <w:szCs w:val="19"/>
        </w:rPr>
        <w:t>Here is an example of this sequence:</w:t>
      </w:r>
    </w:p>
    <w:p w14:paraId="76217B92" w14:textId="77777777" w:rsidR="00226273" w:rsidRDefault="00226273" w:rsidP="00226273">
      <w:pPr>
        <w:pStyle w:val="CodeBlock"/>
        <w:rPr>
          <w:color w:val="000000"/>
        </w:rPr>
      </w:pPr>
      <w:r>
        <w:rPr>
          <w:color w:val="000000"/>
        </w:rPr>
        <w:t xml:space="preserve">    </w:t>
      </w:r>
      <w:r>
        <w:t>// This is a filter driver that loads on OSRUSBFX2 driver.</w:t>
      </w:r>
    </w:p>
    <w:p w14:paraId="7D8E81C7" w14:textId="77777777" w:rsidR="00226273" w:rsidRDefault="00226273" w:rsidP="00226273">
      <w:pPr>
        <w:pStyle w:val="CodeBlock"/>
        <w:rPr>
          <w:color w:val="000000"/>
        </w:rPr>
      </w:pPr>
      <w:r>
        <w:rPr>
          <w:color w:val="000000"/>
        </w:rPr>
        <w:t xml:space="preserve">    </w:t>
      </w:r>
      <w:r>
        <w:t>//</w:t>
      </w:r>
    </w:p>
    <w:p w14:paraId="5F15A54E" w14:textId="77777777" w:rsidR="00226273" w:rsidRDefault="00226273" w:rsidP="00226273">
      <w:pPr>
        <w:pStyle w:val="CodeBlock"/>
        <w:rPr>
          <w:color w:val="000000"/>
        </w:rPr>
      </w:pPr>
      <w:r>
        <w:rPr>
          <w:color w:val="000000"/>
        </w:rPr>
        <w:t xml:space="preserve">    WdfFdoInitSetFilter(</w:t>
      </w:r>
      <w:r>
        <w:rPr>
          <w:color w:val="808080"/>
        </w:rPr>
        <w:t>DeviceInit</w:t>
      </w:r>
      <w:r>
        <w:rPr>
          <w:color w:val="000000"/>
        </w:rPr>
        <w:t>);</w:t>
      </w:r>
    </w:p>
    <w:p w14:paraId="5C737E78" w14:textId="77777777" w:rsidR="00226273" w:rsidRDefault="00226273" w:rsidP="00226273">
      <w:pPr>
        <w:pStyle w:val="CodeBlock"/>
        <w:rPr>
          <w:color w:val="000000"/>
        </w:rPr>
      </w:pPr>
      <w:r>
        <w:rPr>
          <w:color w:val="000000"/>
        </w:rPr>
        <w:t xml:space="preserve">    </w:t>
      </w:r>
      <w:r>
        <w:t>// DMF Client drivers that are filter drivers must also make this call.</w:t>
      </w:r>
    </w:p>
    <w:p w14:paraId="55C7B954" w14:textId="77777777" w:rsidR="00226273" w:rsidRDefault="00226273" w:rsidP="00226273">
      <w:pPr>
        <w:pStyle w:val="CodeBlock"/>
        <w:rPr>
          <w:color w:val="000000"/>
        </w:rPr>
      </w:pPr>
      <w:r>
        <w:rPr>
          <w:color w:val="000000"/>
        </w:rPr>
        <w:t xml:space="preserve">    </w:t>
      </w:r>
      <w:r>
        <w:t>//</w:t>
      </w:r>
    </w:p>
    <w:p w14:paraId="6A1DAF65" w14:textId="77777777" w:rsidR="00226273" w:rsidRDefault="00226273" w:rsidP="00226273">
      <w:pPr>
        <w:pStyle w:val="CodeBlock"/>
        <w:rPr>
          <w:color w:val="808080"/>
        </w:rPr>
      </w:pPr>
      <w:r>
        <w:rPr>
          <w:color w:val="000000"/>
        </w:rPr>
        <w:t xml:space="preserve">    DMF_DmfFdoSetFilter(dmfDeviceInit);</w:t>
      </w:r>
    </w:p>
    <w:p w14:paraId="0FDE9467" w14:textId="77777777" w:rsidR="00226273" w:rsidRDefault="00226273" w:rsidP="00226273"/>
    <w:p w14:paraId="68EFFDAB" w14:textId="77777777" w:rsidR="00226273" w:rsidRDefault="00226273" w:rsidP="00226273">
      <w:r>
        <w:t>Finally, with regard to filter drivers, note the following:</w:t>
      </w:r>
    </w:p>
    <w:p w14:paraId="59E3898C" w14:textId="77777777" w:rsidR="00226273" w:rsidRDefault="00226273" w:rsidP="00226273">
      <w:pPr>
        <w:pStyle w:val="ListParagraph"/>
        <w:numPr>
          <w:ilvl w:val="0"/>
          <w:numId w:val="3"/>
        </w:numPr>
      </w:pPr>
      <w:r>
        <w:t xml:space="preserve">In filter drivers, DMF automatically passes any </w:t>
      </w:r>
      <w:r w:rsidRPr="00735F60">
        <w:rPr>
          <w:rStyle w:val="CodeText"/>
        </w:rPr>
        <w:t>WDFREQUES</w:t>
      </w:r>
      <w:r>
        <w:rPr>
          <w:rStyle w:val="CodeText"/>
        </w:rPr>
        <w:t>T</w:t>
      </w:r>
      <w:r>
        <w:t xml:space="preserve"> that Modules (or the Client driver) does not handle.</w:t>
      </w:r>
    </w:p>
    <w:p w14:paraId="0920A671" w14:textId="77777777" w:rsidR="00226273" w:rsidRDefault="00226273" w:rsidP="00226273">
      <w:pPr>
        <w:pStyle w:val="ListParagraph"/>
        <w:numPr>
          <w:ilvl w:val="0"/>
          <w:numId w:val="3"/>
        </w:numPr>
      </w:pPr>
      <w:r>
        <w:t xml:space="preserve">In non-filter drivers, DMF returns </w:t>
      </w:r>
      <w:r w:rsidRPr="00735F60">
        <w:rPr>
          <w:rStyle w:val="CodeText"/>
        </w:rPr>
        <w:t>STATUS_NOT_SUPPORTED</w:t>
      </w:r>
      <w:r>
        <w:t xml:space="preserve"> for any </w:t>
      </w:r>
      <w:r w:rsidRPr="00735F60">
        <w:rPr>
          <w:rStyle w:val="CodeText"/>
        </w:rPr>
        <w:t>WDFREQUEST</w:t>
      </w:r>
      <w:r>
        <w:t xml:space="preserve"> that Modules (or the Client driver) do not handle.</w:t>
      </w:r>
    </w:p>
    <w:p w14:paraId="7835B2D4" w14:textId="77777777" w:rsidR="00226273" w:rsidRDefault="00226273">
      <w:pPr>
        <w:rPr>
          <w:rFonts w:asciiTheme="majorHAnsi" w:eastAsiaTheme="majorEastAsia" w:hAnsiTheme="majorHAnsi" w:cstheme="majorBidi"/>
          <w:b/>
          <w:bCs/>
          <w:color w:val="000000" w:themeColor="text1"/>
        </w:rPr>
      </w:pPr>
      <w:r>
        <w:br w:type="page"/>
      </w:r>
    </w:p>
    <w:p w14:paraId="1CFE4D30" w14:textId="449DE3B7" w:rsidR="00545ADF" w:rsidRDefault="00327B58" w:rsidP="00434339">
      <w:pPr>
        <w:pStyle w:val="Heading3"/>
      </w:pPr>
      <w:bookmarkStart w:id="27" w:name="_Toc526849325"/>
      <w:r>
        <w:lastRenderedPageBreak/>
        <w:t xml:space="preserve">Initialize </w:t>
      </w:r>
      <w:r w:rsidR="00545ADF">
        <w:t>DMF</w:t>
      </w:r>
      <w:bookmarkEnd w:id="27"/>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0B96AC90" w14:textId="3EB28C28" w:rsidR="00401FA0" w:rsidRDefault="00545ADF" w:rsidP="003237FA">
      <w:pPr>
        <w:pStyle w:val="CodeBlock"/>
      </w:pPr>
      <w:r w:rsidRPr="007372CA">
        <w:t xml:space="preserve">    </w:t>
      </w:r>
      <w:r w:rsidR="00401FA0">
        <w:t>DMF_EVENT_CALLBACKS dmfEventCallbacks;</w:t>
      </w:r>
    </w:p>
    <w:p w14:paraId="62B7C30E" w14:textId="77777777" w:rsidR="00401FA0" w:rsidRDefault="00401FA0" w:rsidP="003237FA">
      <w:pPr>
        <w:pStyle w:val="CodeBlock"/>
      </w:pPr>
    </w:p>
    <w:p w14:paraId="5AF8D2A7" w14:textId="6D686132" w:rsidR="00545ADF" w:rsidRPr="007372CA" w:rsidRDefault="00401FA0" w:rsidP="003237FA">
      <w:pPr>
        <w:pStyle w:val="CodeBlock"/>
      </w:pPr>
      <w:r>
        <w:t xml:space="preserve">    </w:t>
      </w:r>
      <w:r w:rsidR="00545ADF" w:rsidRPr="007372CA">
        <w:t>DMF_EVENT_CALLBACKS_INIT(&amp;</w:t>
      </w:r>
      <w:r>
        <w:t>dmfEventCallbacks</w:t>
      </w:r>
      <w:r w:rsidR="00545ADF" w:rsidRPr="007372CA">
        <w:t>);</w:t>
      </w:r>
    </w:p>
    <w:p w14:paraId="08E53588" w14:textId="4FC0EEB1" w:rsidR="00A61679" w:rsidRPr="007372CA" w:rsidRDefault="00A61679" w:rsidP="003237FA">
      <w:pPr>
        <w:pStyle w:val="CodeBlock"/>
      </w:pPr>
      <w:r w:rsidRPr="007372CA">
        <w:t xml:space="preserve">    </w:t>
      </w:r>
      <w:r w:rsidR="00401FA0">
        <w:t>dmfEventCallbacks</w:t>
      </w:r>
      <w:r w:rsidRPr="007372CA">
        <w:t>.EvtDmfDeviceModulesAdd = DmfDeviceModulesAdd;</w:t>
      </w:r>
    </w:p>
    <w:p w14:paraId="5C434A91" w14:textId="77777777" w:rsidR="00A61679" w:rsidRPr="007372CA" w:rsidRDefault="00A61679" w:rsidP="003237FA">
      <w:pPr>
        <w:pStyle w:val="CodeBlock"/>
      </w:pPr>
    </w:p>
    <w:p w14:paraId="1C90844E" w14:textId="77777777" w:rsidR="00A61679" w:rsidRPr="007372CA" w:rsidRDefault="00A61679" w:rsidP="003237FA">
      <w:pPr>
        <w:pStyle w:val="CodeBlock"/>
      </w:pPr>
      <w:r w:rsidRPr="007372CA">
        <w:t xml:space="preserve">    DMF_DmfDeviceInitSetEventCallbacks(dmfDeviceInit,</w:t>
      </w:r>
    </w:p>
    <w:p w14:paraId="6F305FD4" w14:textId="1AAFE891" w:rsidR="00A61679" w:rsidRPr="007372CA" w:rsidRDefault="00A61679" w:rsidP="003237FA">
      <w:pPr>
        <w:pStyle w:val="CodeBlock"/>
      </w:pPr>
      <w:r w:rsidRPr="007372CA">
        <w:t xml:space="preserve">                                       &amp;</w:t>
      </w:r>
      <w:r w:rsidR="00401FA0">
        <w:t>dmfEventCallbacks</w:t>
      </w:r>
      <w:r w:rsidRPr="007372CA">
        <w:t>);</w:t>
      </w:r>
    </w:p>
    <w:p w14:paraId="2DD92A66" w14:textId="77777777" w:rsidR="00A61679" w:rsidRPr="007372CA" w:rsidRDefault="00A61679" w:rsidP="003237FA">
      <w:pPr>
        <w:pStyle w:val="CodeBlock"/>
      </w:pPr>
    </w:p>
    <w:p w14:paraId="7F3C518F" w14:textId="77777777" w:rsidR="00A61679" w:rsidRPr="007372CA" w:rsidRDefault="00A61679" w:rsidP="003237FA">
      <w:pPr>
        <w:pStyle w:val="CodeBlock"/>
      </w:pPr>
      <w:r w:rsidRPr="007372CA">
        <w:t xml:space="preserve">    ntStatus = DMF_ModulesCreate(device,</w:t>
      </w:r>
    </w:p>
    <w:p w14:paraId="6FA11DE2" w14:textId="72B394FC" w:rsidR="00A61679" w:rsidRPr="007372CA" w:rsidRDefault="00A61679" w:rsidP="003237FA">
      <w:pPr>
        <w:pStyle w:val="CodeBlock"/>
      </w:pPr>
      <w:r w:rsidRPr="007372CA">
        <w:t xml:space="preserve">                                 &amp;dmfDeviceIni</w:t>
      </w:r>
      <w:r w:rsidR="00F71B1A">
        <w:t>t</w:t>
      </w:r>
      <w:r w:rsidRPr="007372CA">
        <w:t>);</w:t>
      </w:r>
    </w:p>
    <w:p w14:paraId="130447C3" w14:textId="77777777" w:rsidR="00A61679" w:rsidRPr="007372CA" w:rsidRDefault="00A61679" w:rsidP="003237FA">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3237FA">
      <w:pPr>
        <w:pStyle w:val="CodeBlock"/>
      </w:pPr>
      <w:r w:rsidRPr="007372CA">
        <w:t xml:space="preserve">    {</w:t>
      </w:r>
    </w:p>
    <w:p w14:paraId="43F9DAE3" w14:textId="77777777" w:rsidR="00A61679" w:rsidRPr="007372CA" w:rsidRDefault="00A61679" w:rsidP="003237FA">
      <w:pPr>
        <w:pStyle w:val="CodeBlock"/>
      </w:pPr>
      <w:r w:rsidRPr="007372CA">
        <w:t xml:space="preserve">        </w:t>
      </w:r>
      <w:r w:rsidRPr="007372CA">
        <w:rPr>
          <w:color w:val="0000FF"/>
        </w:rPr>
        <w:t>goto</w:t>
      </w:r>
      <w:r w:rsidRPr="007372CA">
        <w:t xml:space="preserve"> Exit;</w:t>
      </w:r>
    </w:p>
    <w:p w14:paraId="634F1E8A" w14:textId="77777777" w:rsidR="00A61679" w:rsidRDefault="00A61679" w:rsidP="003237FA">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7265787E" w:rsidR="00F20772" w:rsidRDefault="00F20772" w:rsidP="00434339">
      <w:pPr>
        <w:pStyle w:val="Heading2"/>
      </w:pPr>
      <w:bookmarkStart w:id="28" w:name="_Toc526849326"/>
      <w:r>
        <w:lastRenderedPageBreak/>
        <w:t>Using DMF in a Driver</w:t>
      </w:r>
      <w:r w:rsidR="00A70A1E">
        <w:t xml:space="preserve"> That Does Not Have </w:t>
      </w:r>
      <w:r w:rsidR="00824D14">
        <w:t>a DeviceAdd callback</w:t>
      </w:r>
      <w:bookmarkEnd w:id="28"/>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All DMF drivers are WDF drivers, therefore they must follow WDF rules. One of those rules is to declare function prototypes for callbacks prior to their use so that SAL can properly analyze code. In the code snippet below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3237FA">
      <w:pPr>
        <w:pStyle w:val="CodeBlock"/>
      </w:pPr>
      <w:r w:rsidRPr="00BB4E04">
        <w:t>#include</w:t>
      </w:r>
      <w:r w:rsidRPr="00BB4E04">
        <w:rPr>
          <w:color w:val="000000"/>
        </w:rPr>
        <w:t xml:space="preserve"> </w:t>
      </w:r>
      <w:r w:rsidRPr="00BB4E04">
        <w:t>"D</w:t>
      </w:r>
      <w:r w:rsidR="00FA2F5D">
        <w:t>mfModules.Library</w:t>
      </w:r>
      <w:r w:rsidRPr="00BB4E04">
        <w:t>.h"</w:t>
      </w:r>
    </w:p>
    <w:p w14:paraId="64FC147F" w14:textId="77777777" w:rsidR="00A6190C" w:rsidRPr="00BB4E04" w:rsidRDefault="00A6190C" w:rsidP="003237FA">
      <w:pPr>
        <w:pStyle w:val="CodeBlock"/>
      </w:pPr>
    </w:p>
    <w:p w14:paraId="4E94F3BE" w14:textId="77777777" w:rsidR="00A70A1E" w:rsidRPr="00BB4E04" w:rsidRDefault="00A70A1E" w:rsidP="003237FA">
      <w:pPr>
        <w:pStyle w:val="CodeBlock"/>
      </w:pPr>
      <w:r w:rsidRPr="00BB4E04">
        <w:t>DRIVER_INITIALIZE DriverEntry;</w:t>
      </w:r>
    </w:p>
    <w:p w14:paraId="43579DC2" w14:textId="77777777" w:rsidR="00A70A1E" w:rsidRPr="00BB4E04" w:rsidRDefault="00A70A1E" w:rsidP="003237FA">
      <w:pPr>
        <w:pStyle w:val="CodeBlock"/>
      </w:pPr>
      <w:r w:rsidRPr="00BB4E04">
        <w:t>EVT_WDF_DRIVER_DEVICE_ADD StorageFwUpdateDeviceAdd;</w:t>
      </w:r>
    </w:p>
    <w:p w14:paraId="134BFE3C" w14:textId="77777777" w:rsidR="00A70A1E" w:rsidRPr="00BB4E04" w:rsidRDefault="00A70A1E" w:rsidP="003237FA">
      <w:pPr>
        <w:pStyle w:val="CodeBlock"/>
      </w:pPr>
      <w:r w:rsidRPr="00BB4E04">
        <w:t>EVT_WDF_OBJECT_CONTEXT_CLEANUP StorageFwUpdateDriverContextCleanup;</w:t>
      </w:r>
    </w:p>
    <w:p w14:paraId="656506B5" w14:textId="77777777" w:rsidR="00A70A1E" w:rsidRPr="00BB4E04" w:rsidRDefault="00A70A1E" w:rsidP="003237FA">
      <w:pPr>
        <w:pStyle w:val="CodeBlock"/>
      </w:pPr>
      <w:r w:rsidRPr="00BB4E04">
        <w:t>EVT_DMF_DEVICE_MODULES_ADD DmfDeviceModulesAdd;</w:t>
      </w:r>
    </w:p>
    <w:p w14:paraId="148C9650" w14:textId="77777777" w:rsidR="00A70A1E" w:rsidRPr="00BB4E04" w:rsidRDefault="00A70A1E" w:rsidP="003237FA">
      <w:pPr>
        <w:pStyle w:val="CodeBlock"/>
      </w:pPr>
    </w:p>
    <w:p w14:paraId="706F49CF" w14:textId="77777777" w:rsidR="00A70A1E" w:rsidRPr="00BB4E04" w:rsidRDefault="00A70A1E" w:rsidP="003237FA">
      <w:pPr>
        <w:pStyle w:val="CodeBlock"/>
        <w:rPr>
          <w:color w:val="000000"/>
        </w:rPr>
      </w:pPr>
      <w:r w:rsidRPr="00BB4E04">
        <w:t>/*WPP_INIT_TRACING(); (This comment is necessary for WPP Scanner.)*/</w:t>
      </w:r>
    </w:p>
    <w:p w14:paraId="786F86BA"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69908993" w14:textId="77777777" w:rsidR="00A70A1E" w:rsidRPr="00BB4E04" w:rsidRDefault="00A70A1E" w:rsidP="003237FA">
      <w:pPr>
        <w:pStyle w:val="CodeBlock"/>
      </w:pPr>
      <w:r w:rsidRPr="00BB4E04">
        <w:t>DMF_DEFAULT_DRIVERENTRY(DriverEntry,</w:t>
      </w:r>
    </w:p>
    <w:p w14:paraId="68FABDEB" w14:textId="77777777" w:rsidR="00A70A1E" w:rsidRPr="00BB4E04" w:rsidRDefault="00A70A1E" w:rsidP="003237FA">
      <w:pPr>
        <w:pStyle w:val="CodeBlock"/>
      </w:pPr>
      <w:r w:rsidRPr="00BB4E04">
        <w:t xml:space="preserve">                        StorageFwUpdateDriverContextCleanup,</w:t>
      </w:r>
    </w:p>
    <w:p w14:paraId="7654C153" w14:textId="77777777" w:rsidR="00A70A1E" w:rsidRPr="00BB4E04" w:rsidRDefault="00A70A1E" w:rsidP="003237FA">
      <w:pPr>
        <w:pStyle w:val="CodeBlock"/>
      </w:pPr>
      <w:r w:rsidRPr="00BB4E04">
        <w:t xml:space="preserve">                        StorageFwUpdateDeviceAdd)</w:t>
      </w:r>
    </w:p>
    <w:p w14:paraId="2C898F01"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343FEAF6" w14:textId="77777777" w:rsidR="00A70A1E" w:rsidRPr="00BB4E04" w:rsidRDefault="00A70A1E" w:rsidP="003237FA">
      <w:pPr>
        <w:pStyle w:val="CodeBlock"/>
      </w:pPr>
    </w:p>
    <w:p w14:paraId="1325B1CB"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282264BB" w14:textId="77777777" w:rsidR="00A70A1E" w:rsidRPr="00BB4E04" w:rsidRDefault="00A70A1E" w:rsidP="003237FA">
      <w:pPr>
        <w:pStyle w:val="CodeBlock"/>
      </w:pPr>
      <w:r w:rsidRPr="00BB4E04">
        <w:t>DMF_DEFAULT_DRIVERCLEANUP(StorageFwUpdateDriverContextCleanup)</w:t>
      </w:r>
    </w:p>
    <w:p w14:paraId="4A7F2550" w14:textId="77777777" w:rsidR="00A70A1E" w:rsidRPr="00BB4E04" w:rsidRDefault="00A70A1E" w:rsidP="003237FA">
      <w:pPr>
        <w:pStyle w:val="CodeBlock"/>
      </w:pPr>
      <w:r w:rsidRPr="00BB4E04">
        <w:t>DMF_DEFAULT_DEVICEADD(StorageFwUpdateDeviceAdd,</w:t>
      </w:r>
    </w:p>
    <w:p w14:paraId="0AC73D91" w14:textId="77777777" w:rsidR="00A70A1E" w:rsidRPr="00BB4E04" w:rsidRDefault="00A70A1E" w:rsidP="003237FA">
      <w:pPr>
        <w:pStyle w:val="CodeBlock"/>
      </w:pPr>
      <w:r w:rsidRPr="00BB4E04">
        <w:t xml:space="preserve">                      DmfDeviceModulesAdd)</w:t>
      </w:r>
    </w:p>
    <w:p w14:paraId="0CE284CC" w14:textId="5411D9B8"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3237FA">
      <w:pPr>
        <w:pStyle w:val="CodeBlock"/>
      </w:pPr>
      <w:r w:rsidRPr="00BB4E04">
        <w:t>#include</w:t>
      </w:r>
      <w:r w:rsidRPr="00BB4E04">
        <w:rPr>
          <w:color w:val="000000"/>
        </w:rPr>
        <w:t xml:space="preserve"> </w:t>
      </w:r>
      <w:r w:rsidRPr="00BB4E04">
        <w:t>"D</w:t>
      </w:r>
      <w:r w:rsidR="00A37904">
        <w:t>mfModules.Library</w:t>
      </w:r>
      <w:r w:rsidRPr="00BB4E04">
        <w:t>.h"</w:t>
      </w:r>
    </w:p>
    <w:p w14:paraId="43C8E186" w14:textId="77777777" w:rsidR="00CE450E" w:rsidRDefault="00CE450E" w:rsidP="003237FA">
      <w:pPr>
        <w:pStyle w:val="CodeBlock"/>
      </w:pPr>
    </w:p>
    <w:p w14:paraId="5F86E16A" w14:textId="2D62D66D" w:rsidR="00B14B27" w:rsidRPr="00BB4E04" w:rsidRDefault="00B14B27" w:rsidP="003237FA">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3237FA">
      <w:pPr>
        <w:pStyle w:val="CodeBlock"/>
      </w:pPr>
      <w:r w:rsidRPr="00BB4E04">
        <w:t>{</w:t>
      </w:r>
    </w:p>
    <w:p w14:paraId="2F9AF8CB" w14:textId="77777777" w:rsidR="00B14B27" w:rsidRPr="00BB4E04" w:rsidRDefault="00B14B27" w:rsidP="003237FA">
      <w:pPr>
        <w:pStyle w:val="CodeBlock"/>
      </w:pPr>
      <w:r w:rsidRPr="00BB4E04">
        <w:t>DRIVER_INITIALIZE DriverEntry;</w:t>
      </w:r>
    </w:p>
    <w:p w14:paraId="67475A23" w14:textId="77777777" w:rsidR="00B14B27" w:rsidRPr="00BB4E04" w:rsidRDefault="00B14B27" w:rsidP="003237FA">
      <w:pPr>
        <w:pStyle w:val="CodeBlock"/>
      </w:pPr>
      <w:r w:rsidRPr="00BB4E04">
        <w:t>EVT_WDF_DRIVER_DEVICE_ADD StorageFwUpdateDeviceAdd;</w:t>
      </w:r>
    </w:p>
    <w:p w14:paraId="3759DB1D" w14:textId="77777777" w:rsidR="00B14B27" w:rsidRPr="00BB4E04" w:rsidRDefault="00B14B27" w:rsidP="003237FA">
      <w:pPr>
        <w:pStyle w:val="CodeBlock"/>
      </w:pPr>
      <w:r w:rsidRPr="00BB4E04">
        <w:t>EVT_WDF_OBJECT_CONTEXT_CLEANUP StorageFwUpdateDriverContextCleanup;</w:t>
      </w:r>
    </w:p>
    <w:p w14:paraId="0D37BEAE" w14:textId="77777777" w:rsidR="00B14B27" w:rsidRPr="00BB4E04" w:rsidRDefault="00B14B27" w:rsidP="003237FA">
      <w:pPr>
        <w:pStyle w:val="CodeBlock"/>
      </w:pPr>
      <w:r w:rsidRPr="00BB4E04">
        <w:t>EVT_DMF_DEVICE_MODULES_ADD DmfDeviceModulesAdd;</w:t>
      </w:r>
    </w:p>
    <w:p w14:paraId="2E9AD634" w14:textId="77777777" w:rsidR="00B14B27" w:rsidRPr="00BB4E04" w:rsidRDefault="00B14B27" w:rsidP="003237FA">
      <w:pPr>
        <w:pStyle w:val="CodeBlock"/>
      </w:pPr>
      <w:r w:rsidRPr="00BB4E04">
        <w:t>}</w:t>
      </w:r>
    </w:p>
    <w:p w14:paraId="05185D30" w14:textId="77777777" w:rsidR="00B14B27" w:rsidRPr="00BB4E04" w:rsidRDefault="00B14B27" w:rsidP="003237FA">
      <w:pPr>
        <w:pStyle w:val="CodeBlock"/>
      </w:pPr>
    </w:p>
    <w:p w14:paraId="12BBBB2E" w14:textId="77777777" w:rsidR="00B14B27" w:rsidRPr="00BB4E04" w:rsidRDefault="00B14B27" w:rsidP="003237FA">
      <w:pPr>
        <w:pStyle w:val="CodeBlock"/>
        <w:rPr>
          <w:color w:val="000000"/>
        </w:rPr>
      </w:pPr>
      <w:r w:rsidRPr="00BB4E04">
        <w:t>/*WPP_INIT_TRACING(); (This comment is necessary for WPP Scanner.)*/</w:t>
      </w:r>
    </w:p>
    <w:p w14:paraId="470884CA"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3237FA">
      <w:pPr>
        <w:pStyle w:val="CodeBlock"/>
      </w:pPr>
      <w:r w:rsidRPr="00BB4E04">
        <w:t>DMF_DEFAULT_DRIVERENTRY(DriverEntry,</w:t>
      </w:r>
    </w:p>
    <w:p w14:paraId="6B57E50F" w14:textId="77777777" w:rsidR="00B14B27" w:rsidRPr="00BB4E04" w:rsidRDefault="00B14B27" w:rsidP="003237FA">
      <w:pPr>
        <w:pStyle w:val="CodeBlock"/>
      </w:pPr>
      <w:r w:rsidRPr="00BB4E04">
        <w:t xml:space="preserve">                        StorageFwUpdateDriverContextCleanup,</w:t>
      </w:r>
    </w:p>
    <w:p w14:paraId="25FB590D" w14:textId="77777777" w:rsidR="00B14B27" w:rsidRPr="00BB4E04" w:rsidRDefault="00B14B27" w:rsidP="003237FA">
      <w:pPr>
        <w:pStyle w:val="CodeBlock"/>
      </w:pPr>
      <w:r w:rsidRPr="00BB4E04">
        <w:t xml:space="preserve">                        StorageFwUpdateDeviceAdd)</w:t>
      </w:r>
    </w:p>
    <w:p w14:paraId="36941114"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695FFF6F" w14:textId="77777777" w:rsidR="00B14B27" w:rsidRPr="00BB4E04" w:rsidRDefault="00B14B27" w:rsidP="003237FA">
      <w:pPr>
        <w:pStyle w:val="CodeBlock"/>
      </w:pPr>
    </w:p>
    <w:p w14:paraId="22D736FE"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3237FA">
      <w:pPr>
        <w:pStyle w:val="CodeBlock"/>
      </w:pPr>
      <w:r w:rsidRPr="00BB4E04">
        <w:t>DMF_DEFAULT_DRIVERCLEANUP(StorageFwUpdateDriverContextCleanup)</w:t>
      </w:r>
    </w:p>
    <w:p w14:paraId="108B9016" w14:textId="77777777" w:rsidR="00B14B27" w:rsidRPr="00BB4E04" w:rsidRDefault="00B14B27" w:rsidP="003237FA">
      <w:pPr>
        <w:pStyle w:val="CodeBlock"/>
      </w:pPr>
      <w:r w:rsidRPr="00BB4E04">
        <w:t>DMF_DEFAULT_DEVICEADD(StorageFwUpdateDeviceAdd,</w:t>
      </w:r>
    </w:p>
    <w:p w14:paraId="552347E6" w14:textId="77777777" w:rsidR="00B14B27" w:rsidRPr="00BB4E04" w:rsidRDefault="00B14B27" w:rsidP="003237FA">
      <w:pPr>
        <w:pStyle w:val="CodeBlock"/>
      </w:pPr>
      <w:r w:rsidRPr="00BB4E04">
        <w:t xml:space="preserve">                      DmfDeviceModulesAdd)</w:t>
      </w:r>
    </w:p>
    <w:p w14:paraId="26C7FDC5" w14:textId="458A2D54" w:rsidR="00B14B27" w:rsidRPr="00BB4E04" w:rsidRDefault="00B14B27" w:rsidP="003237FA">
      <w:pPr>
        <w:pStyle w:val="CodeBlock"/>
      </w:pPr>
      <w:r w:rsidRPr="00BB4E04">
        <w:t>#pragma</w:t>
      </w:r>
      <w:r w:rsidRPr="00BB4E04">
        <w:rPr>
          <w:color w:val="000000"/>
        </w:rPr>
        <w:t xml:space="preserve"> </w:t>
      </w:r>
      <w:r w:rsidRPr="00BB4E04">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29" w:name="_Toc526849327"/>
      <w:r>
        <w:lastRenderedPageBreak/>
        <w:t xml:space="preserve">Instantiating </w:t>
      </w:r>
      <w:r w:rsidR="00067231">
        <w:t xml:space="preserve">DMF </w:t>
      </w:r>
      <w:r>
        <w:t>Modules</w:t>
      </w:r>
      <w:bookmarkEnd w:id="29"/>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3237FA">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3237FA">
      <w:pPr>
        <w:pStyle w:val="CodeBlock"/>
      </w:pPr>
      <w:r w:rsidRPr="007372CA">
        <w:t>_IRQL_requires_max_(PASSIVE_LEVEL)</w:t>
      </w:r>
    </w:p>
    <w:p w14:paraId="1A852166" w14:textId="77777777" w:rsidR="00127A5B" w:rsidRPr="007372CA" w:rsidRDefault="00127A5B" w:rsidP="003237FA">
      <w:pPr>
        <w:pStyle w:val="CodeBlock"/>
      </w:pPr>
      <w:r w:rsidRPr="007372CA">
        <w:t>VOID</w:t>
      </w:r>
    </w:p>
    <w:p w14:paraId="005F14F6" w14:textId="77777777" w:rsidR="00127A5B" w:rsidRPr="007372CA" w:rsidRDefault="00127A5B" w:rsidP="003237FA">
      <w:pPr>
        <w:pStyle w:val="CodeBlock"/>
      </w:pPr>
      <w:r w:rsidRPr="007372CA">
        <w:t>DmfDeviceModulesAdd(</w:t>
      </w:r>
    </w:p>
    <w:p w14:paraId="5AB3C43F" w14:textId="77777777" w:rsidR="00127A5B" w:rsidRPr="007372CA" w:rsidRDefault="00127A5B" w:rsidP="003237FA">
      <w:pPr>
        <w:pStyle w:val="CodeBlock"/>
      </w:pPr>
      <w:r w:rsidRPr="007372CA">
        <w:t xml:space="preserve">    _In_ WDFDEVICE Device,</w:t>
      </w:r>
    </w:p>
    <w:p w14:paraId="3D7C80CA" w14:textId="77777777" w:rsidR="00127A5B" w:rsidRPr="007372CA" w:rsidRDefault="00127A5B" w:rsidP="003237FA">
      <w:pPr>
        <w:pStyle w:val="CodeBlock"/>
      </w:pPr>
      <w:r w:rsidRPr="007372CA">
        <w:t xml:space="preserve">    _In_ PDMFMODULE_INIT DmfModuleInit</w:t>
      </w:r>
    </w:p>
    <w:p w14:paraId="0339CAA6" w14:textId="6C659208" w:rsidR="00127A5B" w:rsidRPr="00127A5B" w:rsidRDefault="00127A5B" w:rsidP="003237FA">
      <w:pPr>
        <w:pStyle w:val="CodeBlock"/>
      </w:pPr>
      <w:r w:rsidRPr="007372CA">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3237FA">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7C33C750" w:rsidR="0056685A" w:rsidRPr="007372CA" w:rsidRDefault="0056685A" w:rsidP="003237FA">
      <w:pPr>
        <w:pStyle w:val="CodeBlock"/>
      </w:pPr>
      <w:r>
        <w:t xml:space="preserve">    </w:t>
      </w:r>
      <w:r w:rsidR="0001459D">
        <w:rPr>
          <w:color w:val="2B91AF"/>
        </w:rPr>
        <w:t>DMF_CONFIG_</w:t>
      </w:r>
      <w:r w:rsidRPr="007372CA">
        <w:rPr>
          <w:color w:val="2B91AF"/>
        </w:rPr>
        <w:t>Buffer</w:t>
      </w:r>
      <w:r w:rsidR="00CB5BEE">
        <w:rPr>
          <w:color w:val="2B91AF"/>
        </w:rPr>
        <w:t>Pool</w:t>
      </w:r>
      <w:r w:rsidRPr="007372CA">
        <w:t xml:space="preserve"> buffer</w:t>
      </w:r>
      <w:r w:rsidR="00CB5BEE">
        <w:t>Pool</w:t>
      </w:r>
      <w:r w:rsidRPr="007372CA">
        <w: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45967A5C" w14:textId="77777777" w:rsidR="00D576FB" w:rsidRDefault="00D576FB" w:rsidP="00A13D1F">
      <w:pPr>
        <w:pStyle w:val="CodeBlock"/>
      </w:pPr>
      <w:r>
        <w:t xml:space="preserve">    DMF_CONFIG_BufferPool_AND_ATTRIBUTES_INIT(&amp;moduleConfigBufferPool,</w:t>
      </w:r>
    </w:p>
    <w:p w14:paraId="38E0F244" w14:textId="77777777" w:rsidR="00D576FB" w:rsidRDefault="00D576FB" w:rsidP="00A13D1F">
      <w:pPr>
        <w:pStyle w:val="CodeBlock"/>
      </w:pPr>
      <w:r>
        <w:t xml:space="preserve">                                              &amp;moduleAttributes);</w:t>
      </w:r>
    </w:p>
    <w:p w14:paraId="28BAE230" w14:textId="77777777" w:rsidR="00D576FB" w:rsidRDefault="00D576FB" w:rsidP="00A13D1F">
      <w:pPr>
        <w:pStyle w:val="CodeBlock"/>
      </w:pPr>
      <w:r>
        <w:t xml:space="preserve">    moduleConfigBufferPool.BufferPoolMode = </w:t>
      </w:r>
      <w:r>
        <w:rPr>
          <w:color w:val="2F4F4F"/>
        </w:rPr>
        <w:t>BufferPool_Mode_Source</w:t>
      </w:r>
      <w:r>
        <w:t>;</w:t>
      </w:r>
    </w:p>
    <w:p w14:paraId="248409DB" w14:textId="77777777" w:rsidR="00D576FB" w:rsidRDefault="00D576FB" w:rsidP="00A13D1F">
      <w:pPr>
        <w:pStyle w:val="CodeBlock"/>
      </w:pPr>
      <w:r>
        <w:t xml:space="preserve">    moduleConfigBufferPool.Mode.SourceSettings.EnableLookAside = </w:t>
      </w:r>
      <w:r>
        <w:rPr>
          <w:color w:val="6F008A"/>
        </w:rPr>
        <w:t>TRUE</w:t>
      </w:r>
      <w:r>
        <w:t>;</w:t>
      </w:r>
    </w:p>
    <w:p w14:paraId="787AD5CC" w14:textId="77777777" w:rsidR="00D576FB" w:rsidRDefault="00D576FB" w:rsidP="00A13D1F">
      <w:pPr>
        <w:pStyle w:val="CodeBlock"/>
      </w:pPr>
      <w:r>
        <w:t xml:space="preserve">    moduleConfigBufferPool.Mode.SourceSettings.BufferCount = </w:t>
      </w:r>
      <w:r>
        <w:rPr>
          <w:color w:val="6F008A"/>
        </w:rPr>
        <w:t>BRANCHTRACK_NUMBER_OF_BUFFERS</w:t>
      </w:r>
      <w:r>
        <w:t>;</w:t>
      </w:r>
    </w:p>
    <w:p w14:paraId="1B68D8A4" w14:textId="77777777" w:rsidR="00D576FB" w:rsidRDefault="00D576FB" w:rsidP="00A13D1F">
      <w:pPr>
        <w:pStyle w:val="CodeBlock"/>
      </w:pPr>
      <w:r>
        <w:t xml:space="preserve">    moduleConfigBufferPool.Mode.SourceSettings.PoolType = </w:t>
      </w:r>
      <w:r>
        <w:rPr>
          <w:color w:val="2F4F4F"/>
        </w:rPr>
        <w:t>NonPagedPoolNx</w:t>
      </w:r>
      <w:r>
        <w:t>;</w:t>
      </w:r>
    </w:p>
    <w:p w14:paraId="204BC3DA" w14:textId="77777777" w:rsidR="00D576FB" w:rsidRDefault="00D576FB" w:rsidP="00A13D1F">
      <w:pPr>
        <w:pStyle w:val="CodeBlock"/>
      </w:pPr>
      <w:r>
        <w:t xml:space="preserve">    moduleConfigBufferPool.Mode.SourceSettings.BufferSize = moduleConfigHashTable.MaximumKeyLength;</w:t>
      </w:r>
    </w:p>
    <w:p w14:paraId="15A5457C" w14:textId="77777777" w:rsidR="00D576FB" w:rsidRDefault="00D576FB" w:rsidP="00A13D1F">
      <w:pPr>
        <w:pStyle w:val="CodeBlock"/>
      </w:pPr>
      <w:r>
        <w:t xml:space="preserve">    moduleConfigBufferPool.Mode.SourceSettings.BufferContextSize = 0;</w:t>
      </w:r>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7AE0DD64" w14:textId="47259CFC" w:rsidR="00D576FB" w:rsidRDefault="00D576FB" w:rsidP="003237FA">
      <w:pPr>
        <w:pStyle w:val="CodeBlock"/>
      </w:pPr>
      <w:r>
        <w:t xml:space="preserve">    DMF_DmfModuleAdd(</w:t>
      </w:r>
      <w:r>
        <w:rPr>
          <w:color w:val="808080"/>
        </w:rPr>
        <w:t>DmfModuleInit</w:t>
      </w:r>
      <w:r>
        <w:t>,</w:t>
      </w:r>
    </w:p>
    <w:p w14:paraId="1F9A2F6E" w14:textId="77777777" w:rsidR="00D576FB" w:rsidRDefault="00D576FB" w:rsidP="003237FA">
      <w:pPr>
        <w:pStyle w:val="CodeBlock"/>
      </w:pPr>
      <w:r>
        <w:t xml:space="preserve">                     &amp;moduleAttributes,</w:t>
      </w:r>
    </w:p>
    <w:p w14:paraId="791A4A3A" w14:textId="77777777" w:rsidR="00D576FB" w:rsidRDefault="00D576FB" w:rsidP="003237FA">
      <w:pPr>
        <w:pStyle w:val="CodeBlock"/>
      </w:pPr>
      <w:r>
        <w:t xml:space="preserve">                     WDF_NO_OBJECT_ATTRIBUTES,</w:t>
      </w:r>
    </w:p>
    <w:p w14:paraId="009E86EA" w14:textId="77777777" w:rsidR="00D576FB" w:rsidRDefault="00D576FB" w:rsidP="003237FA">
      <w:pPr>
        <w:pStyle w:val="CodeBlock"/>
      </w:pPr>
      <w:r>
        <w:t xml:space="preserve">                     &amp;moduleContext-&gt;DmfObjectBufferPool);</w:t>
      </w:r>
    </w:p>
    <w:p w14:paraId="1CDFC23B" w14:textId="77777777" w:rsidR="008464E3" w:rsidRDefault="008464E3" w:rsidP="0056685A">
      <w:pPr>
        <w:autoSpaceDE w:val="0"/>
        <w:autoSpaceDN w:val="0"/>
        <w:adjustRightInd w:val="0"/>
        <w:spacing w:after="0" w:line="240" w:lineRule="auto"/>
      </w:pPr>
    </w:p>
    <w:p w14:paraId="02AB1405" w14:textId="77777777" w:rsidR="00B95705" w:rsidRDefault="00B95705">
      <w:r>
        <w:br w:type="page"/>
      </w:r>
    </w:p>
    <w:p w14:paraId="03039A19" w14:textId="2992E013" w:rsidR="0056685A" w:rsidRDefault="0056685A" w:rsidP="0056685A">
      <w:r>
        <w:lastRenderedPageBreak/>
        <w:t>Follow the above steps for each Module that is to be instantiated. Here are more examples:</w:t>
      </w:r>
    </w:p>
    <w:p w14:paraId="59FA3073" w14:textId="77777777" w:rsidR="00B95705" w:rsidRDefault="00B95705" w:rsidP="00A13D1F">
      <w:pPr>
        <w:pStyle w:val="CodeBlock"/>
        <w:rPr>
          <w:color w:val="000000"/>
        </w:rPr>
      </w:pPr>
      <w:r>
        <w:rPr>
          <w:color w:val="000000"/>
        </w:rPr>
        <w:t xml:space="preserve">    </w:t>
      </w:r>
      <w:r>
        <w:t>// AcpiTarget</w:t>
      </w:r>
    </w:p>
    <w:p w14:paraId="6E21A023" w14:textId="77777777" w:rsidR="00B95705" w:rsidRDefault="00B95705" w:rsidP="00A13D1F">
      <w:pPr>
        <w:pStyle w:val="CodeBlock"/>
        <w:rPr>
          <w:color w:val="000000"/>
        </w:rPr>
      </w:pPr>
      <w:r>
        <w:rPr>
          <w:color w:val="000000"/>
        </w:rPr>
        <w:t xml:space="preserve">    </w:t>
      </w:r>
      <w:r>
        <w:t>// ----------</w:t>
      </w:r>
    </w:p>
    <w:p w14:paraId="1B09624B" w14:textId="77777777" w:rsidR="00B95705" w:rsidRDefault="00B95705" w:rsidP="00A13D1F">
      <w:pPr>
        <w:pStyle w:val="CodeBlock"/>
      </w:pPr>
      <w:r>
        <w:t xml:space="preserve">    //</w:t>
      </w:r>
    </w:p>
    <w:p w14:paraId="520C8939" w14:textId="77777777" w:rsidR="00B95705" w:rsidRDefault="00B95705" w:rsidP="00A13D1F">
      <w:pPr>
        <w:pStyle w:val="CodeBlock"/>
      </w:pPr>
      <w:r>
        <w:t xml:space="preserve">    DMF_CONFIG_AcpiTarget_AND_ATTRIBUTES_INIT(&amp;moduleConfigAcpiTarget,</w:t>
      </w:r>
    </w:p>
    <w:p w14:paraId="45F92F77" w14:textId="77777777" w:rsidR="00B95705" w:rsidRDefault="00B95705" w:rsidP="00A13D1F">
      <w:pPr>
        <w:pStyle w:val="CodeBlock"/>
      </w:pPr>
      <w:r>
        <w:t xml:space="preserve">                                              &amp;moduleAttributes);</w:t>
      </w:r>
    </w:p>
    <w:p w14:paraId="039EC752" w14:textId="77777777" w:rsidR="00B95705" w:rsidRDefault="00B95705" w:rsidP="00A13D1F">
      <w:pPr>
        <w:pStyle w:val="CodeBlock"/>
      </w:pPr>
      <w:r>
        <w:t xml:space="preserve">    moduleConfigAcpiTarget.DsmRevision = 1;</w:t>
      </w:r>
    </w:p>
    <w:p w14:paraId="7D513528" w14:textId="77777777" w:rsidR="00B95705" w:rsidRDefault="00B95705" w:rsidP="00A13D1F">
      <w:pPr>
        <w:pStyle w:val="CodeBlock"/>
      </w:pPr>
      <w:r>
        <w:t xml:space="preserve">    moduleConfigAcpiTarget.Guid = GUID_DSM_PCIE;</w:t>
      </w:r>
    </w:p>
    <w:p w14:paraId="2F712B5B" w14:textId="77777777" w:rsidR="00B95705" w:rsidRDefault="00B95705" w:rsidP="00A13D1F">
      <w:pPr>
        <w:pStyle w:val="CodeBlock"/>
      </w:pPr>
      <w:r>
        <w:t xml:space="preserve">    DMF_DmfModuleAdd(</w:t>
      </w:r>
      <w:r>
        <w:rPr>
          <w:color w:val="808080"/>
        </w:rPr>
        <w:t>DmfModuleInit</w:t>
      </w:r>
      <w:r>
        <w:t>,</w:t>
      </w:r>
    </w:p>
    <w:p w14:paraId="23990439" w14:textId="77777777" w:rsidR="00B95705" w:rsidRDefault="00B95705" w:rsidP="00A13D1F">
      <w:pPr>
        <w:pStyle w:val="CodeBlock"/>
      </w:pPr>
      <w:r>
        <w:t xml:space="preserve">                     &amp;moduleAttributes,</w:t>
      </w:r>
    </w:p>
    <w:p w14:paraId="4043C118" w14:textId="77777777" w:rsidR="00B95705" w:rsidRDefault="00B95705" w:rsidP="00A13D1F">
      <w:pPr>
        <w:pStyle w:val="CodeBlock"/>
        <w:rPr>
          <w:color w:val="000000"/>
        </w:rPr>
      </w:pPr>
      <w:r>
        <w:rPr>
          <w:color w:val="000000"/>
        </w:rPr>
        <w:t xml:space="preserve">                     </w:t>
      </w:r>
      <w:r>
        <w:t>WDF_NO_OBJECT_ATTRIBUTES</w:t>
      </w:r>
      <w:r>
        <w:rPr>
          <w:color w:val="000000"/>
        </w:rPr>
        <w:t>,</w:t>
      </w:r>
    </w:p>
    <w:p w14:paraId="02538D04" w14:textId="77777777" w:rsidR="00B95705" w:rsidRDefault="00B95705" w:rsidP="00A13D1F">
      <w:pPr>
        <w:pStyle w:val="CodeBlock"/>
      </w:pPr>
      <w:r>
        <w:t xml:space="preserve">                     &amp;deviceContext-&gt;DmfModuleAcpiTarget);</w:t>
      </w:r>
    </w:p>
    <w:p w14:paraId="5A557704" w14:textId="77777777" w:rsidR="00B95705" w:rsidRDefault="00B95705" w:rsidP="00A13D1F">
      <w:pPr>
        <w:pStyle w:val="CodeBlock"/>
      </w:pPr>
    </w:p>
    <w:p w14:paraId="1BC3C6E0" w14:textId="77777777" w:rsidR="00B95705" w:rsidRDefault="00B95705" w:rsidP="00A13D1F">
      <w:pPr>
        <w:pStyle w:val="CodeBlock"/>
        <w:rPr>
          <w:color w:val="000000"/>
        </w:rPr>
      </w:pPr>
      <w:r>
        <w:rPr>
          <w:color w:val="000000"/>
        </w:rPr>
        <w:t xml:space="preserve">    </w:t>
      </w:r>
      <w:r>
        <w:t>// CrashDump</w:t>
      </w:r>
    </w:p>
    <w:p w14:paraId="40B13181" w14:textId="77777777" w:rsidR="00B95705" w:rsidRDefault="00B95705" w:rsidP="00A13D1F">
      <w:pPr>
        <w:pStyle w:val="CodeBlock"/>
        <w:rPr>
          <w:color w:val="000000"/>
        </w:rPr>
      </w:pPr>
      <w:r>
        <w:rPr>
          <w:color w:val="000000"/>
        </w:rPr>
        <w:t xml:space="preserve">    </w:t>
      </w:r>
      <w:r>
        <w:t>// ---------</w:t>
      </w:r>
    </w:p>
    <w:p w14:paraId="68C4E931" w14:textId="77777777" w:rsidR="00B95705" w:rsidRDefault="00B95705" w:rsidP="00A13D1F">
      <w:pPr>
        <w:pStyle w:val="CodeBlock"/>
      </w:pPr>
      <w:r>
        <w:t xml:space="preserve">    //</w:t>
      </w:r>
    </w:p>
    <w:p w14:paraId="6532FA01" w14:textId="77777777" w:rsidR="00B95705" w:rsidRDefault="00B95705" w:rsidP="00A13D1F">
      <w:pPr>
        <w:pStyle w:val="CodeBlock"/>
      </w:pPr>
      <w:r>
        <w:t xml:space="preserve">    DMF_CONFIG_CrashDump_AND_ATTRIBUTES_INIT(&amp;moduleConfigCrashDump,</w:t>
      </w:r>
    </w:p>
    <w:p w14:paraId="6FADE635" w14:textId="77777777" w:rsidR="00B95705" w:rsidRDefault="00B95705" w:rsidP="00A13D1F">
      <w:pPr>
        <w:pStyle w:val="CodeBlock"/>
      </w:pPr>
      <w:r>
        <w:t xml:space="preserve">                                             &amp;moduleAttributes);</w:t>
      </w:r>
    </w:p>
    <w:p w14:paraId="7D656407" w14:textId="77777777" w:rsidR="00B95705" w:rsidRDefault="00B95705" w:rsidP="00A13D1F">
      <w:pPr>
        <w:pStyle w:val="CodeBlock"/>
      </w:pPr>
      <w:r>
        <w:t xml:space="preserve">    moduleConfigCrashDump.ComponentName = </w:t>
      </w:r>
      <w:r>
        <w:rPr>
          <w:color w:val="6F008A"/>
        </w:rPr>
        <w:t>CRASH_DUMP_COMPONENT_NAME</w:t>
      </w:r>
      <w:r>
        <w:t>;</w:t>
      </w:r>
    </w:p>
    <w:p w14:paraId="35BB6C96" w14:textId="77777777" w:rsidR="00B95705" w:rsidRDefault="00B95705" w:rsidP="00A13D1F">
      <w:pPr>
        <w:pStyle w:val="CodeBlock"/>
        <w:rPr>
          <w:color w:val="000000"/>
        </w:rPr>
      </w:pPr>
      <w:r>
        <w:rPr>
          <w:color w:val="000000"/>
        </w:rPr>
        <w:t xml:space="preserve">    </w:t>
      </w:r>
      <w:r>
        <w:t>// This driver only uses its FIFO Crash Dump buffer.</w:t>
      </w:r>
    </w:p>
    <w:p w14:paraId="72417CB2" w14:textId="77777777" w:rsidR="00B95705" w:rsidRDefault="00B95705" w:rsidP="00A13D1F">
      <w:pPr>
        <w:pStyle w:val="CodeBlock"/>
      </w:pPr>
      <w:r>
        <w:t xml:space="preserve">    //</w:t>
      </w:r>
    </w:p>
    <w:p w14:paraId="5559C06F" w14:textId="77777777" w:rsidR="00B95705" w:rsidRDefault="00B95705" w:rsidP="00A13D1F">
      <w:pPr>
        <w:pStyle w:val="CodeBlock"/>
      </w:pPr>
      <w:r>
        <w:t xml:space="preserve">    moduleConfigCrashDump.BufferSize = </w:t>
      </w:r>
      <w:r>
        <w:rPr>
          <w:color w:val="6F008A"/>
        </w:rPr>
        <w:t>CRASH_DUMP_DATA_FIFO_SIZE_OF_BUFFER</w:t>
      </w:r>
      <w:r>
        <w:t>;</w:t>
      </w:r>
    </w:p>
    <w:p w14:paraId="6F384141" w14:textId="77777777" w:rsidR="00B95705" w:rsidRDefault="00B95705" w:rsidP="00A13D1F">
      <w:pPr>
        <w:pStyle w:val="CodeBlock"/>
      </w:pPr>
      <w:r>
        <w:t xml:space="preserve">    moduleConfigCrashDump.BufferCount = </w:t>
      </w:r>
      <w:r>
        <w:rPr>
          <w:color w:val="6F008A"/>
        </w:rPr>
        <w:t>CRASH_DUMP_DATA_FIFO_NUMBER_OF_BUFFERS</w:t>
      </w:r>
      <w:r>
        <w:t>;</w:t>
      </w:r>
    </w:p>
    <w:p w14:paraId="5C2C6022" w14:textId="77777777" w:rsidR="00B95705" w:rsidRDefault="00B95705" w:rsidP="00A13D1F">
      <w:pPr>
        <w:pStyle w:val="CodeBlock"/>
        <w:rPr>
          <w:color w:val="000000"/>
        </w:rPr>
      </w:pPr>
      <w:r>
        <w:rPr>
          <w:color w:val="000000"/>
        </w:rPr>
        <w:t xml:space="preserve">    </w:t>
      </w:r>
      <w:r>
        <w:t>// The ring buffer which contains the log.</w:t>
      </w:r>
    </w:p>
    <w:p w14:paraId="2D70EC91" w14:textId="77777777" w:rsidR="00B95705" w:rsidRDefault="00B95705" w:rsidP="00A13D1F">
      <w:pPr>
        <w:pStyle w:val="CodeBlock"/>
      </w:pPr>
      <w:r>
        <w:t xml:space="preserve">    //</w:t>
      </w:r>
    </w:p>
    <w:p w14:paraId="603045F3" w14:textId="61A5CAD6" w:rsidR="00B95705" w:rsidRDefault="00B95705" w:rsidP="00A13D1F">
      <w:pPr>
        <w:pStyle w:val="CodeBlock"/>
      </w:pPr>
      <w:r>
        <w:t xml:space="preserve">    moduleConfigCrashDump.RingBufferDataGuid = </w:t>
      </w:r>
      <w:r w:rsidR="00477BD5">
        <w:t>DmfSample</w:t>
      </w:r>
      <w:r>
        <w:t>Driver_CrashDump_GUID_Fifo;</w:t>
      </w:r>
    </w:p>
    <w:p w14:paraId="36F85BDC" w14:textId="77777777" w:rsidR="00B95705" w:rsidRDefault="00B95705" w:rsidP="00A13D1F">
      <w:pPr>
        <w:pStyle w:val="CodeBlock"/>
      </w:pPr>
      <w:r>
        <w:t xml:space="preserve">    DMF_DmfModuleAdd(</w:t>
      </w:r>
      <w:r>
        <w:rPr>
          <w:color w:val="808080"/>
        </w:rPr>
        <w:t>DmfModuleInit</w:t>
      </w:r>
      <w:r>
        <w:t>,</w:t>
      </w:r>
    </w:p>
    <w:p w14:paraId="70E8E5EE" w14:textId="77777777" w:rsidR="00B95705" w:rsidRDefault="00B95705" w:rsidP="00A13D1F">
      <w:pPr>
        <w:pStyle w:val="CodeBlock"/>
      </w:pPr>
      <w:r>
        <w:t xml:space="preserve">                     &amp;moduleAttributes,</w:t>
      </w:r>
    </w:p>
    <w:p w14:paraId="31C9C197" w14:textId="77777777" w:rsidR="00B95705" w:rsidRDefault="00B95705" w:rsidP="00A13D1F">
      <w:pPr>
        <w:pStyle w:val="CodeBlock"/>
        <w:rPr>
          <w:color w:val="000000"/>
        </w:rPr>
      </w:pPr>
      <w:r>
        <w:rPr>
          <w:color w:val="000000"/>
        </w:rPr>
        <w:t xml:space="preserve">                     </w:t>
      </w:r>
      <w:r>
        <w:t>WDF_NO_OBJECT_ATTRIBUTES</w:t>
      </w:r>
      <w:r>
        <w:rPr>
          <w:color w:val="000000"/>
        </w:rPr>
        <w:t>,</w:t>
      </w:r>
    </w:p>
    <w:p w14:paraId="24148783" w14:textId="77777777" w:rsidR="00B95705" w:rsidRDefault="00B95705" w:rsidP="00A13D1F">
      <w:pPr>
        <w:pStyle w:val="CodeBlock"/>
      </w:pPr>
      <w:r>
        <w:t xml:space="preserve">                     &amp;deviceContext-&gt;DmfModuleCrashDump);</w:t>
      </w:r>
    </w:p>
    <w:p w14:paraId="429F7545" w14:textId="77777777" w:rsidR="00B95705" w:rsidRDefault="00B95705" w:rsidP="00A13D1F">
      <w:pPr>
        <w:pStyle w:val="CodeBlock"/>
      </w:pPr>
    </w:p>
    <w:p w14:paraId="7A62B93F" w14:textId="77777777" w:rsidR="00B95705" w:rsidRDefault="00B95705" w:rsidP="00A13D1F">
      <w:pPr>
        <w:pStyle w:val="CodeBlock"/>
        <w:rPr>
          <w:color w:val="000000"/>
        </w:rPr>
      </w:pPr>
      <w:r>
        <w:rPr>
          <w:color w:val="000000"/>
        </w:rPr>
        <w:t xml:space="preserve">    </w:t>
      </w:r>
      <w:r>
        <w:t>// HidPortableDeviceButtons</w:t>
      </w:r>
    </w:p>
    <w:p w14:paraId="38699648" w14:textId="243B731D" w:rsidR="00B95705" w:rsidRDefault="00B95705" w:rsidP="00A13D1F">
      <w:pPr>
        <w:pStyle w:val="CodeBlock"/>
        <w:rPr>
          <w:color w:val="000000"/>
        </w:rPr>
      </w:pPr>
      <w:r>
        <w:rPr>
          <w:color w:val="000000"/>
        </w:rPr>
        <w:t xml:space="preserve">    </w:t>
      </w:r>
      <w:r>
        <w:t>// -------------</w:t>
      </w:r>
      <w:r w:rsidR="00502D1E">
        <w:t>----------</w:t>
      </w:r>
    </w:p>
    <w:p w14:paraId="45B70D51" w14:textId="77777777" w:rsidR="00B95705" w:rsidRDefault="00B95705" w:rsidP="00A13D1F">
      <w:pPr>
        <w:pStyle w:val="CodeBlock"/>
      </w:pPr>
      <w:r>
        <w:t xml:space="preserve">    //</w:t>
      </w:r>
    </w:p>
    <w:p w14:paraId="1A86A901" w14:textId="2ABC3277" w:rsidR="00B95705" w:rsidRDefault="00B95705" w:rsidP="00A13D1F">
      <w:pPr>
        <w:pStyle w:val="CodeBlock"/>
      </w:pPr>
      <w:r>
        <w:t xml:space="preserve">  </w:t>
      </w:r>
      <w:r w:rsidR="00502D1E">
        <w:t xml:space="preserve"> </w:t>
      </w:r>
      <w:r>
        <w:t>DMF_CONFIG_HidPortableDeviceButtons_AND_ATTRIBUTES_INIT(&amp;moduleConfigHidPortableDeviceButtons,</w:t>
      </w:r>
    </w:p>
    <w:p w14:paraId="3B0E5744" w14:textId="10E8C178" w:rsidR="00B95705" w:rsidRDefault="00B95705" w:rsidP="00A13D1F">
      <w:pPr>
        <w:pStyle w:val="CodeBlock"/>
      </w:pPr>
      <w:r>
        <w:t xml:space="preserve">                                                           &amp;moduleAttributes);</w:t>
      </w:r>
    </w:p>
    <w:p w14:paraId="3036A59E" w14:textId="6F759E56" w:rsidR="00B95705" w:rsidRDefault="00B95705" w:rsidP="00A13D1F">
      <w:pPr>
        <w:pStyle w:val="CodeBlock"/>
      </w:pPr>
      <w:r>
        <w:t xml:space="preserve">    moduleConfigHidPortableDeviceButtons.ProductId = </w:t>
      </w:r>
      <w:r>
        <w:rPr>
          <w:color w:val="6F008A"/>
        </w:rPr>
        <w:t>HIDID_PRODUCT_VHF_BUTTONS</w:t>
      </w:r>
      <w:r>
        <w:t>;</w:t>
      </w:r>
    </w:p>
    <w:p w14:paraId="3B7C770A" w14:textId="77777777" w:rsidR="00B95705" w:rsidRDefault="00B95705" w:rsidP="00A13D1F">
      <w:pPr>
        <w:pStyle w:val="CodeBlock"/>
      </w:pPr>
      <w:r>
        <w:t xml:space="preserve">    moduleConfigHidPortableDeviceButtons.VendorId = </w:t>
      </w:r>
      <w:r>
        <w:rPr>
          <w:color w:val="6F008A"/>
        </w:rPr>
        <w:t>HIDID_VENDOR_MICROSOFT</w:t>
      </w:r>
      <w:r>
        <w:t>;</w:t>
      </w:r>
    </w:p>
    <w:p w14:paraId="30EF8FE7" w14:textId="77777777" w:rsidR="00B95705" w:rsidRDefault="00B95705" w:rsidP="00A13D1F">
      <w:pPr>
        <w:pStyle w:val="CodeBlock"/>
      </w:pPr>
      <w:r>
        <w:t xml:space="preserve">    moduleConfigHidPortableDeviceButtons.VersionNumber = 0x0002;</w:t>
      </w:r>
    </w:p>
    <w:p w14:paraId="71705F84" w14:textId="77777777" w:rsidR="00B95705" w:rsidRDefault="00B95705" w:rsidP="00A13D1F">
      <w:pPr>
        <w:pStyle w:val="CodeBlock"/>
      </w:pPr>
      <w:r>
        <w:t xml:space="preserve">    DMF_DmfModuleAdd(</w:t>
      </w:r>
      <w:r>
        <w:rPr>
          <w:color w:val="808080"/>
        </w:rPr>
        <w:t>DmfModuleInit</w:t>
      </w:r>
      <w:r>
        <w:t>,</w:t>
      </w:r>
    </w:p>
    <w:p w14:paraId="7F0D398B" w14:textId="77777777" w:rsidR="00B95705" w:rsidRDefault="00B95705" w:rsidP="00A13D1F">
      <w:pPr>
        <w:pStyle w:val="CodeBlock"/>
      </w:pPr>
      <w:r>
        <w:t xml:space="preserve">                     &amp;moduleAttributes,</w:t>
      </w:r>
    </w:p>
    <w:p w14:paraId="39658D98" w14:textId="77777777" w:rsidR="00B95705" w:rsidRDefault="00B95705" w:rsidP="00A13D1F">
      <w:pPr>
        <w:pStyle w:val="CodeBlock"/>
        <w:rPr>
          <w:color w:val="000000"/>
        </w:rPr>
      </w:pPr>
      <w:r>
        <w:rPr>
          <w:color w:val="000000"/>
        </w:rPr>
        <w:t xml:space="preserve">                     </w:t>
      </w:r>
      <w:r>
        <w:t>WDF_NO_OBJECT_ATTRIBUTES</w:t>
      </w:r>
      <w:r>
        <w:rPr>
          <w:color w:val="000000"/>
        </w:rPr>
        <w:t>,</w:t>
      </w:r>
    </w:p>
    <w:p w14:paraId="07F5E30E" w14:textId="77777777" w:rsidR="00B95705" w:rsidRDefault="00B95705" w:rsidP="00A13D1F">
      <w:pPr>
        <w:pStyle w:val="CodeBlock"/>
      </w:pPr>
      <w:r>
        <w:t xml:space="preserve">                     &amp;deviceContext-&gt;DmfModuleHidPortableDeviceButtons);</w:t>
      </w:r>
    </w:p>
    <w:p w14:paraId="7F143399" w14:textId="77777777" w:rsidR="00B95705" w:rsidRDefault="00B95705" w:rsidP="00A13D1F">
      <w:pPr>
        <w:pStyle w:val="CodeBlock"/>
      </w:pPr>
    </w:p>
    <w:p w14:paraId="450C7888" w14:textId="77777777" w:rsidR="00B95705" w:rsidRDefault="00B95705" w:rsidP="00A13D1F">
      <w:pPr>
        <w:pStyle w:val="CodeBlock"/>
        <w:rPr>
          <w:color w:val="000000"/>
        </w:rPr>
      </w:pPr>
      <w:r>
        <w:rPr>
          <w:color w:val="000000"/>
        </w:rPr>
        <w:t xml:space="preserve">    </w:t>
      </w:r>
      <w:r>
        <w:t>// RingBuffer</w:t>
      </w:r>
    </w:p>
    <w:p w14:paraId="0A78CE4E" w14:textId="77777777" w:rsidR="00B95705" w:rsidRDefault="00B95705" w:rsidP="00A13D1F">
      <w:pPr>
        <w:pStyle w:val="CodeBlock"/>
        <w:rPr>
          <w:color w:val="000000"/>
        </w:rPr>
      </w:pPr>
      <w:r>
        <w:rPr>
          <w:color w:val="000000"/>
        </w:rPr>
        <w:t xml:space="preserve">    </w:t>
      </w:r>
      <w:r>
        <w:t>// ----------</w:t>
      </w:r>
    </w:p>
    <w:p w14:paraId="578F3218" w14:textId="77777777" w:rsidR="00B95705" w:rsidRDefault="00B95705" w:rsidP="00A13D1F">
      <w:pPr>
        <w:pStyle w:val="CodeBlock"/>
      </w:pPr>
      <w:r>
        <w:t xml:space="preserve">    //</w:t>
      </w:r>
    </w:p>
    <w:p w14:paraId="2B819F8E" w14:textId="77777777" w:rsidR="00B95705" w:rsidRDefault="00B95705" w:rsidP="00A13D1F">
      <w:pPr>
        <w:pStyle w:val="CodeBlock"/>
      </w:pPr>
      <w:r>
        <w:t xml:space="preserve">    DMF_CONFIG_RingBuffer_AND_ATTRIBUTES_INIT(&amp;moduleConfigRingBuffer,</w:t>
      </w:r>
    </w:p>
    <w:p w14:paraId="26D2E673" w14:textId="77777777" w:rsidR="00B95705" w:rsidRDefault="00B95705" w:rsidP="00A13D1F">
      <w:pPr>
        <w:pStyle w:val="CodeBlock"/>
      </w:pPr>
      <w:r>
        <w:t xml:space="preserve">                                              &amp;moduleAttributes);</w:t>
      </w:r>
    </w:p>
    <w:p w14:paraId="03DF97C8" w14:textId="77777777" w:rsidR="00B95705" w:rsidRDefault="00B95705" w:rsidP="00A13D1F">
      <w:pPr>
        <w:pStyle w:val="CodeBlock"/>
      </w:pPr>
      <w:r>
        <w:t xml:space="preserve">    moduleConfigRingBuffer.ItemCount = </w:t>
      </w:r>
      <w:r>
        <w:rPr>
          <w:color w:val="6F008A"/>
        </w:rPr>
        <w:t>RING_BUFFER_MAXIMUM_NUMBER_OF_ENTRIES</w:t>
      </w:r>
      <w:r>
        <w:t>;</w:t>
      </w:r>
    </w:p>
    <w:p w14:paraId="33CE8A81" w14:textId="77777777" w:rsidR="00B95705" w:rsidRDefault="00B95705" w:rsidP="00A13D1F">
      <w:pPr>
        <w:pStyle w:val="CodeBlock"/>
      </w:pPr>
      <w:r>
        <w:t xml:space="preserve">    moduleConfigRingBuffer.ItemSize = </w:t>
      </w:r>
      <w:r>
        <w:rPr>
          <w:color w:val="0000FF"/>
        </w:rPr>
        <w:t>sizeof</w:t>
      </w:r>
      <w:r>
        <w:t xml:space="preserve">( </w:t>
      </w:r>
      <w:r>
        <w:rPr>
          <w:color w:val="2B91AF"/>
        </w:rPr>
        <w:t>BUTTON_DATA</w:t>
      </w:r>
      <w:r>
        <w:t xml:space="preserve"> );</w:t>
      </w:r>
    </w:p>
    <w:p w14:paraId="15A44F35" w14:textId="77777777" w:rsidR="00B95705" w:rsidRDefault="00B95705" w:rsidP="00A13D1F">
      <w:pPr>
        <w:pStyle w:val="CodeBlock"/>
      </w:pPr>
      <w:r>
        <w:t xml:space="preserve">    DMF_DmfModuleAdd(</w:t>
      </w:r>
      <w:r>
        <w:rPr>
          <w:color w:val="808080"/>
        </w:rPr>
        <w:t>DmfModuleInit</w:t>
      </w:r>
      <w:r>
        <w:t>,</w:t>
      </w:r>
    </w:p>
    <w:p w14:paraId="5B7F5DA6" w14:textId="77777777" w:rsidR="00B95705" w:rsidRDefault="00B95705" w:rsidP="00A13D1F">
      <w:pPr>
        <w:pStyle w:val="CodeBlock"/>
      </w:pPr>
      <w:r>
        <w:t xml:space="preserve">                     &amp;moduleAttributes,</w:t>
      </w:r>
    </w:p>
    <w:p w14:paraId="40388864" w14:textId="77777777" w:rsidR="00B95705" w:rsidRDefault="00B95705" w:rsidP="00A13D1F">
      <w:pPr>
        <w:pStyle w:val="CodeBlock"/>
        <w:rPr>
          <w:color w:val="000000"/>
        </w:rPr>
      </w:pPr>
      <w:r>
        <w:rPr>
          <w:color w:val="000000"/>
        </w:rPr>
        <w:t xml:space="preserve">                     </w:t>
      </w:r>
      <w:r>
        <w:t>WDF_NO_OBJECT_ATTRIBUTES</w:t>
      </w:r>
      <w:r>
        <w:rPr>
          <w:color w:val="000000"/>
        </w:rPr>
        <w:t>,</w:t>
      </w:r>
    </w:p>
    <w:p w14:paraId="53D52B0F" w14:textId="77777777" w:rsidR="00B95705" w:rsidRDefault="00B95705" w:rsidP="00A13D1F">
      <w:pPr>
        <w:pStyle w:val="CodeBlock"/>
      </w:pPr>
      <w:r>
        <w:t xml:space="preserve">                     &amp;deviceContext-&gt;DmfModuleButtonFifo);</w:t>
      </w:r>
    </w:p>
    <w:p w14:paraId="029F5CED" w14:textId="36BCAA3E" w:rsidR="00B95705" w:rsidRDefault="00B95705" w:rsidP="003237FA">
      <w:pPr>
        <w:pStyle w:val="CodeBlock"/>
      </w:pPr>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r w:rsidR="00546B79">
        <w:t xml:space="preserve">actually </w:t>
      </w:r>
      <w:r>
        <w:t>instantiate the Modules</w:t>
      </w:r>
      <w:r w:rsidR="0095456A">
        <w:t xml:space="preserve"> that have been added to the list.</w:t>
      </w:r>
    </w:p>
    <w:p w14:paraId="583E3D08" w14:textId="51F81ECE" w:rsidR="00842294" w:rsidRDefault="008464E3">
      <w:pPr>
        <w:rPr>
          <w:rFonts w:asciiTheme="majorHAnsi" w:eastAsiaTheme="majorEastAsia" w:hAnsiTheme="majorHAnsi" w:cstheme="majorBidi"/>
          <w:b/>
          <w:bCs/>
          <w:smallCaps/>
          <w:color w:val="000000" w:themeColor="text1"/>
          <w:sz w:val="28"/>
          <w:szCs w:val="28"/>
        </w:rPr>
      </w:pPr>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r w:rsidR="00842294">
        <w:br w:type="page"/>
      </w:r>
    </w:p>
    <w:p w14:paraId="03873564" w14:textId="189E6D6B" w:rsidR="002148AA" w:rsidRDefault="002148AA" w:rsidP="002148AA">
      <w:pPr>
        <w:pStyle w:val="Heading2"/>
      </w:pPr>
      <w:bookmarkStart w:id="30" w:name="_Toc526849328"/>
      <w:r>
        <w:lastRenderedPageBreak/>
        <w:t>Instantiating Dynamic Module</w:t>
      </w:r>
      <w:r w:rsidR="004047EE">
        <w:t>s</w:t>
      </w:r>
      <w:bookmarkEnd w:id="30"/>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31" w:name="_Toc526849329"/>
      <w:r>
        <w:t xml:space="preserve">Synchronous </w:t>
      </w:r>
      <w:r w:rsidR="007B4A3E">
        <w:t>Dynamic Instantiation</w:t>
      </w:r>
      <w:bookmarkEnd w:id="31"/>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32" w:name="_Toc526849330"/>
      <w:r>
        <w:lastRenderedPageBreak/>
        <w:t>Asynchronous Notification</w:t>
      </w:r>
      <w:r w:rsidR="007B4A3E">
        <w:t xml:space="preserve"> Dynamic Instantiation</w:t>
      </w:r>
      <w:bookmarkEnd w:id="32"/>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A13D1F">
        <w:rPr>
          <w:rStyle w:val="CodeText"/>
        </w:rPr>
        <w:t>EvtModuleOnDeviceNotificationOpen</w:t>
      </w:r>
      <w:r w:rsidR="0059430E">
        <w:t xml:space="preserve"> callback (and optionally the </w:t>
      </w:r>
      <w:r w:rsidR="0059430E" w:rsidRPr="00A13D1F">
        <w:rPr>
          <w:rStyle w:val="CodeText"/>
        </w:rPr>
        <w:t>EvtModuleOnDeviceNotificationPostOpen</w:t>
      </w:r>
      <w:r w:rsidR="0059430E">
        <w:t xml:space="preserve">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33" w:name="_Toc526849331"/>
      <w:r>
        <w:lastRenderedPageBreak/>
        <w:t>Destroying a Dynamic Module</w:t>
      </w:r>
      <w:bookmarkEnd w:id="33"/>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0E484A6C" w:rsidR="00460C27" w:rsidRDefault="00460C27" w:rsidP="00460C27">
      <w:r>
        <w:t>Here is an example of the above sequence</w:t>
      </w:r>
      <w:r w:rsidR="006F64F4">
        <w:t xml:space="preserve"> showing </w:t>
      </w:r>
      <w:r w:rsidR="00DC6F13">
        <w:t xml:space="preserve">the </w:t>
      </w:r>
      <w:r w:rsidR="007A3498" w:rsidRPr="00F32FC4">
        <w:rPr>
          <w:rStyle w:val="CodeText"/>
        </w:rPr>
        <w:t>Dmf_AcpiTarget</w:t>
      </w:r>
      <w:r w:rsidR="007A3498">
        <w:t xml:space="preserve"> </w:t>
      </w:r>
      <w:r w:rsidR="006F64F4">
        <w:t>Module dynamically</w:t>
      </w:r>
      <w:r w:rsidR="00DC6F13">
        <w:t xml:space="preserve"> instantiated:</w:t>
      </w:r>
    </w:p>
    <w:p w14:paraId="2A55AAE5" w14:textId="77777777" w:rsidR="009B35D0" w:rsidRDefault="009B35D0" w:rsidP="00A13D1F">
      <w:pPr>
        <w:pStyle w:val="CodeBlock"/>
        <w:rPr>
          <w:color w:val="000000"/>
        </w:rPr>
      </w:pPr>
      <w:r>
        <w:t>NTSTATUS</w:t>
      </w:r>
    </w:p>
    <w:p w14:paraId="3389ECF5" w14:textId="065BCA69" w:rsidR="009B35D0" w:rsidRDefault="00313E04" w:rsidP="00A13D1F">
      <w:pPr>
        <w:pStyle w:val="CodeBlock"/>
      </w:pPr>
      <w:r>
        <w:t>Configuration</w:t>
      </w:r>
      <w:r w:rsidR="009B35D0">
        <w:t>Determine(</w:t>
      </w:r>
    </w:p>
    <w:p w14:paraId="4D543DB5" w14:textId="77777777" w:rsidR="009B35D0" w:rsidRDefault="009B35D0" w:rsidP="00A13D1F">
      <w:pPr>
        <w:pStyle w:val="CodeBlock"/>
        <w:rPr>
          <w:color w:val="000000"/>
        </w:rPr>
      </w:pPr>
      <w:r>
        <w:rPr>
          <w:color w:val="000000"/>
        </w:rPr>
        <w:t xml:space="preserve">    </w:t>
      </w:r>
      <w:r>
        <w:t>DEVICE_CONTEXT</w:t>
      </w:r>
      <w:r>
        <w:rPr>
          <w:color w:val="000000"/>
        </w:rPr>
        <w:t xml:space="preserve">* </w:t>
      </w:r>
      <w:r>
        <w:rPr>
          <w:color w:val="808080"/>
        </w:rPr>
        <w:t>DeviceContext</w:t>
      </w:r>
    </w:p>
    <w:p w14:paraId="33D02644" w14:textId="77777777" w:rsidR="009B35D0" w:rsidRDefault="009B35D0" w:rsidP="00A13D1F">
      <w:pPr>
        <w:pStyle w:val="CodeBlock"/>
      </w:pPr>
      <w:r>
        <w:t xml:space="preserve">    )</w:t>
      </w:r>
    </w:p>
    <w:p w14:paraId="5358CC8E" w14:textId="77777777" w:rsidR="009B35D0" w:rsidRDefault="009B35D0" w:rsidP="00A13D1F">
      <w:pPr>
        <w:pStyle w:val="CodeBlock"/>
      </w:pPr>
      <w:r>
        <w:t>{</w:t>
      </w:r>
    </w:p>
    <w:p w14:paraId="10AC32DD" w14:textId="77777777" w:rsidR="009B35D0" w:rsidRDefault="009B35D0" w:rsidP="00A13D1F">
      <w:pPr>
        <w:pStyle w:val="CodeBlock"/>
      </w:pPr>
      <w:r>
        <w:t xml:space="preserve">    NTSTATUS ntStatus;</w:t>
      </w:r>
    </w:p>
    <w:p w14:paraId="39280281" w14:textId="77777777" w:rsidR="009B35D0" w:rsidRDefault="009B35D0" w:rsidP="00A13D1F">
      <w:pPr>
        <w:pStyle w:val="CodeBlock"/>
      </w:pPr>
      <w:r>
        <w:t xml:space="preserve">    DMF_MODULE_ATTRIBUTES moduleAttributes;</w:t>
      </w:r>
    </w:p>
    <w:p w14:paraId="4EF4EDDF" w14:textId="77777777" w:rsidR="009B35D0" w:rsidRDefault="009B35D0" w:rsidP="00A13D1F">
      <w:pPr>
        <w:pStyle w:val="CodeBlock"/>
      </w:pPr>
      <w:r>
        <w:t xml:space="preserve">    DMF_CONFIG_AcpiTarget acpiTargetModuleConfig;</w:t>
      </w:r>
    </w:p>
    <w:p w14:paraId="25566A24" w14:textId="73B5FDB6" w:rsidR="009B35D0" w:rsidRDefault="009B35D0" w:rsidP="00A13D1F">
      <w:pPr>
        <w:pStyle w:val="CodeBlock"/>
      </w:pPr>
      <w:r>
        <w:t xml:space="preserve">    DMFMODULE dmfModuleAcpiTarget;</w:t>
      </w:r>
    </w:p>
    <w:p w14:paraId="27D31AB7" w14:textId="66BBB067" w:rsidR="007A3498" w:rsidRDefault="007A3498" w:rsidP="00A13D1F">
      <w:pPr>
        <w:pStyle w:val="CodeBlock"/>
      </w:pPr>
      <w:r>
        <w:t xml:space="preserve">    ULONG returnBufferSize;</w:t>
      </w:r>
    </w:p>
    <w:p w14:paraId="56B0051B" w14:textId="77777777" w:rsidR="009B35D0" w:rsidRDefault="009B35D0" w:rsidP="00A13D1F">
      <w:pPr>
        <w:pStyle w:val="CodeBlock"/>
        <w:rPr>
          <w:color w:val="000000"/>
        </w:rPr>
      </w:pPr>
      <w:r>
        <w:rPr>
          <w:color w:val="000000"/>
        </w:rPr>
        <w:t xml:space="preserve">    </w:t>
      </w:r>
      <w:r>
        <w:t>WDF_OBJECT_ATTRIBUTES</w:t>
      </w:r>
      <w:r>
        <w:rPr>
          <w:color w:val="000000"/>
        </w:rPr>
        <w:t xml:space="preserve"> attributes;</w:t>
      </w:r>
    </w:p>
    <w:p w14:paraId="39C0C230" w14:textId="77777777" w:rsidR="009B35D0" w:rsidRDefault="009B35D0" w:rsidP="00A13D1F">
      <w:pPr>
        <w:pStyle w:val="CodeBlock"/>
      </w:pPr>
    </w:p>
    <w:p w14:paraId="32E67C10" w14:textId="77777777" w:rsidR="009B35D0" w:rsidRDefault="009B35D0" w:rsidP="00A13D1F">
      <w:pPr>
        <w:pStyle w:val="CodeBlock"/>
      </w:pPr>
      <w:r>
        <w:t xml:space="preserve">    dmfModuleAcpiTarget = </w:t>
      </w:r>
      <w:r>
        <w:rPr>
          <w:color w:val="6F008A"/>
        </w:rPr>
        <w:t>NULL</w:t>
      </w:r>
      <w:r>
        <w:t>;</w:t>
      </w:r>
    </w:p>
    <w:p w14:paraId="4F32365F" w14:textId="77777777" w:rsidR="009B35D0" w:rsidRDefault="009B35D0" w:rsidP="00A13D1F">
      <w:pPr>
        <w:pStyle w:val="CodeBlock"/>
      </w:pPr>
    </w:p>
    <w:p w14:paraId="545CBC11" w14:textId="77777777" w:rsidR="009B35D0" w:rsidRDefault="009B35D0" w:rsidP="00A13D1F">
      <w:pPr>
        <w:pStyle w:val="CodeBlock"/>
      </w:pPr>
      <w:r>
        <w:t xml:space="preserve">    WDF_OBJECT_ATTRIBUTES_INIT(&amp;attributes);</w:t>
      </w:r>
    </w:p>
    <w:p w14:paraId="04A7C50D" w14:textId="77777777" w:rsidR="009B35D0" w:rsidRDefault="009B35D0" w:rsidP="00A13D1F">
      <w:pPr>
        <w:pStyle w:val="CodeBlock"/>
      </w:pPr>
      <w:r>
        <w:t xml:space="preserve">    attributes.ParentObject = </w:t>
      </w:r>
      <w:r>
        <w:rPr>
          <w:color w:val="808080"/>
        </w:rPr>
        <w:t>DeviceContext</w:t>
      </w:r>
      <w:r>
        <w:t>-&gt;WdfDevice;</w:t>
      </w:r>
    </w:p>
    <w:p w14:paraId="333F3447" w14:textId="77777777" w:rsidR="009B35D0" w:rsidRDefault="009B35D0" w:rsidP="00A13D1F">
      <w:pPr>
        <w:pStyle w:val="CodeBlock"/>
      </w:pPr>
    </w:p>
    <w:p w14:paraId="1AC5563F" w14:textId="77777777" w:rsidR="009B35D0" w:rsidRDefault="009B35D0" w:rsidP="00A13D1F">
      <w:pPr>
        <w:pStyle w:val="CodeBlock"/>
      </w:pPr>
      <w:r>
        <w:t xml:space="preserve">    DMF_CONFIG_AcpiTarget_AND_ATTRIBUTES_INIT(&amp;acpiTargetModuleConfig,</w:t>
      </w:r>
    </w:p>
    <w:p w14:paraId="1F8A692F" w14:textId="77777777" w:rsidR="009B35D0" w:rsidRDefault="009B35D0" w:rsidP="00A13D1F">
      <w:pPr>
        <w:pStyle w:val="CodeBlock"/>
      </w:pPr>
      <w:r>
        <w:t xml:space="preserve">                                              &amp;moduleAttributes);</w:t>
      </w:r>
    </w:p>
    <w:p w14:paraId="1BF1EFB1" w14:textId="77777777" w:rsidR="009B35D0" w:rsidRDefault="009B35D0" w:rsidP="00A13D1F">
      <w:pPr>
        <w:pStyle w:val="CodeBlock"/>
      </w:pPr>
      <w:r>
        <w:t xml:space="preserve">    acpiTargetModuleConfig.DsmRevision = 1;</w:t>
      </w:r>
    </w:p>
    <w:p w14:paraId="2B8514F2" w14:textId="22CDCD77" w:rsidR="009B35D0" w:rsidRDefault="009B35D0" w:rsidP="00A13D1F">
      <w:pPr>
        <w:pStyle w:val="CodeBlock"/>
      </w:pPr>
      <w:r>
        <w:t xml:space="preserve">    acpiTargetModuleConfig.Guid = GUID_DSM_</w:t>
      </w:r>
      <w:r w:rsidR="00313E04">
        <w:t>CONFIGURATION</w:t>
      </w:r>
      <w:r>
        <w:t>;</w:t>
      </w:r>
    </w:p>
    <w:p w14:paraId="2B8151DF" w14:textId="7FCB23F8" w:rsidR="009B35D0" w:rsidRDefault="009B35D0" w:rsidP="00A13D1F">
      <w:pPr>
        <w:pStyle w:val="CodeBlock"/>
      </w:pPr>
    </w:p>
    <w:p w14:paraId="2F2FD1B6" w14:textId="5F2AB993" w:rsidR="007A3498" w:rsidRDefault="007A3498" w:rsidP="00A13D1F">
      <w:pPr>
        <w:pStyle w:val="CodeBlock"/>
      </w:pPr>
      <w:r>
        <w:t xml:space="preserve">    // Create a Dynamic Module.</w:t>
      </w:r>
    </w:p>
    <w:p w14:paraId="051E351E" w14:textId="291629B6" w:rsidR="007A3498" w:rsidRDefault="007A3498" w:rsidP="00A13D1F">
      <w:pPr>
        <w:pStyle w:val="CodeBlock"/>
      </w:pPr>
      <w:r>
        <w:t xml:space="preserve">    //</w:t>
      </w:r>
    </w:p>
    <w:p w14:paraId="1B2E9634" w14:textId="77777777" w:rsidR="009B35D0" w:rsidRDefault="009B35D0" w:rsidP="00A13D1F">
      <w:pPr>
        <w:pStyle w:val="CodeBlock"/>
      </w:pPr>
      <w:r>
        <w:t xml:space="preserve">    ntStatus = DMF_AcpiTarget_Create(</w:t>
      </w:r>
      <w:r>
        <w:rPr>
          <w:color w:val="808080"/>
        </w:rPr>
        <w:t>DeviceContext</w:t>
      </w:r>
      <w:r>
        <w:t>-&gt;WdfDevice,</w:t>
      </w:r>
    </w:p>
    <w:p w14:paraId="65451996" w14:textId="77777777" w:rsidR="009B35D0" w:rsidRDefault="009B35D0" w:rsidP="00A13D1F">
      <w:pPr>
        <w:pStyle w:val="CodeBlock"/>
      </w:pPr>
      <w:r>
        <w:t xml:space="preserve">                                     &amp;moduleAttributes,</w:t>
      </w:r>
    </w:p>
    <w:p w14:paraId="26F38163" w14:textId="77777777" w:rsidR="009B35D0" w:rsidRDefault="009B35D0" w:rsidP="00A13D1F">
      <w:pPr>
        <w:pStyle w:val="CodeBlock"/>
      </w:pPr>
      <w:r>
        <w:t xml:space="preserve">                                     &amp;attributes,</w:t>
      </w:r>
    </w:p>
    <w:p w14:paraId="66B76A09" w14:textId="77777777" w:rsidR="009B35D0" w:rsidRDefault="009B35D0" w:rsidP="00A13D1F">
      <w:pPr>
        <w:pStyle w:val="CodeBlock"/>
      </w:pPr>
      <w:r>
        <w:t xml:space="preserve">                                     &amp;dmfModuleAcpiTarget);</w:t>
      </w:r>
    </w:p>
    <w:p w14:paraId="256BC884"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32F84359" w14:textId="77777777" w:rsidR="009B35D0" w:rsidRDefault="009B35D0" w:rsidP="00A13D1F">
      <w:pPr>
        <w:pStyle w:val="CodeBlock"/>
      </w:pPr>
      <w:r>
        <w:t xml:space="preserve">    {</w:t>
      </w:r>
    </w:p>
    <w:p w14:paraId="793C8D89" w14:textId="77777777" w:rsidR="009B35D0" w:rsidRDefault="009B35D0" w:rsidP="00A13D1F">
      <w:pPr>
        <w:pStyle w:val="CodeBlock"/>
      </w:pPr>
      <w:r>
        <w:t xml:space="preserve">        </w:t>
      </w:r>
      <w:r>
        <w:rPr>
          <w:color w:val="0000FF"/>
        </w:rPr>
        <w:t>goto</w:t>
      </w:r>
      <w:r>
        <w:t xml:space="preserve"> Exit;</w:t>
      </w:r>
    </w:p>
    <w:p w14:paraId="230EC9AA" w14:textId="77777777" w:rsidR="009B35D0" w:rsidRDefault="009B35D0" w:rsidP="00A13D1F">
      <w:pPr>
        <w:pStyle w:val="CodeBlock"/>
      </w:pPr>
      <w:r>
        <w:t xml:space="preserve">    }</w:t>
      </w:r>
    </w:p>
    <w:p w14:paraId="095B5335" w14:textId="77777777" w:rsidR="009B35D0" w:rsidRDefault="009B35D0" w:rsidP="00A13D1F">
      <w:pPr>
        <w:pStyle w:val="CodeBlock"/>
      </w:pPr>
    </w:p>
    <w:p w14:paraId="0F93C092" w14:textId="4C501291" w:rsidR="009B35D0" w:rsidRDefault="009B35D0" w:rsidP="00A13D1F">
      <w:pPr>
        <w:pStyle w:val="CodeBlock"/>
        <w:rPr>
          <w:color w:val="000000"/>
        </w:rPr>
      </w:pPr>
      <w:r>
        <w:rPr>
          <w:color w:val="000000"/>
        </w:rPr>
        <w:t xml:space="preserve">    </w:t>
      </w:r>
      <w:r>
        <w:t xml:space="preserve">// </w:t>
      </w:r>
      <w:r w:rsidR="00313E04">
        <w:t>Get configuration information</w:t>
      </w:r>
      <w:r w:rsidR="007A3498">
        <w:t xml:space="preserve"> using the Dynamic Module’s Methods.</w:t>
      </w:r>
    </w:p>
    <w:p w14:paraId="324F49E0" w14:textId="77777777" w:rsidR="009B35D0" w:rsidRDefault="009B35D0" w:rsidP="00A13D1F">
      <w:pPr>
        <w:pStyle w:val="CodeBlock"/>
      </w:pPr>
      <w:r>
        <w:t xml:space="preserve">    </w:t>
      </w:r>
      <w:r>
        <w:rPr>
          <w:color w:val="008000"/>
        </w:rPr>
        <w:t>//</w:t>
      </w:r>
    </w:p>
    <w:p w14:paraId="5EF0A00A" w14:textId="77777777" w:rsidR="009B35D0" w:rsidRDefault="009B35D0" w:rsidP="00A13D1F">
      <w:pPr>
        <w:pStyle w:val="CodeBlock"/>
      </w:pPr>
      <w:r>
        <w:t xml:space="preserve">    ntStatus = DMF_AcpiTarget_InvokeDsm(dmfModuleAcpiTarget,</w:t>
      </w:r>
    </w:p>
    <w:p w14:paraId="50388563" w14:textId="6D4C25BF" w:rsidR="009B35D0" w:rsidRDefault="009B35D0" w:rsidP="00A13D1F">
      <w:pPr>
        <w:pStyle w:val="CodeBlock"/>
      </w:pPr>
      <w:r>
        <w:t xml:space="preserve">                                        </w:t>
      </w:r>
      <w:r w:rsidR="00313E04">
        <w:rPr>
          <w:color w:val="2F4F4F"/>
        </w:rPr>
        <w:t>CONFIGURATION_INFORMATION</w:t>
      </w:r>
      <w:r>
        <w:t>,</w:t>
      </w:r>
    </w:p>
    <w:p w14:paraId="2361F411" w14:textId="77777777" w:rsidR="009B35D0" w:rsidRDefault="009B35D0" w:rsidP="00A13D1F">
      <w:pPr>
        <w:pStyle w:val="CodeBlock"/>
      </w:pPr>
      <w:r>
        <w:t xml:space="preserve">                                        0,</w:t>
      </w:r>
    </w:p>
    <w:p w14:paraId="7FDD067D" w14:textId="1D5107D3" w:rsidR="009B35D0" w:rsidRDefault="009B35D0" w:rsidP="00A13D1F">
      <w:pPr>
        <w:pStyle w:val="CodeBlock"/>
      </w:pPr>
      <w:r>
        <w:t xml:space="preserve">                                        &amp;</w:t>
      </w:r>
      <w:r>
        <w:rPr>
          <w:color w:val="808080"/>
        </w:rPr>
        <w:t>DeviceContext</w:t>
      </w:r>
      <w:r>
        <w:t>-&gt;</w:t>
      </w:r>
      <w:r w:rsidR="00313E04">
        <w:t>ConfigurationInformation</w:t>
      </w:r>
      <w:r>
        <w:t>,</w:t>
      </w:r>
    </w:p>
    <w:p w14:paraId="5D4EF334" w14:textId="77777777" w:rsidR="009B35D0" w:rsidRDefault="009B35D0" w:rsidP="00A13D1F">
      <w:pPr>
        <w:pStyle w:val="CodeBlock"/>
      </w:pPr>
      <w:r>
        <w:t xml:space="preserve">                                        &amp;returnBufferSize);</w:t>
      </w:r>
    </w:p>
    <w:p w14:paraId="38D4ED3B"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5B9DB404" w14:textId="77777777" w:rsidR="009B35D0" w:rsidRDefault="009B35D0" w:rsidP="00A13D1F">
      <w:pPr>
        <w:pStyle w:val="CodeBlock"/>
      </w:pPr>
      <w:r>
        <w:t xml:space="preserve">    {</w:t>
      </w:r>
    </w:p>
    <w:p w14:paraId="51EC0098" w14:textId="131D3E08" w:rsidR="009B35D0" w:rsidRDefault="009B35D0" w:rsidP="00A13D1F">
      <w:pPr>
        <w:pStyle w:val="CodeBlock"/>
      </w:pPr>
      <w:r>
        <w:t xml:space="preserve">        </w:t>
      </w:r>
      <w:r>
        <w:rPr>
          <w:color w:val="808080"/>
        </w:rPr>
        <w:t>DeviceContext</w:t>
      </w:r>
      <w:r>
        <w:t>-&gt;</w:t>
      </w:r>
      <w:r w:rsidR="00313E04">
        <w:t xml:space="preserve">ConfigurationInformation </w:t>
      </w:r>
      <w:r>
        <w:t>= 0;</w:t>
      </w:r>
    </w:p>
    <w:p w14:paraId="605970B9" w14:textId="77777777" w:rsidR="009B35D0" w:rsidRDefault="009B35D0" w:rsidP="00A13D1F">
      <w:pPr>
        <w:pStyle w:val="CodeBlock"/>
      </w:pPr>
      <w:r>
        <w:t xml:space="preserve">    }</w:t>
      </w:r>
    </w:p>
    <w:p w14:paraId="34D6F316" w14:textId="77777777" w:rsidR="009B35D0" w:rsidRDefault="009B35D0" w:rsidP="00A13D1F">
      <w:pPr>
        <w:pStyle w:val="CodeBlock"/>
      </w:pPr>
    </w:p>
    <w:p w14:paraId="353859CD" w14:textId="77777777" w:rsidR="009B35D0" w:rsidRDefault="009B35D0" w:rsidP="00A13D1F">
      <w:pPr>
        <w:pStyle w:val="CodeBlock"/>
      </w:pPr>
      <w:r>
        <w:t>Exit:</w:t>
      </w:r>
    </w:p>
    <w:p w14:paraId="4DD9D9E6" w14:textId="77777777" w:rsidR="009B35D0" w:rsidRDefault="009B35D0" w:rsidP="00A13D1F">
      <w:pPr>
        <w:pStyle w:val="CodeBlock"/>
      </w:pPr>
    </w:p>
    <w:p w14:paraId="398930E2" w14:textId="77777777" w:rsidR="009B35D0" w:rsidRDefault="009B35D0" w:rsidP="00A13D1F">
      <w:pPr>
        <w:pStyle w:val="CodeBlock"/>
      </w:pPr>
      <w:r>
        <w:t xml:space="preserve">    </w:t>
      </w:r>
      <w:r>
        <w:rPr>
          <w:color w:val="0000FF"/>
        </w:rPr>
        <w:t>if</w:t>
      </w:r>
      <w:r>
        <w:t xml:space="preserve"> (dmfModuleAcpiTarget != </w:t>
      </w:r>
      <w:r>
        <w:rPr>
          <w:color w:val="6F008A"/>
        </w:rPr>
        <w:t>NULL</w:t>
      </w:r>
      <w:r>
        <w:t>)</w:t>
      </w:r>
    </w:p>
    <w:p w14:paraId="5F253042" w14:textId="77777777" w:rsidR="009B35D0" w:rsidRDefault="009B35D0" w:rsidP="00A13D1F">
      <w:pPr>
        <w:pStyle w:val="CodeBlock"/>
      </w:pPr>
      <w:r>
        <w:t xml:space="preserve">    {</w:t>
      </w:r>
    </w:p>
    <w:p w14:paraId="30B92BDE" w14:textId="77777777" w:rsidR="009B35D0" w:rsidRDefault="009B35D0" w:rsidP="00A13D1F">
      <w:pPr>
        <w:pStyle w:val="CodeBlock"/>
      </w:pPr>
      <w:r>
        <w:t xml:space="preserve">        DMF_Module_Destroy(dmfModuleAcpiTarget);</w:t>
      </w:r>
    </w:p>
    <w:p w14:paraId="4AD4BFF6" w14:textId="77777777" w:rsidR="009B35D0" w:rsidRDefault="009B35D0" w:rsidP="00A13D1F">
      <w:pPr>
        <w:pStyle w:val="CodeBlock"/>
      </w:pPr>
      <w:r>
        <w:t xml:space="preserve">    }</w:t>
      </w:r>
    </w:p>
    <w:p w14:paraId="5ED511D0" w14:textId="77777777" w:rsidR="009B35D0" w:rsidRDefault="009B35D0" w:rsidP="00A13D1F">
      <w:pPr>
        <w:pStyle w:val="CodeBlock"/>
      </w:pPr>
    </w:p>
    <w:p w14:paraId="2F194369" w14:textId="77777777" w:rsidR="009B35D0" w:rsidRDefault="009B35D0" w:rsidP="00A13D1F">
      <w:pPr>
        <w:pStyle w:val="CodeBlock"/>
      </w:pPr>
      <w:r>
        <w:t xml:space="preserve">    </w:t>
      </w:r>
      <w:r>
        <w:rPr>
          <w:color w:val="0000FF"/>
        </w:rPr>
        <w:t>return</w:t>
      </w:r>
      <w:r>
        <w:t xml:space="preserve"> ntStatus;</w:t>
      </w:r>
    </w:p>
    <w:p w14:paraId="773BEDBB" w14:textId="77777777" w:rsidR="009B35D0" w:rsidRDefault="009B35D0" w:rsidP="00A13D1F">
      <w:pPr>
        <w:pStyle w:val="CodeBlock"/>
      </w:pPr>
      <w:r>
        <w:t>}</w:t>
      </w:r>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34" w:name="_Toc526849332"/>
      <w:r>
        <w:lastRenderedPageBreak/>
        <w:t>Transport Modules</w:t>
      </w:r>
      <w:bookmarkEnd w:id="34"/>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In DMF, this is accomplished using Parent-Child Modules. In this case, the Protocol is located in the Parent Module. The Transports are located in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However, using DMF’s Transport Module concept, the Client has the ability to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Finally, when the Parent Module needs to call the Transport Module, it does so using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35" w:name="_Toc526849333"/>
      <w:r>
        <w:lastRenderedPageBreak/>
        <w:t>Using Modules</w:t>
      </w:r>
      <w:bookmarkEnd w:id="35"/>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21E92A" w14:textId="77777777" w:rsidR="00343454" w:rsidRDefault="00343454" w:rsidP="00A13D1F">
      <w:pPr>
        <w:pStyle w:val="CodeBlock"/>
        <w:rPr>
          <w:color w:val="000000"/>
        </w:rPr>
      </w:pPr>
      <w:r>
        <w:t>NTSTATUS</w:t>
      </w:r>
    </w:p>
    <w:p w14:paraId="6EFABC3C" w14:textId="77777777" w:rsidR="00343454" w:rsidRDefault="00343454" w:rsidP="00A13D1F">
      <w:pPr>
        <w:pStyle w:val="CodeBlock"/>
      </w:pPr>
      <w:r>
        <w:t>DMF_RingBuffer_Write(</w:t>
      </w:r>
    </w:p>
    <w:p w14:paraId="24142AAE"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34B629CE" w14:textId="77777777" w:rsidR="00343454" w:rsidRDefault="00343454" w:rsidP="00A13D1F">
      <w:pPr>
        <w:pStyle w:val="CodeBlock"/>
        <w:rPr>
          <w:color w:val="000000"/>
        </w:rPr>
      </w:pPr>
      <w:r>
        <w:rPr>
          <w:color w:val="000000"/>
        </w:rPr>
        <w:t xml:space="preserve">    </w:t>
      </w:r>
      <w:r>
        <w:rPr>
          <w:color w:val="6F008A"/>
        </w:rPr>
        <w:t>_In_reads_</w:t>
      </w:r>
      <w:r>
        <w:rPr>
          <w:color w:val="000000"/>
        </w:rPr>
        <w:t>(</w:t>
      </w:r>
      <w:r>
        <w:t>SourceBufferSize</w:t>
      </w:r>
      <w:r>
        <w:rPr>
          <w:color w:val="000000"/>
        </w:rPr>
        <w:t xml:space="preserve">) </w:t>
      </w:r>
      <w:r>
        <w:t>UCHAR</w:t>
      </w:r>
      <w:r>
        <w:rPr>
          <w:color w:val="000000"/>
        </w:rPr>
        <w:t xml:space="preserve">* </w:t>
      </w:r>
      <w:r>
        <w:t>SourceBuffer</w:t>
      </w:r>
      <w:r>
        <w:rPr>
          <w:color w:val="000000"/>
        </w:rPr>
        <w:t>,</w:t>
      </w:r>
    </w:p>
    <w:p w14:paraId="4B6EA072"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ULONG</w:t>
      </w:r>
      <w:r>
        <w:rPr>
          <w:color w:val="000000"/>
        </w:rPr>
        <w:t xml:space="preserve"> </w:t>
      </w:r>
      <w:r>
        <w:t>SourceBufferSize</w:t>
      </w:r>
    </w:p>
    <w:p w14:paraId="2D5D3C1C" w14:textId="05FD964A" w:rsidR="00F14039" w:rsidRDefault="00343454" w:rsidP="00A13D1F">
      <w:pPr>
        <w:pStyle w:val="CodeBlock"/>
      </w:pPr>
      <w:r>
        <w:rPr>
          <w:color w:val="000000"/>
        </w:rPr>
        <w:t xml:space="preserve">    );</w:t>
      </w:r>
    </w:p>
    <w:p w14:paraId="4DDA042F" w14:textId="77777777" w:rsidR="00343454" w:rsidRDefault="00343454" w:rsidP="00857382"/>
    <w:p w14:paraId="5D01E245" w14:textId="0BF840C9"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6C7B522C" w:rsidR="009971BE" w:rsidRDefault="009971BE" w:rsidP="003237FA">
      <w:pPr>
        <w:pStyle w:val="CodeBlock"/>
      </w:pPr>
      <w:r>
        <w:t xml:space="preserve">ntStatus = </w:t>
      </w:r>
      <w:r w:rsidR="00343454">
        <w:rPr>
          <w:color w:val="000000"/>
        </w:rPr>
        <w:t>DMF_RingBuffer_Write</w:t>
      </w:r>
      <w:r>
        <w:t>(deviceContext-&gt;DmfModuleButtonFifo,</w:t>
      </w:r>
    </w:p>
    <w:p w14:paraId="642B45AF" w14:textId="520C5227" w:rsidR="009971BE" w:rsidRDefault="009971BE" w:rsidP="003237FA">
      <w:pPr>
        <w:pStyle w:val="CodeBlock"/>
      </w:pPr>
      <w:r>
        <w:t xml:space="preserve">                               </w:t>
      </w:r>
      <w:r w:rsidR="00343454">
        <w:t xml:space="preserve"> </w:t>
      </w:r>
      <w:r>
        <w:t xml:space="preserve">( </w:t>
      </w:r>
      <w:r>
        <w:rPr>
          <w:color w:val="2B91AF"/>
        </w:rPr>
        <w:t>PUCHAR</w:t>
      </w:r>
      <w:r>
        <w:t xml:space="preserve"> )&amp;buttonData,</w:t>
      </w:r>
    </w:p>
    <w:p w14:paraId="6E2C1A99" w14:textId="69016FD4" w:rsidR="009971BE" w:rsidRDefault="009971BE" w:rsidP="003237FA">
      <w:pPr>
        <w:pStyle w:val="CodeBlock"/>
      </w:pPr>
      <w:r>
        <w:t xml:space="preserve">                                </w:t>
      </w:r>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s internal data structures are ready to be used. It is the responsibility of the Module’s author to make sure that as long as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cod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220A5634" w14:textId="77777777" w:rsidR="00A53BCD" w:rsidRDefault="00A53BCD">
      <w:pPr>
        <w:rPr>
          <w:rFonts w:asciiTheme="majorHAnsi" w:eastAsiaTheme="majorEastAsia" w:hAnsiTheme="majorHAnsi" w:cstheme="majorBidi"/>
          <w:b/>
          <w:bCs/>
          <w:color w:val="000000" w:themeColor="text1"/>
        </w:rPr>
      </w:pPr>
      <w:r>
        <w:br w:type="page"/>
      </w:r>
    </w:p>
    <w:p w14:paraId="5FC71561" w14:textId="71493F32" w:rsidR="00032552" w:rsidRDefault="00A53BCD" w:rsidP="00F32FC4">
      <w:pPr>
        <w:pStyle w:val="Heading2"/>
      </w:pPr>
      <w:bookmarkStart w:id="36" w:name="_Toc526849334"/>
      <w:r>
        <w:lastRenderedPageBreak/>
        <w:t>WPP Tracing Module Traces From A Client Driver</w:t>
      </w:r>
      <w:bookmarkEnd w:id="36"/>
    </w:p>
    <w:p w14:paraId="169BC7B6" w14:textId="14A087F5" w:rsidR="00A53BCD" w:rsidRDefault="00CC64C7" w:rsidP="00032552">
      <w:r>
        <w:t>DMF Modules emit WPP trace statements using WPP logging. The Client driver can cause those statements to emit along with the Client driver’s own tracing. To do so, the Client driver must define a WPP_CONTROL_GUID and WPP</w:t>
      </w:r>
      <w:r w:rsidR="005E051D">
        <w:t xml:space="preserve"> Control Bit</w:t>
      </w:r>
      <w:r>
        <w:t xml:space="preserve"> in addition </w:t>
      </w:r>
      <w:r w:rsidR="005E051D">
        <w:t xml:space="preserve">to </w:t>
      </w:r>
      <w:r>
        <w:t xml:space="preserve">the WPP_CONTROL_GUID and </w:t>
      </w:r>
      <w:r w:rsidR="005E051D">
        <w:t>WPP Control Bits</w:t>
      </w:r>
      <w:r>
        <w:t xml:space="preserve"> defined by the Client driver.</w:t>
      </w:r>
    </w:p>
    <w:p w14:paraId="54F7F9A5" w14:textId="2A2BB41E" w:rsidR="00CC64C7" w:rsidRDefault="00CC64C7" w:rsidP="00032552">
      <w:r>
        <w:t>Specifically, the Client driver must define the above in this manner:</w:t>
      </w:r>
    </w:p>
    <w:p w14:paraId="2D8696A4" w14:textId="5FCB73C5" w:rsidR="00CC64C7" w:rsidRDefault="00CC64C7" w:rsidP="00CC64C7">
      <w:pPr>
        <w:pStyle w:val="CodeBlock"/>
      </w:pPr>
      <w:r>
        <w:t>// NOTE: Each Client must create a unique GUID. Do not use the GUID in this sample.</w:t>
      </w:r>
    </w:p>
    <w:p w14:paraId="7CA96528" w14:textId="2ADE5B1B" w:rsidR="00CC64C7" w:rsidRDefault="00CC64C7" w:rsidP="00CC64C7">
      <w:pPr>
        <w:pStyle w:val="CodeBlock"/>
      </w:pPr>
      <w:r>
        <w:t>//</w:t>
      </w:r>
    </w:p>
    <w:p w14:paraId="7EAA2AAB" w14:textId="34FEC98B" w:rsidR="00CC64C7" w:rsidRDefault="00CC64C7" w:rsidP="00F32FC4">
      <w:pPr>
        <w:pStyle w:val="CodeBlock"/>
      </w:pPr>
      <w:r>
        <w:t xml:space="preserve">    WPP_DEFINE_CONTROL_GUID(                                               \</w:t>
      </w:r>
    </w:p>
    <w:p w14:paraId="6133E89E" w14:textId="7404C776" w:rsidR="00CC64C7" w:rsidRDefault="00CC64C7" w:rsidP="00F32FC4">
      <w:pPr>
        <w:pStyle w:val="CodeBlock"/>
      </w:pPr>
      <w:r>
        <w:t xml:space="preserve">        </w:t>
      </w:r>
      <w:r w:rsidR="00477BD5">
        <w:t>Dmf</w:t>
      </w:r>
      <w:r>
        <w:t>LibraryTraceGuid, (</w:t>
      </w:r>
      <w:r w:rsidRPr="00CC64C7">
        <w:t>74DC7AB3</w:t>
      </w:r>
      <w:r>
        <w:t>,</w:t>
      </w:r>
      <w:r w:rsidRPr="00CC64C7">
        <w:t>690B</w:t>
      </w:r>
      <w:r>
        <w:t>,</w:t>
      </w:r>
      <w:r w:rsidRPr="00CC64C7">
        <w:t>480A</w:t>
      </w:r>
      <w:r>
        <w:t>,</w:t>
      </w:r>
      <w:r w:rsidRPr="00CC64C7">
        <w:t>87A4</w:t>
      </w:r>
      <w:r>
        <w:t>,</w:t>
      </w:r>
      <w:r w:rsidRPr="00CC64C7">
        <w:t>3627882A831C</w:t>
      </w:r>
      <w:r>
        <w:t xml:space="preserve">),   </w:t>
      </w:r>
      <w:r w:rsidR="00477BD5">
        <w:t xml:space="preserve">    </w:t>
      </w:r>
      <w:r>
        <w:t>\</w:t>
      </w:r>
    </w:p>
    <w:p w14:paraId="1F6FD10A" w14:textId="5368AD47" w:rsidR="00CC64C7" w:rsidRDefault="00CC64C7" w:rsidP="00F32FC4">
      <w:pPr>
        <w:pStyle w:val="CodeBlock"/>
      </w:pPr>
      <w:r>
        <w:t xml:space="preserve">        WPP_DEFINE_BIT(DMF_TRACE)                                          \</w:t>
      </w:r>
    </w:p>
    <w:p w14:paraId="1FB325BB" w14:textId="16C8EB7D" w:rsidR="00CC64C7" w:rsidRDefault="00CC64C7" w:rsidP="00F32FC4">
      <w:pPr>
        <w:pStyle w:val="CodeBlock"/>
      </w:pPr>
      <w:r>
        <w:t xml:space="preserve">        )                                                                  \</w:t>
      </w:r>
    </w:p>
    <w:p w14:paraId="262E56F5" w14:textId="40C67496" w:rsidR="00CC64C7" w:rsidRDefault="00CC64C7" w:rsidP="00032552">
      <w:r>
        <w:t>For example, here is how a Client driver defines the above GUID along with the Client driver’s GUIDs.</w:t>
      </w:r>
    </w:p>
    <w:p w14:paraId="7AD070DC" w14:textId="77777777" w:rsidR="00CC64C7" w:rsidRDefault="00CC64C7" w:rsidP="00F32FC4">
      <w:pPr>
        <w:pStyle w:val="CodeBlock"/>
        <w:rPr>
          <w:color w:val="000000"/>
        </w:rPr>
      </w:pPr>
    </w:p>
    <w:p w14:paraId="29869C83" w14:textId="77777777" w:rsidR="00CC64C7" w:rsidRDefault="00CC64C7" w:rsidP="00F32FC4">
      <w:pPr>
        <w:pStyle w:val="CodeBlock"/>
        <w:rPr>
          <w:color w:val="000000"/>
        </w:rPr>
      </w:pPr>
      <w:r>
        <w:t>// Define the tracing flags.</w:t>
      </w:r>
    </w:p>
    <w:p w14:paraId="2C2F1958" w14:textId="666C7790" w:rsidR="00CC64C7" w:rsidRDefault="00CC64C7" w:rsidP="00CC64C7">
      <w:pPr>
        <w:pStyle w:val="CodeBlock"/>
      </w:pPr>
      <w:r>
        <w:t>//</w:t>
      </w:r>
    </w:p>
    <w:p w14:paraId="6A33B73C" w14:textId="77777777" w:rsidR="005E051D" w:rsidRDefault="005E051D" w:rsidP="00F32FC4">
      <w:pPr>
        <w:pStyle w:val="CodeBlock"/>
        <w:rPr>
          <w:color w:val="000000"/>
        </w:rPr>
      </w:pPr>
    </w:p>
    <w:p w14:paraId="70C23B5E" w14:textId="5D097686" w:rsidR="005E051D" w:rsidRDefault="00CC64C7" w:rsidP="005E051D">
      <w:pPr>
        <w:pStyle w:val="CodeBlock"/>
        <w:rPr>
          <w:color w:val="000000"/>
        </w:rPr>
      </w:pPr>
      <w:r>
        <w:t xml:space="preserve">// Tracing GUID - </w:t>
      </w:r>
      <w:r w:rsidR="005E051D" w:rsidRPr="005E051D">
        <w:rPr>
          <w:color w:val="000000"/>
        </w:rPr>
        <w:t>{1AE05C6D-9140-41DC-BFBD-C8C4391FD95F}</w:t>
      </w:r>
    </w:p>
    <w:p w14:paraId="4F14EAF0" w14:textId="5C0E41E8" w:rsidR="005E051D" w:rsidRDefault="005E051D" w:rsidP="005E051D">
      <w:pPr>
        <w:pStyle w:val="CodeBlock"/>
        <w:rPr>
          <w:color w:val="000000"/>
        </w:rPr>
      </w:pPr>
      <w:r>
        <w:rPr>
          <w:color w:val="000000"/>
        </w:rPr>
        <w:t>//</w:t>
      </w:r>
    </w:p>
    <w:p w14:paraId="1A1DF85E" w14:textId="77777777" w:rsidR="005E051D" w:rsidRDefault="00CC64C7" w:rsidP="00CC64C7">
      <w:pPr>
        <w:pStyle w:val="CodeBlock"/>
        <w:rPr>
          <w:color w:val="000000"/>
        </w:rPr>
      </w:pPr>
      <w:r>
        <w:rPr>
          <w:color w:val="808080"/>
        </w:rPr>
        <w:t>#define</w:t>
      </w:r>
      <w:r>
        <w:rPr>
          <w:color w:val="000000"/>
        </w:rPr>
        <w:t xml:space="preserve"> </w:t>
      </w:r>
      <w:r>
        <w:rPr>
          <w:color w:val="6F008A"/>
        </w:rPr>
        <w:t>WPP_CONTROL_GUIDS</w:t>
      </w:r>
      <w:r>
        <w:rPr>
          <w:color w:val="000000"/>
        </w:rPr>
        <w:t xml:space="preserve">                                                     </w:t>
      </w:r>
      <w:r w:rsidR="005E051D">
        <w:rPr>
          <w:color w:val="000000"/>
        </w:rPr>
        <w:t>\</w:t>
      </w:r>
    </w:p>
    <w:p w14:paraId="1F4FE7E7" w14:textId="77BD8A9C" w:rsidR="00CC64C7" w:rsidRDefault="005E051D" w:rsidP="00CC64C7">
      <w:pPr>
        <w:pStyle w:val="CodeBlock"/>
      </w:pPr>
      <w:r>
        <w:t xml:space="preserve">    </w:t>
      </w:r>
      <w:r w:rsidR="00CC64C7">
        <w:t xml:space="preserve">WPP_DEFINE_CONTROL_GUID(                                               </w:t>
      </w:r>
      <w:r>
        <w:t xml:space="preserve">   </w:t>
      </w:r>
      <w:r w:rsidR="00CC64C7">
        <w:t>\</w:t>
      </w:r>
    </w:p>
    <w:p w14:paraId="57804DB3" w14:textId="1ED752C6" w:rsidR="00CC64C7" w:rsidRDefault="00CC64C7" w:rsidP="00CC64C7">
      <w:pPr>
        <w:pStyle w:val="CodeBlock"/>
      </w:pPr>
      <w:r>
        <w:t xml:space="preserve">        </w:t>
      </w:r>
      <w:r w:rsidR="00477BD5">
        <w:t>DmfL</w:t>
      </w:r>
      <w:r>
        <w:t>ibraryTraceGuid, (</w:t>
      </w:r>
      <w:r w:rsidRPr="00CC64C7">
        <w:t>74DC7AB3</w:t>
      </w:r>
      <w:r>
        <w:t>,</w:t>
      </w:r>
      <w:r w:rsidRPr="00CC64C7">
        <w:t>690B</w:t>
      </w:r>
      <w:r>
        <w:t>,</w:t>
      </w:r>
      <w:r w:rsidRPr="00CC64C7">
        <w:t>480A</w:t>
      </w:r>
      <w:r>
        <w:t>,</w:t>
      </w:r>
      <w:r w:rsidRPr="00CC64C7">
        <w:t>87A4</w:t>
      </w:r>
      <w:r>
        <w:t>,</w:t>
      </w:r>
      <w:r w:rsidRPr="00CC64C7">
        <w:t>3627882A831C</w:t>
      </w:r>
      <w:r>
        <w:t xml:space="preserve">),   </w:t>
      </w:r>
      <w:r w:rsidR="005E051D">
        <w:t xml:space="preserve">   </w:t>
      </w:r>
      <w:r w:rsidR="00477BD5">
        <w:t xml:space="preserve">    </w:t>
      </w:r>
      <w:r>
        <w:t>\</w:t>
      </w:r>
    </w:p>
    <w:p w14:paraId="7031C27D" w14:textId="40FED68B" w:rsidR="00CC64C7" w:rsidRDefault="00CC64C7" w:rsidP="00CC64C7">
      <w:pPr>
        <w:pStyle w:val="CodeBlock"/>
      </w:pPr>
      <w:r>
        <w:t xml:space="preserve">        WPP_DEFINE_BIT(DMF_TRACE)                                          </w:t>
      </w:r>
      <w:r w:rsidR="005E051D">
        <w:t xml:space="preserve">   </w:t>
      </w:r>
      <w:r>
        <w:t>\</w:t>
      </w:r>
    </w:p>
    <w:p w14:paraId="3FFF15EB" w14:textId="33767C47" w:rsidR="00CC64C7" w:rsidRDefault="00CC64C7" w:rsidP="00CC64C7">
      <w:pPr>
        <w:pStyle w:val="CodeBlock"/>
      </w:pPr>
      <w:r>
        <w:t xml:space="preserve">        )                                                                  </w:t>
      </w:r>
      <w:r w:rsidR="005E051D">
        <w:t xml:space="preserve">   </w:t>
      </w:r>
      <w:r>
        <w:t>\</w:t>
      </w:r>
    </w:p>
    <w:p w14:paraId="23FF7E7C" w14:textId="14422E86" w:rsidR="00CC64C7" w:rsidRDefault="00CC64C7" w:rsidP="00F32FC4">
      <w:pPr>
        <w:pStyle w:val="CodeBlock"/>
        <w:rPr>
          <w:color w:val="000000"/>
        </w:rPr>
      </w:pPr>
      <w:r>
        <w:rPr>
          <w:color w:val="000000"/>
        </w:rPr>
        <w:t xml:space="preserve">    WPP_DEFINE_CONTROL_GUID(</w:t>
      </w:r>
      <w:r w:rsidR="005E051D">
        <w:rPr>
          <w:color w:val="000000"/>
        </w:rPr>
        <w:t xml:space="preserve">                                                  </w:t>
      </w:r>
      <w:r>
        <w:rPr>
          <w:color w:val="000000"/>
        </w:rPr>
        <w:t>\</w:t>
      </w:r>
    </w:p>
    <w:p w14:paraId="1BA425E7" w14:textId="33E3E0B8" w:rsidR="00CC64C7" w:rsidRDefault="00CC64C7" w:rsidP="00F32FC4">
      <w:pPr>
        <w:pStyle w:val="CodeBlock"/>
        <w:rPr>
          <w:color w:val="000000"/>
        </w:rPr>
      </w:pPr>
      <w:r>
        <w:rPr>
          <w:color w:val="000000"/>
        </w:rPr>
        <w:t xml:space="preserve">        </w:t>
      </w:r>
      <w:r w:rsidR="00477BD5">
        <w:rPr>
          <w:color w:val="000000"/>
        </w:rPr>
        <w:t>Dmf</w:t>
      </w:r>
      <w:r w:rsidR="005E051D">
        <w:rPr>
          <w:color w:val="000000"/>
        </w:rPr>
        <w:t>SampleDriver</w:t>
      </w:r>
      <w:r>
        <w:rPr>
          <w:color w:val="000000"/>
        </w:rPr>
        <w:t xml:space="preserve">TraceGuid, </w:t>
      </w:r>
      <w:r w:rsidR="005E051D" w:rsidRPr="005E051D">
        <w:rPr>
          <w:color w:val="000000"/>
        </w:rPr>
        <w:t>{1AE05C6D</w:t>
      </w:r>
      <w:r w:rsidR="005E051D">
        <w:rPr>
          <w:color w:val="000000"/>
        </w:rPr>
        <w:t>,</w:t>
      </w:r>
      <w:r w:rsidR="005E051D" w:rsidRPr="005E051D">
        <w:rPr>
          <w:color w:val="000000"/>
        </w:rPr>
        <w:t>9140</w:t>
      </w:r>
      <w:r w:rsidR="005E051D">
        <w:rPr>
          <w:color w:val="000000"/>
        </w:rPr>
        <w:t>,</w:t>
      </w:r>
      <w:r w:rsidR="005E051D" w:rsidRPr="005E051D">
        <w:rPr>
          <w:color w:val="000000"/>
        </w:rPr>
        <w:t>41DC</w:t>
      </w:r>
      <w:r w:rsidR="005E051D">
        <w:rPr>
          <w:color w:val="000000"/>
        </w:rPr>
        <w:t>,</w:t>
      </w:r>
      <w:r w:rsidR="005E051D" w:rsidRPr="005E051D">
        <w:rPr>
          <w:color w:val="000000"/>
        </w:rPr>
        <w:t>BFBD</w:t>
      </w:r>
      <w:r w:rsidR="005E051D">
        <w:rPr>
          <w:color w:val="000000"/>
        </w:rPr>
        <w:t>,</w:t>
      </w:r>
      <w:r w:rsidR="005E051D" w:rsidRPr="005E051D">
        <w:rPr>
          <w:color w:val="000000"/>
        </w:rPr>
        <w:t>C8C4391FD95F}</w:t>
      </w:r>
      <w:r w:rsidR="005E051D">
        <w:rPr>
          <w:color w:val="000000"/>
        </w:rPr>
        <w:t xml:space="preserve">  </w:t>
      </w:r>
      <w:r w:rsidR="00477BD5">
        <w:rPr>
          <w:color w:val="000000"/>
        </w:rPr>
        <w:t xml:space="preserve">    </w:t>
      </w:r>
      <w:r>
        <w:rPr>
          <w:color w:val="000000"/>
        </w:rPr>
        <w:t>\</w:t>
      </w:r>
    </w:p>
    <w:p w14:paraId="034ED402" w14:textId="4EA4D92C" w:rsidR="00CC64C7" w:rsidRDefault="00CC64C7" w:rsidP="00F32FC4">
      <w:pPr>
        <w:pStyle w:val="CodeBlock"/>
        <w:rPr>
          <w:color w:val="000000"/>
        </w:rPr>
      </w:pPr>
      <w:r>
        <w:rPr>
          <w:color w:val="000000"/>
        </w:rPr>
        <w:t xml:space="preserve">        WPP_DEFINE_BIT(MYDRIVER_ALL_INFO) </w:t>
      </w:r>
      <w:r w:rsidR="005E051D">
        <w:rPr>
          <w:color w:val="000000"/>
        </w:rPr>
        <w:t xml:space="preserve">                                    </w:t>
      </w:r>
      <w:r>
        <w:rPr>
          <w:color w:val="000000"/>
        </w:rPr>
        <w:t>\</w:t>
      </w:r>
    </w:p>
    <w:p w14:paraId="0227EFFA" w14:textId="5C0D45A0" w:rsidR="00CC64C7" w:rsidRDefault="00CC64C7" w:rsidP="00F32FC4">
      <w:pPr>
        <w:pStyle w:val="CodeBlock"/>
        <w:rPr>
          <w:color w:val="000000"/>
        </w:rPr>
      </w:pPr>
      <w:r>
        <w:rPr>
          <w:color w:val="000000"/>
        </w:rPr>
        <w:t xml:space="preserve">        WPP_DEFINE_BIT(TRACE_DRIVER) </w:t>
      </w:r>
      <w:r w:rsidR="005E051D">
        <w:rPr>
          <w:color w:val="000000"/>
        </w:rPr>
        <w:t xml:space="preserve">                                         </w:t>
      </w:r>
      <w:r>
        <w:rPr>
          <w:color w:val="000000"/>
        </w:rPr>
        <w:t>\</w:t>
      </w:r>
    </w:p>
    <w:p w14:paraId="512DF37B" w14:textId="188A2E72" w:rsidR="00CC64C7" w:rsidRDefault="00CC64C7" w:rsidP="00F32FC4">
      <w:pPr>
        <w:pStyle w:val="CodeBlock"/>
        <w:rPr>
          <w:color w:val="000000"/>
        </w:rPr>
      </w:pPr>
      <w:r>
        <w:rPr>
          <w:color w:val="000000"/>
        </w:rPr>
        <w:t xml:space="preserve">        WPP_DEFINE_BIT(TRACE_DEVICE) </w:t>
      </w:r>
      <w:r w:rsidR="005E051D">
        <w:rPr>
          <w:color w:val="000000"/>
        </w:rPr>
        <w:t xml:space="preserve">                                         </w:t>
      </w:r>
      <w:r>
        <w:rPr>
          <w:color w:val="000000"/>
        </w:rPr>
        <w:t>\</w:t>
      </w:r>
    </w:p>
    <w:p w14:paraId="6AE2A638" w14:textId="70171786" w:rsidR="00CC64C7" w:rsidRDefault="00CC64C7" w:rsidP="00F32FC4">
      <w:pPr>
        <w:pStyle w:val="CodeBlock"/>
        <w:rPr>
          <w:color w:val="000000"/>
        </w:rPr>
      </w:pPr>
      <w:r>
        <w:rPr>
          <w:color w:val="000000"/>
        </w:rPr>
        <w:t xml:space="preserve">        WPP_DEFINE_BIT(TRACE_QUEUE) </w:t>
      </w:r>
      <w:r w:rsidR="005E051D">
        <w:rPr>
          <w:color w:val="000000"/>
        </w:rPr>
        <w:t xml:space="preserve">                                          </w:t>
      </w:r>
      <w:r>
        <w:rPr>
          <w:color w:val="000000"/>
        </w:rPr>
        <w:t>\</w:t>
      </w:r>
    </w:p>
    <w:p w14:paraId="140FA42A" w14:textId="21706051" w:rsidR="00CC64C7" w:rsidRDefault="00CC64C7" w:rsidP="00F32FC4">
      <w:pPr>
        <w:pStyle w:val="CodeBlock"/>
        <w:rPr>
          <w:color w:val="000000"/>
        </w:rPr>
      </w:pPr>
      <w:r>
        <w:rPr>
          <w:color w:val="000000"/>
        </w:rPr>
        <w:t xml:space="preserve">        WPP_DEFINE_BIT(TRACE_USP) </w:t>
      </w:r>
      <w:r w:rsidR="005E051D">
        <w:rPr>
          <w:color w:val="000000"/>
        </w:rPr>
        <w:t xml:space="preserve">                                            </w:t>
      </w:r>
      <w:r>
        <w:rPr>
          <w:color w:val="000000"/>
        </w:rPr>
        <w:t>\</w:t>
      </w:r>
    </w:p>
    <w:p w14:paraId="6AA08DA8" w14:textId="3D80544E" w:rsidR="00CC64C7" w:rsidRDefault="00CC64C7" w:rsidP="00CC64C7">
      <w:pPr>
        <w:pStyle w:val="CodeBlock"/>
        <w:rPr>
          <w:color w:val="000000"/>
        </w:rPr>
      </w:pPr>
      <w:r>
        <w:rPr>
          <w:color w:val="000000"/>
        </w:rPr>
        <w:t xml:space="preserve">        )</w:t>
      </w:r>
    </w:p>
    <w:p w14:paraId="7F2EF90B" w14:textId="77777777" w:rsidR="005E051D" w:rsidRDefault="005E051D" w:rsidP="00F32FC4">
      <w:pPr>
        <w:pStyle w:val="CodeBlock"/>
        <w:rPr>
          <w:color w:val="000000"/>
        </w:rPr>
      </w:pPr>
    </w:p>
    <w:p w14:paraId="2C675B4C" w14:textId="77777777" w:rsidR="00CC64C7" w:rsidRDefault="00CC64C7" w:rsidP="00F32FC4">
      <w:pPr>
        <w:pStyle w:val="CodeBlock"/>
        <w:rPr>
          <w:color w:val="000000"/>
        </w:rPr>
      </w:pPr>
      <w:r>
        <w:t>// This comment block is scanned by the trace preprocessor to define our</w:t>
      </w:r>
    </w:p>
    <w:p w14:paraId="1426305A" w14:textId="77777777" w:rsidR="00CC64C7" w:rsidRDefault="00CC64C7" w:rsidP="00F32FC4">
      <w:pPr>
        <w:pStyle w:val="CodeBlock"/>
        <w:rPr>
          <w:color w:val="000000"/>
        </w:rPr>
      </w:pPr>
      <w:r>
        <w:t>// Trace function.</w:t>
      </w:r>
    </w:p>
    <w:p w14:paraId="1819B9F3" w14:textId="77777777" w:rsidR="00CC64C7" w:rsidRDefault="00CC64C7" w:rsidP="00F32FC4">
      <w:pPr>
        <w:pStyle w:val="CodeBlock"/>
        <w:rPr>
          <w:color w:val="000000"/>
        </w:rPr>
      </w:pPr>
      <w:r>
        <w:t>//</w:t>
      </w:r>
    </w:p>
    <w:p w14:paraId="2DFF5D2B" w14:textId="77777777" w:rsidR="00CC64C7" w:rsidRDefault="00CC64C7" w:rsidP="00F32FC4">
      <w:pPr>
        <w:pStyle w:val="CodeBlock"/>
        <w:rPr>
          <w:color w:val="000000"/>
        </w:rPr>
      </w:pPr>
      <w:r>
        <w:t>// USEPREFIX and USESUFFIX strip all trailing whitespace, so we need to surround</w:t>
      </w:r>
    </w:p>
    <w:p w14:paraId="38A615CF" w14:textId="77777777" w:rsidR="00CC64C7" w:rsidRDefault="00CC64C7" w:rsidP="00F32FC4">
      <w:pPr>
        <w:pStyle w:val="CodeBlock"/>
        <w:rPr>
          <w:color w:val="000000"/>
        </w:rPr>
      </w:pPr>
      <w:r>
        <w:t>// FuncExit messages with brackets</w:t>
      </w:r>
    </w:p>
    <w:p w14:paraId="569F8236" w14:textId="77777777" w:rsidR="00CC64C7" w:rsidRDefault="00CC64C7" w:rsidP="00F32FC4">
      <w:pPr>
        <w:pStyle w:val="CodeBlock"/>
        <w:rPr>
          <w:color w:val="000000"/>
        </w:rPr>
      </w:pPr>
      <w:r>
        <w:t>//</w:t>
      </w:r>
    </w:p>
    <w:p w14:paraId="40532D8E" w14:textId="77777777" w:rsidR="00CC64C7" w:rsidRDefault="00CC64C7" w:rsidP="00F32FC4">
      <w:pPr>
        <w:pStyle w:val="CodeBlock"/>
        <w:rPr>
          <w:color w:val="000000"/>
        </w:rPr>
      </w:pPr>
      <w:r>
        <w:t>// begin_wpp config</w:t>
      </w:r>
    </w:p>
    <w:p w14:paraId="5207758E" w14:textId="77777777" w:rsidR="00CC64C7" w:rsidRDefault="00CC64C7" w:rsidP="00F32FC4">
      <w:pPr>
        <w:pStyle w:val="CodeBlock"/>
        <w:rPr>
          <w:color w:val="000000"/>
        </w:rPr>
      </w:pPr>
      <w:r>
        <w:t>// FUNC Trace{FLAG=MYDRIVER_ALL_INFO}(LEVEL, MSG, ...);</w:t>
      </w:r>
    </w:p>
    <w:p w14:paraId="0335A1AE" w14:textId="77777777" w:rsidR="00CC64C7" w:rsidRDefault="00CC64C7" w:rsidP="00F32FC4">
      <w:pPr>
        <w:pStyle w:val="CodeBlock"/>
        <w:rPr>
          <w:color w:val="000000"/>
        </w:rPr>
      </w:pPr>
      <w:r>
        <w:t>// FUNC TraceEvents(LEVEL, FLAGS, MSG, ...);</w:t>
      </w:r>
    </w:p>
    <w:p w14:paraId="3B884290" w14:textId="77777777" w:rsidR="00CC64C7" w:rsidRDefault="00CC64C7" w:rsidP="00F32FC4">
      <w:pPr>
        <w:pStyle w:val="CodeBlock"/>
        <w:rPr>
          <w:color w:val="000000"/>
        </w:rPr>
      </w:pPr>
      <w:r>
        <w:t>// FUNC FuncEntry{LEVEL=TRACE_LEVEL_VERBOSE}(FLAGS);</w:t>
      </w:r>
    </w:p>
    <w:p w14:paraId="756E6A8C" w14:textId="77777777" w:rsidR="00CC64C7" w:rsidRDefault="00CC64C7" w:rsidP="00F32FC4">
      <w:pPr>
        <w:pStyle w:val="CodeBlock"/>
        <w:rPr>
          <w:color w:val="000000"/>
        </w:rPr>
      </w:pPr>
      <w:r>
        <w:t>// FUNC FuncEntryArguments{LEVEL=TRACE_LEVEL_VERBOSE}(FLAGS, MSG, ...);</w:t>
      </w:r>
    </w:p>
    <w:p w14:paraId="27FA84B5" w14:textId="77777777" w:rsidR="00CC64C7" w:rsidRDefault="00CC64C7" w:rsidP="00F32FC4">
      <w:pPr>
        <w:pStyle w:val="CodeBlock"/>
        <w:rPr>
          <w:color w:val="000000"/>
        </w:rPr>
      </w:pPr>
      <w:r>
        <w:t>// FUNC FuncExit{LEVEL=TRACE_LEVEL_VERBOSE}(FLAGS, MSG, ...);</w:t>
      </w:r>
    </w:p>
    <w:p w14:paraId="50C1D35E" w14:textId="77777777" w:rsidR="00CC64C7" w:rsidRDefault="00CC64C7" w:rsidP="00F32FC4">
      <w:pPr>
        <w:pStyle w:val="CodeBlock"/>
        <w:rPr>
          <w:color w:val="000000"/>
        </w:rPr>
      </w:pPr>
      <w:r>
        <w:t>// FUNC FuncExitVoid{LEVEL=TRACE_LEVEL_VERBOSE}(FLAGS);</w:t>
      </w:r>
    </w:p>
    <w:p w14:paraId="36D69F28" w14:textId="77777777" w:rsidR="00CC64C7" w:rsidRDefault="00CC64C7" w:rsidP="00F32FC4">
      <w:pPr>
        <w:pStyle w:val="CodeBlock"/>
        <w:rPr>
          <w:color w:val="000000"/>
        </w:rPr>
      </w:pPr>
      <w:r>
        <w:t>// FUNC TraceError{LEVEL=TRACE_LEVEL_ERROR}(FLAGS, MSG, ...);</w:t>
      </w:r>
    </w:p>
    <w:p w14:paraId="62A48B7C" w14:textId="77777777" w:rsidR="00CC64C7" w:rsidRDefault="00CC64C7" w:rsidP="00F32FC4">
      <w:pPr>
        <w:pStyle w:val="CodeBlock"/>
        <w:rPr>
          <w:color w:val="000000"/>
        </w:rPr>
      </w:pPr>
      <w:r>
        <w:t>// FUNC TraceInformation{LEVEL=TRACE_LEVEL_INFORMATION}(FLAGS, MSG, ...);</w:t>
      </w:r>
    </w:p>
    <w:p w14:paraId="5D87F899" w14:textId="77777777" w:rsidR="00CC64C7" w:rsidRDefault="00CC64C7" w:rsidP="00F32FC4">
      <w:pPr>
        <w:pStyle w:val="CodeBlock"/>
        <w:rPr>
          <w:color w:val="000000"/>
        </w:rPr>
      </w:pPr>
      <w:r>
        <w:t>// FUNC TraceVerbose{LEVEL=TRACE_LEVEL_VERBOSE}(FLAGS, MSG, ...);</w:t>
      </w:r>
    </w:p>
    <w:p w14:paraId="4458FCA5" w14:textId="77777777" w:rsidR="00CC64C7" w:rsidRDefault="00CC64C7" w:rsidP="00F32FC4">
      <w:pPr>
        <w:pStyle w:val="CodeBlock"/>
        <w:rPr>
          <w:color w:val="000000"/>
        </w:rPr>
      </w:pPr>
      <w:r>
        <w:t>// FUNC FuncExitNoReturn{LEVEL=TRACE_LEVEL_VERBOSE}(FLAGS);</w:t>
      </w:r>
    </w:p>
    <w:p w14:paraId="24E11179" w14:textId="77777777" w:rsidR="00CC64C7" w:rsidRDefault="00CC64C7" w:rsidP="00F32FC4">
      <w:pPr>
        <w:pStyle w:val="CodeBlock"/>
        <w:rPr>
          <w:color w:val="000000"/>
        </w:rPr>
      </w:pPr>
      <w:r>
        <w:t>// USEPREFIX(FuncEntry, "%!STDPREFIX! [%!FUNC!] --&gt; Entry");</w:t>
      </w:r>
    </w:p>
    <w:p w14:paraId="69680607" w14:textId="77777777" w:rsidR="00CC64C7" w:rsidRDefault="00CC64C7" w:rsidP="00F32FC4">
      <w:pPr>
        <w:pStyle w:val="CodeBlock"/>
        <w:rPr>
          <w:color w:val="000000"/>
        </w:rPr>
      </w:pPr>
      <w:r>
        <w:t>// USEPREFIX(FuncEntryArguments, "%!STDPREFIX! [%!FUNC!] --&gt; Entry &lt;");</w:t>
      </w:r>
    </w:p>
    <w:p w14:paraId="56BC27CA" w14:textId="77777777" w:rsidR="00CC64C7" w:rsidRDefault="00CC64C7" w:rsidP="00F32FC4">
      <w:pPr>
        <w:pStyle w:val="CodeBlock"/>
        <w:rPr>
          <w:color w:val="000000"/>
        </w:rPr>
      </w:pPr>
      <w:r>
        <w:t>// USEPREFIX(FuncExit, "%!STDPREFIX! [%!FUNC!] &lt;-- Exit &lt;");</w:t>
      </w:r>
    </w:p>
    <w:p w14:paraId="0B4F43C8" w14:textId="77777777" w:rsidR="00CC64C7" w:rsidRDefault="00CC64C7" w:rsidP="00F32FC4">
      <w:pPr>
        <w:pStyle w:val="CodeBlock"/>
        <w:rPr>
          <w:color w:val="000000"/>
        </w:rPr>
      </w:pPr>
      <w:r>
        <w:t>// USESUFFIX(FuncExit, "&gt;");</w:t>
      </w:r>
    </w:p>
    <w:p w14:paraId="7AE8097F" w14:textId="77777777" w:rsidR="00CC64C7" w:rsidRDefault="00CC64C7" w:rsidP="00F32FC4">
      <w:pPr>
        <w:pStyle w:val="CodeBlock"/>
        <w:rPr>
          <w:color w:val="000000"/>
        </w:rPr>
      </w:pPr>
      <w:r>
        <w:t>// USEPREFIX(FuncExitVoid, "%!STDPREFIX! [%!FUNC!] &lt;-- Exit");</w:t>
      </w:r>
    </w:p>
    <w:p w14:paraId="32C15608" w14:textId="77777777" w:rsidR="00CC64C7" w:rsidRDefault="00CC64C7" w:rsidP="00F32FC4">
      <w:pPr>
        <w:pStyle w:val="CodeBlock"/>
        <w:rPr>
          <w:color w:val="000000"/>
        </w:rPr>
      </w:pPr>
      <w:r>
        <w:t>// USEPREFIX(TraceError, "%!STDPREFIX! [%!FUNC!] ERROR:");</w:t>
      </w:r>
    </w:p>
    <w:p w14:paraId="3E0E455A" w14:textId="77777777" w:rsidR="00CC64C7" w:rsidRDefault="00CC64C7" w:rsidP="00F32FC4">
      <w:pPr>
        <w:pStyle w:val="CodeBlock"/>
        <w:rPr>
          <w:color w:val="000000"/>
        </w:rPr>
      </w:pPr>
      <w:r>
        <w:t>// USEPREFIX(TraceEvents, "%!STDPREFIX! [%!FUNC!] ");</w:t>
      </w:r>
    </w:p>
    <w:p w14:paraId="44875C5F" w14:textId="77777777" w:rsidR="00CC64C7" w:rsidRDefault="00CC64C7" w:rsidP="00F32FC4">
      <w:pPr>
        <w:pStyle w:val="CodeBlock"/>
        <w:rPr>
          <w:color w:val="000000"/>
        </w:rPr>
      </w:pPr>
      <w:r>
        <w:t>// USEPREFIX(TraceInformation, "%!STDPREFIX! [%!FUNC!] ");</w:t>
      </w:r>
    </w:p>
    <w:p w14:paraId="17EF77B7" w14:textId="77777777" w:rsidR="00CC64C7" w:rsidRDefault="00CC64C7" w:rsidP="00F32FC4">
      <w:pPr>
        <w:pStyle w:val="CodeBlock"/>
        <w:rPr>
          <w:color w:val="000000"/>
        </w:rPr>
      </w:pPr>
      <w:r>
        <w:t>// USEPREFIX(TraceVerbose, "%!STDPREFIX! [%!FUNC!] ");</w:t>
      </w:r>
    </w:p>
    <w:p w14:paraId="58D05ABB" w14:textId="77777777" w:rsidR="00CC64C7" w:rsidRDefault="00CC64C7" w:rsidP="00F32FC4">
      <w:pPr>
        <w:pStyle w:val="CodeBlock"/>
        <w:rPr>
          <w:color w:val="000000"/>
        </w:rPr>
      </w:pPr>
      <w:r>
        <w:t>// USEPREFIX(FuncExitNoReturn, "%!STDPREFIX! [%!FUNC!] &lt;--");</w:t>
      </w:r>
    </w:p>
    <w:p w14:paraId="4C359B10" w14:textId="77777777" w:rsidR="00CC64C7" w:rsidRDefault="00CC64C7" w:rsidP="00F32FC4">
      <w:pPr>
        <w:pStyle w:val="CodeBlock"/>
        <w:rPr>
          <w:color w:val="000000"/>
        </w:rPr>
      </w:pPr>
      <w:r>
        <w:t>// end_wpp</w:t>
      </w:r>
    </w:p>
    <w:p w14:paraId="3F8A9A91" w14:textId="77777777" w:rsidR="00CC64C7" w:rsidRDefault="00CC64C7" w:rsidP="00F32FC4">
      <w:pPr>
        <w:pStyle w:val="CodeBlock"/>
        <w:rPr>
          <w:color w:val="000000"/>
        </w:rPr>
      </w:pPr>
    </w:p>
    <w:p w14:paraId="16E8FF1E" w14:textId="4836B50B" w:rsidR="00CC64C7" w:rsidRDefault="005E051D" w:rsidP="00F32FC4">
      <w:pPr>
        <w:pStyle w:val="Heading3"/>
      </w:pPr>
      <w:bookmarkStart w:id="37" w:name="_Toc526849335"/>
      <w:r>
        <w:t>Filtering WPP Tracing</w:t>
      </w:r>
      <w:bookmarkEnd w:id="37"/>
    </w:p>
    <w:p w14:paraId="5DB0345C" w14:textId="1BA3B013" w:rsidR="005E051D" w:rsidRDefault="005E051D" w:rsidP="005E051D">
      <w:r>
        <w:t xml:space="preserve">Due to the fact that much of WPP functionality is determined at compile time, it is not possible to easily add fine control of WPP tracing of code inside DMF Modules using WPP Control Bits. Thus, the single bit, DMF_TRACE, emits all DMF related tracing. </w:t>
      </w:r>
    </w:p>
    <w:p w14:paraId="71A6824B" w14:textId="7786EE5B" w:rsidR="00DD6A55" w:rsidRDefault="005E051D" w:rsidP="005E051D">
      <w:r>
        <w:t>It is possible to turn on/off DMF tracing by enabling/disabling the DMF tracing GUID in TraceView.exe. It is also possible to filter tracing by filtering on the many available fields available for each trace.</w:t>
      </w:r>
    </w:p>
    <w:p w14:paraId="0E72FDFE" w14:textId="77777777" w:rsidR="00DD6A55" w:rsidRDefault="00DD6A55">
      <w:r>
        <w:br w:type="page"/>
      </w:r>
    </w:p>
    <w:p w14:paraId="6C86A029" w14:textId="2B70D855" w:rsidR="00DD6A55" w:rsidRDefault="00DD6A55" w:rsidP="00DD6A55">
      <w:pPr>
        <w:pStyle w:val="Heading2"/>
      </w:pPr>
      <w:bookmarkStart w:id="38" w:name="_Toc526849336"/>
      <w:r>
        <w:lastRenderedPageBreak/>
        <w:t xml:space="preserve">In Flight Recording (IFR) </w:t>
      </w:r>
      <w:r w:rsidR="000604A9">
        <w:t>Of</w:t>
      </w:r>
      <w:r>
        <w:t xml:space="preserve"> Trace Messages From Modules</w:t>
      </w:r>
      <w:bookmarkEnd w:id="38"/>
    </w:p>
    <w:p w14:paraId="0E980E3D" w14:textId="5B192909" w:rsidR="000604A9" w:rsidRDefault="00DD6A55" w:rsidP="005E051D">
      <w:r>
        <w:t>DMF enables In Flight Recording (IFR) of trace messages by default. This ensures that trace messages from</w:t>
      </w:r>
      <w:r w:rsidR="000604A9">
        <w:t xml:space="preserve"> all</w:t>
      </w:r>
      <w:r>
        <w:t xml:space="preserve"> DMF Modules are continuously recorded in the default trace buffer</w:t>
      </w:r>
      <w:r w:rsidR="000604A9">
        <w:t xml:space="preserve"> associated with the client driver</w:t>
      </w:r>
      <w:r>
        <w:t xml:space="preserve"> </w:t>
      </w:r>
      <w:r w:rsidR="000604A9">
        <w:t>with minimal setup</w:t>
      </w:r>
      <w:r>
        <w:t>.</w:t>
      </w:r>
      <w:r w:rsidR="000604A9">
        <w:t xml:space="preserve"> </w:t>
      </w:r>
    </w:p>
    <w:p w14:paraId="33D12A17" w14:textId="3E5D4FED" w:rsidR="000604A9" w:rsidRDefault="000604A9" w:rsidP="005E051D">
      <w:r>
        <w:t xml:space="preserve">However, </w:t>
      </w:r>
      <w:r w:rsidR="005E0ACB">
        <w:t>it is possible for trace messages from one Module to overwrite trace messages from another Module. In these cases, it is useful to use the custom IFR feature</w:t>
      </w:r>
      <w:r w:rsidR="0096394E">
        <w:t>,</w:t>
      </w:r>
      <w:r w:rsidR="005E0ACB">
        <w:t xml:space="preserve"> provided by WDF for kernel mode drivers to create separate trace buffers for each Module. This can be easily done in DMF by setting a </w:t>
      </w:r>
      <w:r w:rsidR="00892F7D">
        <w:t>non-zero</w:t>
      </w:r>
      <w:r w:rsidR="005E0ACB">
        <w:t xml:space="preserve"> value for the </w:t>
      </w:r>
      <w:r w:rsidR="005E0ACB">
        <w:rPr>
          <w:rFonts w:ascii="Consolas" w:hAnsi="Consolas" w:cs="Consolas"/>
          <w:color w:val="000000"/>
          <w:sz w:val="19"/>
          <w:szCs w:val="19"/>
        </w:rPr>
        <w:t xml:space="preserve">InFlightRecorderSize </w:t>
      </w:r>
      <w:r w:rsidR="005E0ACB" w:rsidRPr="00981820">
        <w:t>field in the Module’s descriptor while creating the Module.</w:t>
      </w:r>
      <w:r w:rsidR="005E0ACB">
        <w:t xml:space="preserve"> </w:t>
      </w:r>
    </w:p>
    <w:p w14:paraId="3370806D" w14:textId="47518008" w:rsidR="005E0ACB" w:rsidRDefault="005E0ACB" w:rsidP="005E051D">
      <w:r>
        <w:t>For example:</w:t>
      </w:r>
    </w:p>
    <w:p w14:paraId="2E195D9D" w14:textId="3C116ADD" w:rsidR="005E0ACB" w:rsidRDefault="005E0ACB" w:rsidP="005E0ACB">
      <w:pPr>
        <w:pStyle w:val="CodeBlock"/>
      </w:pPr>
      <w:r>
        <w:t xml:space="preserve">// Module must provide a </w:t>
      </w:r>
      <w:r w:rsidR="00892F7D">
        <w:t>non-zero</w:t>
      </w:r>
      <w:r>
        <w:t xml:space="preserve"> size for its custom IFR buffer before calling DMF_ModuleCreate.</w:t>
      </w:r>
    </w:p>
    <w:p w14:paraId="1E291FD6" w14:textId="77777777" w:rsidR="005E0ACB" w:rsidRDefault="005E0ACB" w:rsidP="005E0ACB">
      <w:pPr>
        <w:pStyle w:val="CodeBlock"/>
      </w:pPr>
      <w:r>
        <w:t>//</w:t>
      </w:r>
    </w:p>
    <w:p w14:paraId="70537C8A" w14:textId="374427C4" w:rsidR="005E0ACB" w:rsidRDefault="005E0ACB" w:rsidP="005E0ACB">
      <w:pPr>
        <w:pStyle w:val="CodeBlock"/>
      </w:pPr>
      <w:r w:rsidRPr="00981820">
        <w:rPr>
          <w:rFonts w:cs="Consolas"/>
          <w:color w:val="000000"/>
          <w:szCs w:val="19"/>
        </w:rPr>
        <w:t xml:space="preserve">DmfModuleDescriptor_BufferPool.InFlightRecorderSize = </w:t>
      </w:r>
      <w:r w:rsidRPr="00981820">
        <w:rPr>
          <w:sz w:val="12"/>
        </w:rPr>
        <w:t xml:space="preserve">  </w:t>
      </w:r>
      <w:r w:rsidRPr="00981820">
        <w:rPr>
          <w:rFonts w:cs="Consolas"/>
          <w:color w:val="6F008A"/>
          <w:szCs w:val="19"/>
        </w:rPr>
        <w:t>DMF_IN_FLIGHT_RECORDER_SIZE_DEFAULT</w:t>
      </w:r>
      <w:r w:rsidRPr="00981820">
        <w:rPr>
          <w:rFonts w:cs="Consolas"/>
          <w:color w:val="000000"/>
          <w:szCs w:val="19"/>
        </w:rPr>
        <w:t>;</w:t>
      </w:r>
    </w:p>
    <w:p w14:paraId="1CA98328" w14:textId="2BC2EEE4" w:rsidR="005E0ACB" w:rsidRDefault="005E0ACB" w:rsidP="005E0ACB">
      <w:pPr>
        <w:pStyle w:val="CodeBlock"/>
      </w:pPr>
      <w:r>
        <w:t xml:space="preserve">                                                                </w:t>
      </w:r>
    </w:p>
    <w:p w14:paraId="0A3A61EA" w14:textId="066ECE47" w:rsidR="005E0ACB" w:rsidRDefault="005E0ACB" w:rsidP="005E051D"/>
    <w:p w14:paraId="63EC3429" w14:textId="2384725C" w:rsidR="005E0ACB" w:rsidRDefault="005E0ACB" w:rsidP="005E051D">
      <w:r>
        <w:t>Once this value is set, DMF creates a custom buffer of the specified size when the Module is created and stores its handle in the DMF_OBJECT structure.</w:t>
      </w:r>
      <w:r w:rsidR="0096394E">
        <w:t xml:space="preserve"> DMF also takes care of deleting this buffer when the Module is destroyed. The Module can obtain a handle to the custom buffer by calling the </w:t>
      </w:r>
      <w:r w:rsidR="0096394E">
        <w:rPr>
          <w:rFonts w:ascii="Consolas" w:hAnsi="Consolas" w:cs="Consolas"/>
          <w:color w:val="000000"/>
          <w:sz w:val="19"/>
          <w:szCs w:val="19"/>
        </w:rPr>
        <w:t xml:space="preserve">DMF_InFlightRecorderGet </w:t>
      </w:r>
      <w:r w:rsidR="0096394E" w:rsidRPr="00981820">
        <w:t>function.</w:t>
      </w:r>
      <w:r w:rsidR="0096394E">
        <w:t xml:space="preserve"> Once the Module has a handle to the buffer, it can pass this handle to the </w:t>
      </w:r>
      <w:r w:rsidR="0096394E" w:rsidRPr="00981820">
        <w:rPr>
          <w:rFonts w:ascii="Consolas" w:hAnsi="Consolas" w:cs="Consolas"/>
          <w:color w:val="000000"/>
          <w:sz w:val="19"/>
          <w:szCs w:val="19"/>
        </w:rPr>
        <w:t>LogEvents</w:t>
      </w:r>
      <w:r w:rsidR="0096394E">
        <w:rPr>
          <w:rFonts w:ascii="Consolas" w:hAnsi="Consolas" w:cs="Consolas"/>
          <w:color w:val="008000"/>
          <w:sz w:val="19"/>
          <w:szCs w:val="19"/>
        </w:rPr>
        <w:t xml:space="preserve"> </w:t>
      </w:r>
      <w:r w:rsidR="0096394E" w:rsidRPr="00981820">
        <w:t xml:space="preserve">function (instead of </w:t>
      </w:r>
      <w:r w:rsidR="0096394E" w:rsidRPr="00981820">
        <w:rPr>
          <w:rFonts w:ascii="Consolas" w:hAnsi="Consolas" w:cs="Consolas"/>
          <w:color w:val="000000"/>
          <w:sz w:val="19"/>
          <w:szCs w:val="19"/>
        </w:rPr>
        <w:t>TraceEvents</w:t>
      </w:r>
      <w:r w:rsidR="0096394E" w:rsidRPr="00981820">
        <w:t>)</w:t>
      </w:r>
      <w:r w:rsidR="0096394E">
        <w:t xml:space="preserve"> to trace messages that will be recorded as part of the custom log buffer.</w:t>
      </w:r>
    </w:p>
    <w:p w14:paraId="307581E9" w14:textId="14C9F87E" w:rsidR="0096394E" w:rsidRDefault="0096394E" w:rsidP="0096394E">
      <w:pPr>
        <w:pStyle w:val="CodeBlock"/>
      </w:pPr>
      <w:r>
        <w:t>// Example of tracing with the IFR Log handle.</w:t>
      </w:r>
    </w:p>
    <w:p w14:paraId="27058A8F" w14:textId="77777777" w:rsidR="0096394E" w:rsidRDefault="0096394E" w:rsidP="0096394E">
      <w:pPr>
        <w:pStyle w:val="CodeBlock"/>
      </w:pPr>
      <w:r>
        <w:t>//</w:t>
      </w:r>
    </w:p>
    <w:p w14:paraId="42FEACC9" w14:textId="22269E07" w:rsidR="0096394E" w:rsidRPr="00981820" w:rsidRDefault="0096394E" w:rsidP="0096394E">
      <w:pPr>
        <w:pStyle w:val="CodeBlock"/>
        <w:rPr>
          <w:rFonts w:cs="Consolas"/>
          <w:color w:val="000000"/>
          <w:szCs w:val="19"/>
        </w:rPr>
      </w:pPr>
      <w:r w:rsidRPr="00981820">
        <w:rPr>
          <w:rFonts w:cs="Consolas"/>
          <w:color w:val="2B91AF"/>
          <w:szCs w:val="19"/>
        </w:rPr>
        <w:t>RECORDER_LOG</w:t>
      </w:r>
      <w:r w:rsidRPr="00981820">
        <w:rPr>
          <w:rFonts w:cs="Consolas"/>
          <w:color w:val="000000"/>
          <w:szCs w:val="19"/>
        </w:rPr>
        <w:t xml:space="preserve"> inFlightRecorder = DMF_InFlightRecorderGet(DmfModule);</w:t>
      </w:r>
    </w:p>
    <w:p w14:paraId="4F8B5589" w14:textId="32725F8A" w:rsidR="0096394E" w:rsidRDefault="0096394E" w:rsidP="0096394E">
      <w:pPr>
        <w:pStyle w:val="CodeBlock"/>
        <w:rPr>
          <w:rFonts w:cs="Consolas"/>
          <w:color w:val="000000"/>
          <w:sz w:val="19"/>
          <w:szCs w:val="19"/>
        </w:rPr>
      </w:pPr>
      <w:r w:rsidRPr="00981820">
        <w:rPr>
          <w:rFonts w:cs="Consolas"/>
          <w:color w:val="6F008A"/>
          <w:szCs w:val="19"/>
        </w:rPr>
        <w:t>LogEvents</w:t>
      </w:r>
      <w:r w:rsidRPr="00981820">
        <w:rPr>
          <w:rFonts w:cs="Consolas"/>
          <w:color w:val="000000"/>
          <w:szCs w:val="19"/>
        </w:rPr>
        <w:t>(</w:t>
      </w:r>
      <w:r w:rsidRPr="00981820">
        <w:rPr>
          <w:rFonts w:cs="Consolas"/>
          <w:color w:val="6F008A"/>
          <w:szCs w:val="19"/>
        </w:rPr>
        <w:t>inFlightRecorder</w:t>
      </w:r>
      <w:r w:rsidRPr="00981820">
        <w:rPr>
          <w:rFonts w:cs="Consolas"/>
          <w:color w:val="000000"/>
          <w:szCs w:val="19"/>
        </w:rPr>
        <w:t xml:space="preserve">, </w:t>
      </w:r>
      <w:r w:rsidRPr="00981820">
        <w:rPr>
          <w:rFonts w:cs="Consolas"/>
          <w:color w:val="6F008A"/>
          <w:szCs w:val="19"/>
        </w:rPr>
        <w:t>TRACE_LEVEL_VERBOSE</w:t>
      </w:r>
      <w:r w:rsidRPr="00981820">
        <w:rPr>
          <w:rFonts w:cs="Consolas"/>
          <w:color w:val="000000"/>
          <w:szCs w:val="19"/>
        </w:rPr>
        <w:t xml:space="preserve">, DMF_TRACE, </w:t>
      </w:r>
      <w:r w:rsidRPr="00981820">
        <w:rPr>
          <w:rFonts w:cs="Consolas"/>
          <w:color w:val="A31515"/>
          <w:szCs w:val="19"/>
        </w:rPr>
        <w:t>"This trace messages will be logged in the Module’s IFR buffer"</w:t>
      </w:r>
      <w:r w:rsidRPr="00981820">
        <w:rPr>
          <w:rFonts w:cs="Consolas"/>
          <w:color w:val="000000"/>
          <w:szCs w:val="19"/>
        </w:rPr>
        <w:t>);</w:t>
      </w:r>
    </w:p>
    <w:p w14:paraId="38D250B1" w14:textId="77777777" w:rsidR="0096394E" w:rsidRDefault="0096394E" w:rsidP="0096394E">
      <w:pPr>
        <w:pStyle w:val="CodeBlock"/>
      </w:pPr>
      <w:r>
        <w:t xml:space="preserve">                                                                </w:t>
      </w:r>
    </w:p>
    <w:p w14:paraId="6EBB4C65" w14:textId="226EAE90" w:rsidR="002E1ABC" w:rsidRDefault="002E1ABC" w:rsidP="005E051D"/>
    <w:p w14:paraId="0B2B8522" w14:textId="29316447" w:rsidR="002E1ABC" w:rsidRDefault="002E1ABC" w:rsidP="005E051D">
      <w:r>
        <w:t xml:space="preserve">For more information on IFR </w:t>
      </w:r>
      <w:r w:rsidR="00740F99">
        <w:t>feature provided by WDF, please refer</w:t>
      </w:r>
      <w:r w:rsidR="00892F7D">
        <w:t xml:space="preserve"> to</w:t>
      </w:r>
      <w:r w:rsidR="00740F99">
        <w:t xml:space="preserve">: </w:t>
      </w:r>
    </w:p>
    <w:p w14:paraId="05948F05" w14:textId="6BCFEA5A" w:rsidR="00740F99" w:rsidRDefault="009C01B5" w:rsidP="005E051D">
      <w:hyperlink r:id="rId13" w:history="1">
        <w:r w:rsidR="00740F99" w:rsidRPr="007B1C87">
          <w:rPr>
            <w:rStyle w:val="Hyperlink"/>
          </w:rPr>
          <w:t>https://docs.microsoft.com/en-us/windows-hardware/drivers/devtest/using-wpp-recorder</w:t>
        </w:r>
      </w:hyperlink>
    </w:p>
    <w:p w14:paraId="2EBAF601" w14:textId="18054657" w:rsidR="00740F99" w:rsidRDefault="009C01B5" w:rsidP="005E051D">
      <w:hyperlink r:id="rId14" w:history="1">
        <w:r w:rsidR="00740F99" w:rsidRPr="007B1C87">
          <w:rPr>
            <w:rStyle w:val="Hyperlink"/>
          </w:rPr>
          <w:t>https://docs.microsoft.com/en-us/windows-hardware/drivers/wdf/using-wpp-software-tracing-in-kmdf-and-umdf-2-drivers</w:t>
        </w:r>
      </w:hyperlink>
    </w:p>
    <w:p w14:paraId="0C3F22E9" w14:textId="77777777" w:rsidR="00740F99" w:rsidRDefault="00740F99" w:rsidP="005E051D"/>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39" w:name="_Toc500407338"/>
      <w:bookmarkStart w:id="40" w:name="_Toc526849337"/>
      <w:r>
        <w:lastRenderedPageBreak/>
        <w:t>The Structure of a Module</w:t>
      </w:r>
      <w:bookmarkEnd w:id="39"/>
      <w:bookmarkEnd w:id="40"/>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41" w:name="_Toc500407339"/>
      <w:bookmarkStart w:id="42" w:name="_Toc526849338"/>
      <w:r>
        <w:lastRenderedPageBreak/>
        <w:t>The Module .h File</w:t>
      </w:r>
      <w:bookmarkEnd w:id="41"/>
      <w:bookmarkEnd w:id="42"/>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20744527" w:rsidR="0038406D" w:rsidRDefault="00522F43" w:rsidP="0038406D">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6FFE9155" w14:textId="77777777" w:rsidR="00A86C57" w:rsidRDefault="00A86C57" w:rsidP="00A13D1F">
      <w:pPr>
        <w:pStyle w:val="CodeBlock"/>
        <w:rPr>
          <w:color w:val="000000"/>
        </w:rPr>
      </w:pPr>
      <w:r>
        <w:t>/*++</w:t>
      </w:r>
    </w:p>
    <w:p w14:paraId="141A5627" w14:textId="77777777" w:rsidR="00A86C57" w:rsidRDefault="00A86C57" w:rsidP="00A13D1F">
      <w:pPr>
        <w:pStyle w:val="CodeBlock"/>
      </w:pPr>
    </w:p>
    <w:p w14:paraId="5167DBC7" w14:textId="77777777" w:rsidR="00A86C57" w:rsidRDefault="00A86C57" w:rsidP="00A13D1F">
      <w:pPr>
        <w:pStyle w:val="CodeBlock"/>
        <w:rPr>
          <w:color w:val="000000"/>
        </w:rPr>
      </w:pPr>
      <w:r>
        <w:t xml:space="preserve">    Copyright (c) Microsoft Corporation. All rights reserved.</w:t>
      </w:r>
    </w:p>
    <w:p w14:paraId="18673152" w14:textId="77777777" w:rsidR="00A86C57" w:rsidRDefault="00A86C57" w:rsidP="00A13D1F">
      <w:pPr>
        <w:pStyle w:val="CodeBlock"/>
        <w:rPr>
          <w:color w:val="000000"/>
        </w:rPr>
      </w:pPr>
      <w:r>
        <w:t xml:space="preserve">    Licensed under the MIT license.</w:t>
      </w:r>
    </w:p>
    <w:p w14:paraId="49DBC9F7" w14:textId="77777777" w:rsidR="00A86C57" w:rsidRDefault="00A86C57" w:rsidP="00A13D1F">
      <w:pPr>
        <w:pStyle w:val="CodeBlock"/>
      </w:pPr>
    </w:p>
    <w:p w14:paraId="0FDFE4E5" w14:textId="77777777" w:rsidR="00A86C57" w:rsidRDefault="00A86C57" w:rsidP="00A13D1F">
      <w:pPr>
        <w:pStyle w:val="CodeBlock"/>
        <w:rPr>
          <w:color w:val="000000"/>
        </w:rPr>
      </w:pPr>
      <w:r>
        <w:t>Module Name:</w:t>
      </w:r>
    </w:p>
    <w:p w14:paraId="1B5CE8B4" w14:textId="77777777" w:rsidR="00A86C57" w:rsidRDefault="00A86C57" w:rsidP="00A13D1F">
      <w:pPr>
        <w:pStyle w:val="CodeBlock"/>
      </w:pPr>
    </w:p>
    <w:p w14:paraId="56580E1E" w14:textId="77777777" w:rsidR="00A86C57" w:rsidRDefault="00A86C57" w:rsidP="00A13D1F">
      <w:pPr>
        <w:pStyle w:val="CodeBlock"/>
        <w:rPr>
          <w:color w:val="000000"/>
        </w:rPr>
      </w:pPr>
      <w:r>
        <w:t xml:space="preserve">    Dmf_ResourceHub.h</w:t>
      </w:r>
    </w:p>
    <w:p w14:paraId="0B226EBE" w14:textId="77777777" w:rsidR="00A86C57" w:rsidRDefault="00A86C57" w:rsidP="00A13D1F">
      <w:pPr>
        <w:pStyle w:val="CodeBlock"/>
      </w:pPr>
    </w:p>
    <w:p w14:paraId="42FF1A55" w14:textId="77777777" w:rsidR="00A86C57" w:rsidRDefault="00A86C57" w:rsidP="00A13D1F">
      <w:pPr>
        <w:pStyle w:val="CodeBlock"/>
        <w:rPr>
          <w:color w:val="000000"/>
        </w:rPr>
      </w:pPr>
      <w:r>
        <w:t>Abstract:</w:t>
      </w:r>
    </w:p>
    <w:p w14:paraId="4FA20845" w14:textId="77777777" w:rsidR="00A86C57" w:rsidRDefault="00A86C57" w:rsidP="00A13D1F">
      <w:pPr>
        <w:pStyle w:val="CodeBlock"/>
      </w:pPr>
    </w:p>
    <w:p w14:paraId="16240D4B" w14:textId="77777777" w:rsidR="00A86C57" w:rsidRDefault="00A86C57" w:rsidP="00A13D1F">
      <w:pPr>
        <w:pStyle w:val="CodeBlock"/>
        <w:rPr>
          <w:color w:val="000000"/>
        </w:rPr>
      </w:pPr>
      <w:r>
        <w:t xml:space="preserve">    Companion file to Dmf_ResourceHub.c.</w:t>
      </w:r>
    </w:p>
    <w:p w14:paraId="001EC201" w14:textId="77777777" w:rsidR="00A86C57" w:rsidRDefault="00A86C57" w:rsidP="00A13D1F">
      <w:pPr>
        <w:pStyle w:val="CodeBlock"/>
      </w:pPr>
    </w:p>
    <w:p w14:paraId="370545FA" w14:textId="77777777" w:rsidR="00A86C57" w:rsidRDefault="00A86C57" w:rsidP="00A13D1F">
      <w:pPr>
        <w:pStyle w:val="CodeBlock"/>
        <w:rPr>
          <w:color w:val="000000"/>
        </w:rPr>
      </w:pPr>
      <w:r>
        <w:t>Environment:</w:t>
      </w:r>
    </w:p>
    <w:p w14:paraId="605A68B4" w14:textId="77777777" w:rsidR="00A86C57" w:rsidRDefault="00A86C57" w:rsidP="00A13D1F">
      <w:pPr>
        <w:pStyle w:val="CodeBlock"/>
      </w:pPr>
    </w:p>
    <w:p w14:paraId="076FA44D" w14:textId="77777777" w:rsidR="00A86C57" w:rsidRDefault="00A86C57" w:rsidP="00A13D1F">
      <w:pPr>
        <w:pStyle w:val="CodeBlock"/>
        <w:rPr>
          <w:color w:val="000000"/>
        </w:rPr>
      </w:pPr>
      <w:r>
        <w:t xml:space="preserve">    Kernel-mode Driver Framework</w:t>
      </w:r>
    </w:p>
    <w:p w14:paraId="60FEC875" w14:textId="77777777" w:rsidR="00A86C57" w:rsidRDefault="00A86C57" w:rsidP="00A13D1F">
      <w:pPr>
        <w:pStyle w:val="CodeBlock"/>
        <w:rPr>
          <w:color w:val="000000"/>
        </w:rPr>
      </w:pPr>
      <w:r>
        <w:t xml:space="preserve">    User-mode Driver Framework</w:t>
      </w:r>
    </w:p>
    <w:p w14:paraId="295D09F8" w14:textId="77777777" w:rsidR="00A86C57" w:rsidRDefault="00A86C57" w:rsidP="00A13D1F">
      <w:pPr>
        <w:pStyle w:val="CodeBlock"/>
      </w:pPr>
    </w:p>
    <w:p w14:paraId="71544449" w14:textId="77777777" w:rsidR="00A86C57" w:rsidRDefault="00A86C57" w:rsidP="00A13D1F">
      <w:pPr>
        <w:pStyle w:val="CodeBlock"/>
        <w:rPr>
          <w:color w:val="000000"/>
        </w:rPr>
      </w:pPr>
      <w:r>
        <w:t>--*/</w:t>
      </w:r>
    </w:p>
    <w:p w14:paraId="48CC9284" w14:textId="77777777" w:rsidR="00A86C57" w:rsidRDefault="00A86C57" w:rsidP="00A13D1F">
      <w:pPr>
        <w:pStyle w:val="CodeBlock"/>
      </w:pPr>
    </w:p>
    <w:p w14:paraId="6B1D9E4E" w14:textId="77777777" w:rsidR="00A86C57" w:rsidRDefault="00A86C57" w:rsidP="00A13D1F">
      <w:pPr>
        <w:pStyle w:val="CodeBlock"/>
        <w:rPr>
          <w:color w:val="000000"/>
        </w:rPr>
      </w:pPr>
      <w:r>
        <w:t>#pragma</w:t>
      </w:r>
      <w:r>
        <w:rPr>
          <w:color w:val="000000"/>
        </w:rPr>
        <w:t xml:space="preserve"> </w:t>
      </w:r>
      <w:r>
        <w:t>once</w:t>
      </w:r>
    </w:p>
    <w:p w14:paraId="6A4EF3B2" w14:textId="77777777" w:rsidR="00A86C57" w:rsidRDefault="00A86C57" w:rsidP="00A13D1F">
      <w:pPr>
        <w:pStyle w:val="CodeBlock"/>
      </w:pPr>
    </w:p>
    <w:p w14:paraId="71E7DA17" w14:textId="77777777" w:rsidR="00A86C57" w:rsidRDefault="00A86C57" w:rsidP="00A13D1F">
      <w:pPr>
        <w:pStyle w:val="CodeBlock"/>
      </w:pPr>
      <w:r>
        <w:rPr>
          <w:color w:val="808080"/>
        </w:rPr>
        <w:t>#if</w:t>
      </w:r>
      <w:r>
        <w:t xml:space="preserve"> !</w:t>
      </w:r>
      <w:r>
        <w:rPr>
          <w:color w:val="808080"/>
        </w:rPr>
        <w:t>defined</w:t>
      </w:r>
      <w:r>
        <w:t>(DMF_USER_MODE)</w:t>
      </w:r>
    </w:p>
    <w:p w14:paraId="66A689CE" w14:textId="77777777" w:rsidR="00A86C57" w:rsidRDefault="00A86C57" w:rsidP="00A13D1F">
      <w:pPr>
        <w:pStyle w:val="CodeBlock"/>
      </w:pPr>
    </w:p>
    <w:p w14:paraId="1E01A1F1" w14:textId="77777777" w:rsidR="00A86C57" w:rsidRDefault="00A86C57" w:rsidP="00A13D1F">
      <w:pPr>
        <w:pStyle w:val="CodeBlock"/>
        <w:rPr>
          <w:color w:val="000000"/>
        </w:rPr>
      </w:pPr>
      <w:r>
        <w:t>// Client Driver callback to get TransferList from Spb.</w:t>
      </w:r>
    </w:p>
    <w:p w14:paraId="3FAE68ED" w14:textId="77777777" w:rsidR="00A86C57" w:rsidRDefault="00A86C57" w:rsidP="00A13D1F">
      <w:pPr>
        <w:pStyle w:val="CodeBlock"/>
        <w:rPr>
          <w:color w:val="000000"/>
        </w:rPr>
      </w:pPr>
      <w:r>
        <w:t>//</w:t>
      </w:r>
    </w:p>
    <w:p w14:paraId="20FC25CA" w14:textId="77777777" w:rsidR="00A86C57" w:rsidRDefault="00A86C57" w:rsidP="00A13D1F">
      <w:pPr>
        <w:pStyle w:val="CodeBlock"/>
        <w:rPr>
          <w:color w:val="000000"/>
        </w:rPr>
      </w:pPr>
      <w:r>
        <w:t>typedef</w:t>
      </w:r>
    </w:p>
    <w:p w14:paraId="04427A1F" w14:textId="77777777" w:rsidR="00A86C57" w:rsidRDefault="00A86C57" w:rsidP="00A13D1F">
      <w:pPr>
        <w:pStyle w:val="CodeBlock"/>
        <w:rPr>
          <w:color w:val="000000"/>
        </w:rPr>
      </w:pPr>
      <w:r>
        <w:rPr>
          <w:color w:val="6F008A"/>
        </w:rPr>
        <w:t>_Function_class_</w:t>
      </w:r>
      <w:r>
        <w:rPr>
          <w:color w:val="000000"/>
        </w:rPr>
        <w:t>(</w:t>
      </w:r>
      <w:r>
        <w:t>EVT_DMF_ResourceHub_DispatchTransferList</w:t>
      </w:r>
      <w:r>
        <w:rPr>
          <w:color w:val="000000"/>
        </w:rPr>
        <w:t>)</w:t>
      </w:r>
    </w:p>
    <w:p w14:paraId="0553B289" w14:textId="77777777" w:rsidR="00A86C57" w:rsidRDefault="00A86C57" w:rsidP="00A13D1F">
      <w:pPr>
        <w:pStyle w:val="CodeBlock"/>
        <w:rPr>
          <w:color w:val="000000"/>
        </w:rPr>
      </w:pPr>
      <w:r>
        <w:t>_IRQL_requires_max_</w:t>
      </w:r>
      <w:r>
        <w:rPr>
          <w:color w:val="000000"/>
        </w:rPr>
        <w:t>(</w:t>
      </w:r>
      <w:r>
        <w:t>DISPATCH_LEVEL</w:t>
      </w:r>
      <w:r>
        <w:rPr>
          <w:color w:val="000000"/>
        </w:rPr>
        <w:t>)</w:t>
      </w:r>
    </w:p>
    <w:p w14:paraId="76F4D8E1" w14:textId="77777777" w:rsidR="00A86C57" w:rsidRDefault="00A86C57" w:rsidP="00A13D1F">
      <w:pPr>
        <w:pStyle w:val="CodeBlock"/>
        <w:rPr>
          <w:color w:val="000000"/>
        </w:rPr>
      </w:pPr>
      <w:r>
        <w:t>_IRQL_requires_same_</w:t>
      </w:r>
    </w:p>
    <w:p w14:paraId="2A3128E6" w14:textId="77777777" w:rsidR="00A86C57" w:rsidRDefault="00A86C57" w:rsidP="00A13D1F">
      <w:pPr>
        <w:pStyle w:val="CodeBlock"/>
        <w:rPr>
          <w:color w:val="000000"/>
        </w:rPr>
      </w:pPr>
      <w:r>
        <w:t>NTSTATUS</w:t>
      </w:r>
    </w:p>
    <w:p w14:paraId="3AFACE74" w14:textId="121E7D38" w:rsidR="00A86C57" w:rsidRDefault="00A86C57" w:rsidP="00A13D1F">
      <w:pPr>
        <w:pStyle w:val="CodeBlock"/>
        <w:rPr>
          <w:color w:val="000000"/>
        </w:rPr>
      </w:pPr>
      <w:r>
        <w:t>EVT_DMF_ResourceHub_DispatchTransferList</w:t>
      </w:r>
      <w:r>
        <w:rPr>
          <w:color w:val="000000"/>
        </w:rPr>
        <w:t>(</w:t>
      </w:r>
      <w:r>
        <w:rPr>
          <w:color w:val="6F008A"/>
        </w:rPr>
        <w:t>_In_</w:t>
      </w:r>
      <w:r>
        <w:rPr>
          <w:color w:val="000000"/>
        </w:rPr>
        <w:t xml:space="preserve"> </w:t>
      </w:r>
      <w:r>
        <w:t>DMFMODULE</w:t>
      </w:r>
      <w:r>
        <w:rPr>
          <w:color w:val="000000"/>
        </w:rPr>
        <w:t xml:space="preserve"> DmfModule,</w:t>
      </w:r>
    </w:p>
    <w:p w14:paraId="42CF1C3F" w14:textId="0DE4B11E" w:rsidR="00A86C57" w:rsidRDefault="00A86C57" w:rsidP="00A13D1F">
      <w:pPr>
        <w:pStyle w:val="CodeBlock"/>
      </w:pPr>
      <w:r>
        <w:t xml:space="preserve">                                         </w:t>
      </w:r>
      <w:r>
        <w:rPr>
          <w:color w:val="6F008A"/>
        </w:rPr>
        <w:t>_In_</w:t>
      </w:r>
      <w:r>
        <w:t xml:space="preserve"> </w:t>
      </w:r>
      <w:r>
        <w:rPr>
          <w:color w:val="2B91AF"/>
        </w:rPr>
        <w:t>SPB_TRANSFER_LIST</w:t>
      </w:r>
      <w:r w:rsidR="00114364">
        <w:rPr>
          <w:color w:val="2B91AF"/>
        </w:rPr>
        <w:t>*</w:t>
      </w:r>
      <w:r>
        <w:t xml:space="preserve"> SpbTransferListBuffer,</w:t>
      </w:r>
    </w:p>
    <w:p w14:paraId="1E7B6A24" w14:textId="77777777" w:rsidR="00A86C57" w:rsidRDefault="00A86C57" w:rsidP="00A13D1F">
      <w:pPr>
        <w:pStyle w:val="CodeBlock"/>
      </w:pPr>
      <w:r>
        <w:t xml:space="preserve">                                         </w:t>
      </w:r>
      <w:r>
        <w:rPr>
          <w:color w:val="6F008A"/>
        </w:rPr>
        <w:t>_In_</w:t>
      </w:r>
      <w:r>
        <w:t xml:space="preserve"> </w:t>
      </w:r>
      <w:r>
        <w:rPr>
          <w:color w:val="2B91AF"/>
        </w:rPr>
        <w:t>size_t</w:t>
      </w:r>
      <w:r>
        <w:t xml:space="preserve"> SpbTransferListBufferSize,</w:t>
      </w:r>
    </w:p>
    <w:p w14:paraId="7FA3A4F7" w14:textId="77777777" w:rsidR="00A86C57" w:rsidRDefault="00A86C57" w:rsidP="00A13D1F">
      <w:pPr>
        <w:pStyle w:val="CodeBlock"/>
      </w:pPr>
      <w:r>
        <w:t xml:space="preserve">                                         </w:t>
      </w:r>
      <w:r>
        <w:rPr>
          <w:color w:val="6F008A"/>
        </w:rPr>
        <w:t>_In_</w:t>
      </w:r>
      <w:r>
        <w:t xml:space="preserve">  </w:t>
      </w:r>
      <w:r>
        <w:rPr>
          <w:color w:val="2B91AF"/>
        </w:rPr>
        <w:t>USHORT</w:t>
      </w:r>
      <w:r>
        <w:t xml:space="preserve"> I2CSecondaryDeviceAddress,</w:t>
      </w:r>
    </w:p>
    <w:p w14:paraId="43FC9948" w14:textId="77777777" w:rsidR="00A86C57" w:rsidRDefault="00A86C57" w:rsidP="00A13D1F">
      <w:pPr>
        <w:pStyle w:val="CodeBlock"/>
      </w:pPr>
      <w:r>
        <w:t xml:space="preserve">                                         </w:t>
      </w:r>
      <w:r>
        <w:rPr>
          <w:color w:val="6F008A"/>
        </w:rPr>
        <w:t>_Out_</w:t>
      </w:r>
      <w:r>
        <w:t xml:space="preserve"> </w:t>
      </w:r>
      <w:r>
        <w:rPr>
          <w:color w:val="2B91AF"/>
        </w:rPr>
        <w:t>size_t</w:t>
      </w:r>
      <w:r>
        <w:t xml:space="preserve"> *TotalTransferLength);</w:t>
      </w:r>
    </w:p>
    <w:p w14:paraId="4C913B3E" w14:textId="77777777" w:rsidR="00A86C57" w:rsidRDefault="00A86C57" w:rsidP="00A13D1F">
      <w:pPr>
        <w:pStyle w:val="CodeBlock"/>
      </w:pPr>
    </w:p>
    <w:p w14:paraId="7A9A9C6D" w14:textId="77777777" w:rsidR="00A86C57" w:rsidRDefault="00A86C57" w:rsidP="00A13D1F">
      <w:pPr>
        <w:pStyle w:val="CodeBlock"/>
        <w:rPr>
          <w:color w:val="000000"/>
        </w:rPr>
      </w:pPr>
      <w:r>
        <w:t>typedef</w:t>
      </w:r>
      <w:r>
        <w:rPr>
          <w:color w:val="000000"/>
        </w:rPr>
        <w:t xml:space="preserve"> </w:t>
      </w:r>
      <w:r>
        <w:t>enum</w:t>
      </w:r>
    </w:p>
    <w:p w14:paraId="186FF8D0" w14:textId="77777777" w:rsidR="00A86C57" w:rsidRDefault="00A86C57" w:rsidP="00A13D1F">
      <w:pPr>
        <w:pStyle w:val="CodeBlock"/>
      </w:pPr>
      <w:r>
        <w:t>{</w:t>
      </w:r>
    </w:p>
    <w:p w14:paraId="1AA8F6BE" w14:textId="77777777" w:rsidR="00A86C57" w:rsidRDefault="00A86C57" w:rsidP="00A13D1F">
      <w:pPr>
        <w:pStyle w:val="CodeBlock"/>
      </w:pPr>
      <w:r>
        <w:t xml:space="preserve">    </w:t>
      </w:r>
      <w:r>
        <w:rPr>
          <w:color w:val="2F4F4F"/>
        </w:rPr>
        <w:t>Reserved</w:t>
      </w:r>
      <w:r>
        <w:t xml:space="preserve"> = 0,</w:t>
      </w:r>
    </w:p>
    <w:p w14:paraId="5F0E8CD2" w14:textId="77777777" w:rsidR="00A86C57" w:rsidRDefault="00A86C57" w:rsidP="00A13D1F">
      <w:pPr>
        <w:pStyle w:val="CodeBlock"/>
      </w:pPr>
      <w:r>
        <w:t xml:space="preserve">    </w:t>
      </w:r>
      <w:r>
        <w:rPr>
          <w:color w:val="2F4F4F"/>
        </w:rPr>
        <w:t>I2C</w:t>
      </w:r>
      <w:r>
        <w:t>,</w:t>
      </w:r>
    </w:p>
    <w:p w14:paraId="4C3D3E2A" w14:textId="77777777" w:rsidR="00A86C57" w:rsidRDefault="00A86C57" w:rsidP="00A13D1F">
      <w:pPr>
        <w:pStyle w:val="CodeBlock"/>
      </w:pPr>
      <w:r>
        <w:t xml:space="preserve">    </w:t>
      </w:r>
      <w:r>
        <w:rPr>
          <w:color w:val="2F4F4F"/>
        </w:rPr>
        <w:t>SPI</w:t>
      </w:r>
      <w:r>
        <w:t>,</w:t>
      </w:r>
    </w:p>
    <w:p w14:paraId="64869DFC" w14:textId="77777777" w:rsidR="00A86C57" w:rsidRDefault="00A86C57" w:rsidP="00A13D1F">
      <w:pPr>
        <w:pStyle w:val="CodeBlock"/>
      </w:pPr>
      <w:r>
        <w:t xml:space="preserve">    </w:t>
      </w:r>
      <w:r>
        <w:rPr>
          <w:color w:val="2F4F4F"/>
        </w:rPr>
        <w:t>UART</w:t>
      </w:r>
    </w:p>
    <w:p w14:paraId="1B67A663" w14:textId="77777777" w:rsidR="00A86C57" w:rsidRDefault="00A86C57" w:rsidP="00A13D1F">
      <w:pPr>
        <w:pStyle w:val="CodeBlock"/>
        <w:rPr>
          <w:color w:val="000000"/>
        </w:rPr>
      </w:pPr>
      <w:r>
        <w:rPr>
          <w:color w:val="000000"/>
        </w:rPr>
        <w:t xml:space="preserve">} </w:t>
      </w:r>
      <w:r>
        <w:t>DIRECTFW_SERIAL_BUS_TYPE</w:t>
      </w:r>
      <w:r>
        <w:rPr>
          <w:color w:val="000000"/>
        </w:rPr>
        <w:t>;</w:t>
      </w:r>
    </w:p>
    <w:p w14:paraId="7266F5A2" w14:textId="77777777" w:rsidR="00A86C57" w:rsidRDefault="00A86C57" w:rsidP="00A13D1F">
      <w:pPr>
        <w:pStyle w:val="CodeBlock"/>
      </w:pPr>
    </w:p>
    <w:p w14:paraId="72EA479A" w14:textId="77777777" w:rsidR="00A86C57" w:rsidRDefault="00A86C57" w:rsidP="00A13D1F">
      <w:pPr>
        <w:pStyle w:val="CodeBlock"/>
        <w:rPr>
          <w:color w:val="000000"/>
        </w:rPr>
      </w:pPr>
      <w:r>
        <w:t>// Client uses this structure to configure the Module specific parameters.</w:t>
      </w:r>
    </w:p>
    <w:p w14:paraId="20C9D39C" w14:textId="77777777" w:rsidR="00A86C57" w:rsidRDefault="00A86C57" w:rsidP="00A13D1F">
      <w:pPr>
        <w:pStyle w:val="CodeBlock"/>
        <w:rPr>
          <w:color w:val="000000"/>
        </w:rPr>
      </w:pPr>
      <w:r>
        <w:t>//</w:t>
      </w:r>
    </w:p>
    <w:p w14:paraId="79C7DA77" w14:textId="77777777" w:rsidR="00A86C57" w:rsidRDefault="00A86C57" w:rsidP="00A13D1F">
      <w:pPr>
        <w:pStyle w:val="CodeBlock"/>
        <w:rPr>
          <w:color w:val="000000"/>
        </w:rPr>
      </w:pPr>
      <w:r>
        <w:t>typedef</w:t>
      </w:r>
      <w:r>
        <w:rPr>
          <w:color w:val="000000"/>
        </w:rPr>
        <w:t xml:space="preserve"> </w:t>
      </w:r>
      <w:r>
        <w:t>struct</w:t>
      </w:r>
    </w:p>
    <w:p w14:paraId="0314FC6C" w14:textId="77777777" w:rsidR="00A86C57" w:rsidRDefault="00A86C57" w:rsidP="00A13D1F">
      <w:pPr>
        <w:pStyle w:val="CodeBlock"/>
      </w:pPr>
      <w:r>
        <w:lastRenderedPageBreak/>
        <w:t>{</w:t>
      </w:r>
    </w:p>
    <w:p w14:paraId="57247202" w14:textId="77777777" w:rsidR="00A86C57" w:rsidRDefault="00A86C57" w:rsidP="00A13D1F">
      <w:pPr>
        <w:pStyle w:val="CodeBlock"/>
        <w:rPr>
          <w:color w:val="000000"/>
        </w:rPr>
      </w:pPr>
      <w:r>
        <w:rPr>
          <w:color w:val="000000"/>
        </w:rPr>
        <w:t xml:space="preserve">    </w:t>
      </w:r>
      <w:r>
        <w:t>// TODO: Currently only I2C is supported.</w:t>
      </w:r>
    </w:p>
    <w:p w14:paraId="2C36881A" w14:textId="77777777" w:rsidR="00A86C57" w:rsidRDefault="00A86C57" w:rsidP="00A13D1F">
      <w:pPr>
        <w:pStyle w:val="CodeBlock"/>
      </w:pPr>
      <w:r>
        <w:t xml:space="preserve">    //</w:t>
      </w:r>
    </w:p>
    <w:p w14:paraId="431021F7" w14:textId="77777777" w:rsidR="00A86C57" w:rsidRDefault="00A86C57" w:rsidP="00A13D1F">
      <w:pPr>
        <w:pStyle w:val="CodeBlock"/>
        <w:rPr>
          <w:color w:val="000000"/>
        </w:rPr>
      </w:pPr>
      <w:r>
        <w:rPr>
          <w:color w:val="000000"/>
        </w:rPr>
        <w:t xml:space="preserve">    </w:t>
      </w:r>
      <w:r>
        <w:t>DIRECTFW_SERIAL_BUS_TYPE</w:t>
      </w:r>
      <w:r>
        <w:rPr>
          <w:color w:val="000000"/>
        </w:rPr>
        <w:t xml:space="preserve"> TargetBusType;</w:t>
      </w:r>
    </w:p>
    <w:p w14:paraId="5CF3D65F" w14:textId="77777777" w:rsidR="00A86C57" w:rsidRDefault="00A86C57" w:rsidP="00A13D1F">
      <w:pPr>
        <w:pStyle w:val="CodeBlock"/>
        <w:rPr>
          <w:color w:val="000000"/>
        </w:rPr>
      </w:pPr>
      <w:r>
        <w:rPr>
          <w:color w:val="000000"/>
        </w:rPr>
        <w:t xml:space="preserve">    </w:t>
      </w:r>
      <w:r>
        <w:t>// Callback to get TransferList from Spb.</w:t>
      </w:r>
    </w:p>
    <w:p w14:paraId="1173EBF5" w14:textId="77777777" w:rsidR="00A86C57" w:rsidRDefault="00A86C57" w:rsidP="00A13D1F">
      <w:pPr>
        <w:pStyle w:val="CodeBlock"/>
      </w:pPr>
      <w:r>
        <w:t xml:space="preserve">    //</w:t>
      </w:r>
    </w:p>
    <w:p w14:paraId="272FC9A2" w14:textId="77777777" w:rsidR="00A86C57" w:rsidRDefault="00A86C57" w:rsidP="00A13D1F">
      <w:pPr>
        <w:pStyle w:val="CodeBlock"/>
      </w:pPr>
      <w:r>
        <w:t xml:space="preserve">    </w:t>
      </w:r>
      <w:r>
        <w:rPr>
          <w:color w:val="2B91AF"/>
        </w:rPr>
        <w:t>EVT_DMF_ResourceHub_DispatchTransferList</w:t>
      </w:r>
      <w:r>
        <w:t>* EvtResourceHubDispatchTransferList;</w:t>
      </w:r>
    </w:p>
    <w:p w14:paraId="6F570518" w14:textId="77777777" w:rsidR="00A86C57" w:rsidRDefault="00A86C57" w:rsidP="00A13D1F">
      <w:pPr>
        <w:pStyle w:val="CodeBlock"/>
        <w:rPr>
          <w:color w:val="000000"/>
        </w:rPr>
      </w:pPr>
      <w:r>
        <w:rPr>
          <w:color w:val="000000"/>
        </w:rPr>
        <w:t xml:space="preserve">} </w:t>
      </w:r>
      <w:r>
        <w:t>DMF_CONFIG_ResourceHub</w:t>
      </w:r>
      <w:r>
        <w:rPr>
          <w:color w:val="000000"/>
        </w:rPr>
        <w:t>;</w:t>
      </w:r>
    </w:p>
    <w:p w14:paraId="786B613A" w14:textId="77777777" w:rsidR="00A86C57" w:rsidRDefault="00A86C57" w:rsidP="00A13D1F">
      <w:pPr>
        <w:pStyle w:val="CodeBlock"/>
      </w:pPr>
    </w:p>
    <w:p w14:paraId="4A7DE37C" w14:textId="77777777" w:rsidR="00A86C57" w:rsidRDefault="00A86C57" w:rsidP="00A13D1F">
      <w:pPr>
        <w:pStyle w:val="CodeBlock"/>
        <w:rPr>
          <w:color w:val="000000"/>
        </w:rPr>
      </w:pPr>
      <w:r>
        <w:t>// This macro declares the following functions:</w:t>
      </w:r>
    </w:p>
    <w:p w14:paraId="5A8CD7CC" w14:textId="77777777" w:rsidR="00A86C57" w:rsidRDefault="00A86C57" w:rsidP="00A13D1F">
      <w:pPr>
        <w:pStyle w:val="CodeBlock"/>
        <w:rPr>
          <w:color w:val="000000"/>
        </w:rPr>
      </w:pPr>
      <w:r>
        <w:t>// DMF_ResourceHub_ATTRIBUTES_INIT()</w:t>
      </w:r>
    </w:p>
    <w:p w14:paraId="683F9F73" w14:textId="77777777" w:rsidR="00A86C57" w:rsidRDefault="00A86C57" w:rsidP="00A13D1F">
      <w:pPr>
        <w:pStyle w:val="CodeBlock"/>
        <w:rPr>
          <w:color w:val="000000"/>
        </w:rPr>
      </w:pPr>
      <w:r>
        <w:t>// DMF_CONFIG_ResourceHub_AND_ATTRIBUTES_INIT()</w:t>
      </w:r>
    </w:p>
    <w:p w14:paraId="6BD4DFA8" w14:textId="77777777" w:rsidR="00A86C57" w:rsidRDefault="00A86C57" w:rsidP="00A13D1F">
      <w:pPr>
        <w:pStyle w:val="CodeBlock"/>
        <w:rPr>
          <w:color w:val="000000"/>
        </w:rPr>
      </w:pPr>
      <w:r>
        <w:t>// DMF_ResourceHub_Create()</w:t>
      </w:r>
    </w:p>
    <w:p w14:paraId="60952AE9" w14:textId="77777777" w:rsidR="00A86C57" w:rsidRDefault="00A86C57" w:rsidP="00A13D1F">
      <w:pPr>
        <w:pStyle w:val="CodeBlock"/>
        <w:rPr>
          <w:color w:val="000000"/>
        </w:rPr>
      </w:pPr>
      <w:r>
        <w:t>//</w:t>
      </w:r>
    </w:p>
    <w:p w14:paraId="559C28A6" w14:textId="77777777" w:rsidR="00A86C57" w:rsidRDefault="00A86C57" w:rsidP="00A13D1F">
      <w:pPr>
        <w:pStyle w:val="CodeBlock"/>
        <w:rPr>
          <w:color w:val="000000"/>
        </w:rPr>
      </w:pPr>
      <w:r>
        <w:t>DECLARE_DMF_MODULE</w:t>
      </w:r>
      <w:r>
        <w:rPr>
          <w:color w:val="000000"/>
        </w:rPr>
        <w:t>(ResourceHub)</w:t>
      </w:r>
    </w:p>
    <w:p w14:paraId="62D059BF" w14:textId="77777777" w:rsidR="00A86C57" w:rsidRDefault="00A86C57" w:rsidP="00A13D1F">
      <w:pPr>
        <w:pStyle w:val="CodeBlock"/>
      </w:pPr>
    </w:p>
    <w:p w14:paraId="6E0FCE60" w14:textId="77777777" w:rsidR="00A86C57" w:rsidRDefault="00A86C57" w:rsidP="00A13D1F">
      <w:pPr>
        <w:pStyle w:val="CodeBlock"/>
        <w:rPr>
          <w:color w:val="000000"/>
        </w:rPr>
      </w:pPr>
      <w:r>
        <w:t>// Module Methods</w:t>
      </w:r>
    </w:p>
    <w:p w14:paraId="6F6D187B" w14:textId="77777777" w:rsidR="00A86C57" w:rsidRDefault="00A86C57" w:rsidP="00A13D1F">
      <w:pPr>
        <w:pStyle w:val="CodeBlock"/>
        <w:rPr>
          <w:color w:val="000000"/>
        </w:rPr>
      </w:pPr>
      <w:r>
        <w:t>//</w:t>
      </w:r>
    </w:p>
    <w:p w14:paraId="47511E32" w14:textId="77777777" w:rsidR="00A86C57" w:rsidRDefault="00A86C57" w:rsidP="00A13D1F">
      <w:pPr>
        <w:pStyle w:val="CodeBlock"/>
      </w:pPr>
    </w:p>
    <w:p w14:paraId="0E003337" w14:textId="77777777" w:rsidR="00A86C57" w:rsidRDefault="00A86C57" w:rsidP="00A13D1F">
      <w:pPr>
        <w:pStyle w:val="CodeBlock"/>
        <w:rPr>
          <w:color w:val="000000"/>
        </w:rPr>
      </w:pPr>
      <w:r>
        <w:rPr>
          <w:color w:val="808080"/>
        </w:rPr>
        <w:t>#endif</w:t>
      </w:r>
      <w:r>
        <w:rPr>
          <w:color w:val="000000"/>
        </w:rPr>
        <w:t xml:space="preserve"> </w:t>
      </w:r>
      <w:r>
        <w:t>// !defined(DMF_USER_MODE)</w:t>
      </w:r>
    </w:p>
    <w:p w14:paraId="38B990A9" w14:textId="77777777" w:rsidR="00A86C57" w:rsidRDefault="00A86C57" w:rsidP="00A13D1F">
      <w:pPr>
        <w:pStyle w:val="CodeBlock"/>
      </w:pPr>
    </w:p>
    <w:p w14:paraId="41EF6867" w14:textId="77777777" w:rsidR="00A86C57" w:rsidRDefault="00A86C57" w:rsidP="00A13D1F">
      <w:pPr>
        <w:pStyle w:val="CodeBlock"/>
        <w:rPr>
          <w:color w:val="000000"/>
        </w:rPr>
      </w:pPr>
      <w:r>
        <w:t>// eof: Dmf_ResourceHub.h</w:t>
      </w:r>
    </w:p>
    <w:p w14:paraId="18851C6D" w14:textId="77777777" w:rsidR="00A86C57" w:rsidRDefault="00A86C57" w:rsidP="00A13D1F">
      <w:pPr>
        <w:pStyle w:val="CodeBlock"/>
        <w:rPr>
          <w:color w:val="000000"/>
        </w:rPr>
      </w:pPr>
      <w:r>
        <w:t>//</w:t>
      </w:r>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43" w:name="_Toc500407340"/>
      <w:bookmarkStart w:id="44" w:name="_Toc526849339"/>
      <w:r>
        <w:lastRenderedPageBreak/>
        <w:t>The Module .c File</w:t>
      </w:r>
      <w:bookmarkEnd w:id="43"/>
      <w:bookmarkEnd w:id="44"/>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33AEF269" w:rsidR="00522F43" w:rsidRDefault="00522F43" w:rsidP="00072437">
      <w:pPr>
        <w:pStyle w:val="ListParagraph"/>
        <w:numPr>
          <w:ilvl w:val="0"/>
          <w:numId w:val="43"/>
        </w:numPr>
      </w:pPr>
      <w:r>
        <w:t xml:space="preserve">WPP </w:t>
      </w:r>
      <w:r w:rsidR="003863E2">
        <w:t>Definitions</w:t>
      </w:r>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45" w:name="_Toc500407341"/>
      <w:bookmarkStart w:id="46" w:name="_Toc526849340"/>
      <w:r>
        <w:t>Section 1: File Header</w:t>
      </w:r>
      <w:bookmarkEnd w:id="45"/>
      <w:bookmarkEnd w:id="46"/>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EDB5E03" w14:textId="77777777" w:rsidR="00847B24" w:rsidRDefault="00847B24" w:rsidP="00A13D1F">
      <w:pPr>
        <w:pStyle w:val="CodeBlock"/>
        <w:rPr>
          <w:color w:val="000000"/>
        </w:rPr>
      </w:pPr>
      <w:r>
        <w:t>/*++</w:t>
      </w:r>
    </w:p>
    <w:p w14:paraId="10B25F60" w14:textId="77777777" w:rsidR="00847B24" w:rsidRDefault="00847B24" w:rsidP="00A13D1F">
      <w:pPr>
        <w:pStyle w:val="CodeBlock"/>
      </w:pPr>
    </w:p>
    <w:p w14:paraId="2601A7E4" w14:textId="77777777" w:rsidR="00847B24" w:rsidRDefault="00847B24" w:rsidP="00A13D1F">
      <w:pPr>
        <w:pStyle w:val="CodeBlock"/>
        <w:rPr>
          <w:color w:val="000000"/>
        </w:rPr>
      </w:pPr>
      <w:r>
        <w:t xml:space="preserve">    Copyright (c) Microsoft Corporation. All rights reserved.</w:t>
      </w:r>
    </w:p>
    <w:p w14:paraId="28928A48" w14:textId="77777777" w:rsidR="00847B24" w:rsidRDefault="00847B24" w:rsidP="00A13D1F">
      <w:pPr>
        <w:pStyle w:val="CodeBlock"/>
        <w:rPr>
          <w:color w:val="000000"/>
        </w:rPr>
      </w:pPr>
      <w:r>
        <w:t xml:space="preserve">    Licensed under the MIT license.</w:t>
      </w:r>
    </w:p>
    <w:p w14:paraId="18CFA554" w14:textId="77777777" w:rsidR="00847B24" w:rsidRDefault="00847B24" w:rsidP="00A13D1F">
      <w:pPr>
        <w:pStyle w:val="CodeBlock"/>
      </w:pPr>
    </w:p>
    <w:p w14:paraId="710651B1" w14:textId="77777777" w:rsidR="00847B24" w:rsidRDefault="00847B24" w:rsidP="00A13D1F">
      <w:pPr>
        <w:pStyle w:val="CodeBlock"/>
        <w:rPr>
          <w:color w:val="000000"/>
        </w:rPr>
      </w:pPr>
      <w:r>
        <w:t>Module Name:</w:t>
      </w:r>
    </w:p>
    <w:p w14:paraId="1A78ECC3" w14:textId="77777777" w:rsidR="00847B24" w:rsidRDefault="00847B24" w:rsidP="00A13D1F">
      <w:pPr>
        <w:pStyle w:val="CodeBlock"/>
      </w:pPr>
    </w:p>
    <w:p w14:paraId="2C1FB940" w14:textId="77777777" w:rsidR="00847B24" w:rsidRDefault="00847B24" w:rsidP="00A13D1F">
      <w:pPr>
        <w:pStyle w:val="CodeBlock"/>
        <w:rPr>
          <w:color w:val="000000"/>
        </w:rPr>
      </w:pPr>
      <w:r>
        <w:t xml:space="preserve">    Dmf_ResourceHub.c</w:t>
      </w:r>
    </w:p>
    <w:p w14:paraId="58129FDE" w14:textId="77777777" w:rsidR="00847B24" w:rsidRDefault="00847B24" w:rsidP="00A13D1F">
      <w:pPr>
        <w:pStyle w:val="CodeBlock"/>
      </w:pPr>
    </w:p>
    <w:p w14:paraId="5D8BFCC3" w14:textId="77777777" w:rsidR="00847B24" w:rsidRDefault="00847B24" w:rsidP="00A13D1F">
      <w:pPr>
        <w:pStyle w:val="CodeBlock"/>
        <w:rPr>
          <w:color w:val="000000"/>
        </w:rPr>
      </w:pPr>
      <w:r>
        <w:t>Abstract:</w:t>
      </w:r>
    </w:p>
    <w:p w14:paraId="5E6C9B01" w14:textId="77777777" w:rsidR="00847B24" w:rsidRDefault="00847B24" w:rsidP="00A13D1F">
      <w:pPr>
        <w:pStyle w:val="CodeBlock"/>
      </w:pPr>
    </w:p>
    <w:p w14:paraId="07837139" w14:textId="77777777" w:rsidR="00847B24" w:rsidRDefault="00847B24" w:rsidP="00A13D1F">
      <w:pPr>
        <w:pStyle w:val="CodeBlock"/>
        <w:rPr>
          <w:color w:val="000000"/>
        </w:rPr>
      </w:pPr>
      <w:r>
        <w:t xml:space="preserve">    Resource Hub support code.</w:t>
      </w:r>
    </w:p>
    <w:p w14:paraId="589B54D9" w14:textId="77777777" w:rsidR="00847B24" w:rsidRDefault="00847B24" w:rsidP="00A13D1F">
      <w:pPr>
        <w:pStyle w:val="CodeBlock"/>
      </w:pPr>
    </w:p>
    <w:p w14:paraId="5A12EB10" w14:textId="77777777" w:rsidR="00847B24" w:rsidRDefault="00847B24" w:rsidP="00A13D1F">
      <w:pPr>
        <w:pStyle w:val="CodeBlock"/>
        <w:rPr>
          <w:color w:val="000000"/>
        </w:rPr>
      </w:pPr>
      <w:r>
        <w:t>Environment:</w:t>
      </w:r>
    </w:p>
    <w:p w14:paraId="22D0A3AC" w14:textId="77777777" w:rsidR="00847B24" w:rsidRDefault="00847B24" w:rsidP="00A13D1F">
      <w:pPr>
        <w:pStyle w:val="CodeBlock"/>
      </w:pPr>
    </w:p>
    <w:p w14:paraId="3923D5AD" w14:textId="77777777" w:rsidR="00847B24" w:rsidRDefault="00847B24" w:rsidP="00A13D1F">
      <w:pPr>
        <w:pStyle w:val="CodeBlock"/>
        <w:rPr>
          <w:color w:val="000000"/>
        </w:rPr>
      </w:pPr>
      <w:r>
        <w:t xml:space="preserve">    Kernel-mode Driver Framework</w:t>
      </w:r>
    </w:p>
    <w:p w14:paraId="2EC91FAC" w14:textId="77777777" w:rsidR="00847B24" w:rsidRDefault="00847B24" w:rsidP="00A13D1F">
      <w:pPr>
        <w:pStyle w:val="CodeBlock"/>
        <w:rPr>
          <w:color w:val="000000"/>
        </w:rPr>
      </w:pPr>
      <w:r>
        <w:t xml:space="preserve">    User-mode Driver Framework</w:t>
      </w:r>
    </w:p>
    <w:p w14:paraId="74D0CA72" w14:textId="77777777" w:rsidR="00847B24" w:rsidRDefault="00847B24" w:rsidP="00A13D1F">
      <w:pPr>
        <w:pStyle w:val="CodeBlock"/>
      </w:pPr>
    </w:p>
    <w:p w14:paraId="17CDBF1E" w14:textId="2D9D52FD" w:rsidR="0038406D" w:rsidRPr="00CB5BEE" w:rsidRDefault="00847B24" w:rsidP="00A13D1F">
      <w:pPr>
        <w:pStyle w:val="CodeBlock"/>
      </w:pPr>
      <w:r>
        <w:t>--*/</w:t>
      </w:r>
      <w:r w:rsidRPr="00CB5BEE" w:rsidDel="00847B24">
        <w:t xml:space="preserve"> </w:t>
      </w:r>
    </w:p>
    <w:p w14:paraId="5ED00841" w14:textId="77777777" w:rsidR="00847B24" w:rsidRDefault="00847B24">
      <w:pPr>
        <w:rPr>
          <w:rFonts w:asciiTheme="majorHAnsi" w:eastAsiaTheme="majorEastAsia" w:hAnsiTheme="majorHAnsi" w:cstheme="majorBidi"/>
          <w:bCs/>
          <w:color w:val="000000" w:themeColor="text1"/>
        </w:rPr>
      </w:pPr>
      <w:bookmarkStart w:id="47" w:name="_Toc500407342"/>
      <w:r>
        <w:rPr>
          <w:b/>
        </w:rPr>
        <w:br w:type="page"/>
      </w:r>
    </w:p>
    <w:p w14:paraId="4B29959A" w14:textId="1E874F15" w:rsidR="0038406D" w:rsidRDefault="0038406D" w:rsidP="0038406D">
      <w:pPr>
        <w:pStyle w:val="Heading3"/>
      </w:pPr>
      <w:bookmarkStart w:id="48" w:name="_Toc526849341"/>
      <w:r w:rsidRPr="00A13D1F">
        <w:rPr>
          <w:b w:val="0"/>
        </w:rPr>
        <w:lastRenderedPageBreak/>
        <w:t>S</w:t>
      </w:r>
      <w:r>
        <w:t>ection 2: DMF Include</w:t>
      </w:r>
      <w:bookmarkEnd w:id="47"/>
      <w:bookmarkEnd w:id="48"/>
    </w:p>
    <w:p w14:paraId="2B19CD1E" w14:textId="46F64A94" w:rsidR="00847B24" w:rsidRDefault="00847B24" w:rsidP="0038406D">
      <w:r>
        <w:t>Every Module always includes the include file for the Library in which the Module is located. This include file always includes the DMF core include files as well as the Library include file for the Library it depends on. Since every Library is a superset of all the Libraries it depends on, the Client need only include the name of a single Library</w:t>
      </w:r>
      <w:r w:rsidR="00492831">
        <w:t>:</w:t>
      </w:r>
      <w:r>
        <w:t xml:space="preserve"> </w:t>
      </w:r>
    </w:p>
    <w:p w14:paraId="1C23EB8D" w14:textId="77777777" w:rsidR="00847B24" w:rsidRDefault="00847B24" w:rsidP="00A13D1F">
      <w:pPr>
        <w:pStyle w:val="CodeBlock"/>
        <w:rPr>
          <w:color w:val="000000"/>
        </w:rPr>
      </w:pPr>
      <w:r>
        <w:t>// DMF and this Module's Library specific definitions.</w:t>
      </w:r>
    </w:p>
    <w:p w14:paraId="291042C3" w14:textId="77777777" w:rsidR="00847B24" w:rsidRDefault="00847B24" w:rsidP="00A13D1F">
      <w:pPr>
        <w:pStyle w:val="CodeBlock"/>
        <w:rPr>
          <w:color w:val="000000"/>
        </w:rPr>
      </w:pPr>
      <w:r>
        <w:t>//</w:t>
      </w:r>
    </w:p>
    <w:p w14:paraId="6FDDF1B4" w14:textId="77777777" w:rsidR="00847B24" w:rsidRDefault="00847B24" w:rsidP="00A13D1F">
      <w:pPr>
        <w:pStyle w:val="CodeBlock"/>
        <w:rPr>
          <w:color w:val="000000"/>
        </w:rPr>
      </w:pPr>
      <w:r>
        <w:rPr>
          <w:color w:val="808080"/>
        </w:rPr>
        <w:t>#include</w:t>
      </w:r>
      <w:r>
        <w:rPr>
          <w:color w:val="000000"/>
        </w:rPr>
        <w:t xml:space="preserve"> </w:t>
      </w:r>
      <w:r>
        <w:t>"DmfModules.Library.h"</w:t>
      </w:r>
    </w:p>
    <w:p w14:paraId="308E6F71" w14:textId="77777777" w:rsidR="00847B24" w:rsidRDefault="00847B24" w:rsidP="00A13D1F">
      <w:pPr>
        <w:pStyle w:val="CodeBlock"/>
        <w:rPr>
          <w:color w:val="000000"/>
        </w:rPr>
      </w:pPr>
      <w:r>
        <w:rPr>
          <w:color w:val="808080"/>
        </w:rPr>
        <w:t>#include</w:t>
      </w:r>
      <w:r>
        <w:rPr>
          <w:color w:val="000000"/>
        </w:rPr>
        <w:t xml:space="preserve"> </w:t>
      </w:r>
      <w:r>
        <w:t>"DmfModules.Library.Trace.h"</w:t>
      </w:r>
    </w:p>
    <w:p w14:paraId="450068E8" w14:textId="63B3FB13" w:rsidR="0038406D" w:rsidRDefault="0038406D" w:rsidP="0038406D">
      <w:pPr>
        <w:pStyle w:val="Heading3"/>
      </w:pPr>
      <w:bookmarkStart w:id="49" w:name="_Toc524526134"/>
      <w:bookmarkStart w:id="50" w:name="_Toc524526823"/>
      <w:bookmarkStart w:id="51" w:name="_Toc524527512"/>
      <w:bookmarkStart w:id="52" w:name="_Toc524526135"/>
      <w:bookmarkStart w:id="53" w:name="_Toc524526824"/>
      <w:bookmarkStart w:id="54" w:name="_Toc524527513"/>
      <w:bookmarkStart w:id="55" w:name="_Toc524526136"/>
      <w:bookmarkStart w:id="56" w:name="_Toc524526825"/>
      <w:bookmarkStart w:id="57" w:name="_Toc524527514"/>
      <w:bookmarkStart w:id="58" w:name="_Toc524526137"/>
      <w:bookmarkStart w:id="59" w:name="_Toc524526826"/>
      <w:bookmarkStart w:id="60" w:name="_Toc524527515"/>
      <w:bookmarkStart w:id="61" w:name="_Toc500407343"/>
      <w:bookmarkStart w:id="62" w:name="_Toc526849342"/>
      <w:bookmarkEnd w:id="49"/>
      <w:bookmarkEnd w:id="50"/>
      <w:bookmarkEnd w:id="51"/>
      <w:bookmarkEnd w:id="52"/>
      <w:bookmarkEnd w:id="53"/>
      <w:bookmarkEnd w:id="54"/>
      <w:bookmarkEnd w:id="55"/>
      <w:bookmarkEnd w:id="56"/>
      <w:bookmarkEnd w:id="57"/>
      <w:bookmarkEnd w:id="58"/>
      <w:bookmarkEnd w:id="59"/>
      <w:bookmarkEnd w:id="60"/>
      <w:r>
        <w:t xml:space="preserve">Section 3: </w:t>
      </w:r>
      <w:bookmarkEnd w:id="61"/>
      <w:r w:rsidR="003968F6">
        <w:t>WPP Definitions</w:t>
      </w:r>
      <w:bookmarkEnd w:id="62"/>
    </w:p>
    <w:p w14:paraId="2021F6F8" w14:textId="1A3730EC" w:rsidR="0038406D" w:rsidRDefault="00A04B53" w:rsidP="0038406D">
      <w:r>
        <w:t>A</w:t>
      </w:r>
      <w:r w:rsidR="003968F6">
        <w:t xml:space="preserve"> corresponding include file which contains definitions needed for WPP tracing which must also be included. Finally, the corresponding .tmh file for the .c/.cpp file must be included:</w:t>
      </w:r>
    </w:p>
    <w:p w14:paraId="460AAC3B" w14:textId="4F3CC336" w:rsidR="003968F6" w:rsidRDefault="003968F6" w:rsidP="003237FA">
      <w:pPr>
        <w:pStyle w:val="CodeBlock"/>
      </w:pPr>
      <w:r>
        <w:rPr>
          <w:color w:val="808080"/>
        </w:rPr>
        <w:t>#include</w:t>
      </w:r>
      <w:r>
        <w:rPr>
          <w:color w:val="000000"/>
        </w:rPr>
        <w:t xml:space="preserve"> </w:t>
      </w:r>
      <w:r>
        <w:t>"Dmf_[ModuleName].tmh"</w:t>
      </w:r>
      <w:r w:rsidDel="00847B24">
        <w:t xml:space="preserve"> </w:t>
      </w:r>
    </w:p>
    <w:p w14:paraId="02DD1879" w14:textId="07641AE1" w:rsidR="0038406D" w:rsidRDefault="0038406D" w:rsidP="0038406D">
      <w:pPr>
        <w:pStyle w:val="Heading3"/>
      </w:pPr>
      <w:bookmarkStart w:id="63" w:name="_Toc524526139"/>
      <w:bookmarkStart w:id="64" w:name="_Toc524526828"/>
      <w:bookmarkStart w:id="65" w:name="_Toc524527517"/>
      <w:bookmarkStart w:id="66" w:name="_Toc524526140"/>
      <w:bookmarkStart w:id="67" w:name="_Toc524526829"/>
      <w:bookmarkStart w:id="68" w:name="_Toc524527518"/>
      <w:bookmarkStart w:id="69" w:name="_Toc524526141"/>
      <w:bookmarkStart w:id="70" w:name="_Toc524526830"/>
      <w:bookmarkStart w:id="71" w:name="_Toc524527519"/>
      <w:bookmarkStart w:id="72" w:name="_Toc524526142"/>
      <w:bookmarkStart w:id="73" w:name="_Toc524526831"/>
      <w:bookmarkStart w:id="74" w:name="_Toc524527520"/>
      <w:bookmarkStart w:id="75" w:name="_Toc524526143"/>
      <w:bookmarkStart w:id="76" w:name="_Toc524526832"/>
      <w:bookmarkStart w:id="77" w:name="_Toc524527521"/>
      <w:bookmarkStart w:id="78" w:name="_Toc524526144"/>
      <w:bookmarkStart w:id="79" w:name="_Toc524526833"/>
      <w:bookmarkStart w:id="80" w:name="_Toc524527522"/>
      <w:bookmarkStart w:id="81" w:name="_Toc524526145"/>
      <w:bookmarkStart w:id="82" w:name="_Toc524526834"/>
      <w:bookmarkStart w:id="83" w:name="_Toc524527523"/>
      <w:bookmarkStart w:id="84" w:name="_Toc524526146"/>
      <w:bookmarkStart w:id="85" w:name="_Toc524526835"/>
      <w:bookmarkStart w:id="86" w:name="_Toc524527524"/>
      <w:bookmarkStart w:id="87" w:name="_Toc524526147"/>
      <w:bookmarkStart w:id="88" w:name="_Toc524526836"/>
      <w:bookmarkStart w:id="89" w:name="_Toc524527525"/>
      <w:bookmarkStart w:id="90" w:name="_Toc500407344"/>
      <w:bookmarkStart w:id="91" w:name="_Toc526849343"/>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t>Section 4: Module Private Enumerations and Structures</w:t>
      </w:r>
      <w:bookmarkEnd w:id="90"/>
      <w:bookmarkEnd w:id="91"/>
    </w:p>
    <w:p w14:paraId="770080D7" w14:textId="635B6407"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r w:rsidR="00DE0D5F">
        <w:t xml:space="preserve"> Non-DMF specific include files which contain definitions needed by the Module are also included here:</w:t>
      </w:r>
    </w:p>
    <w:p w14:paraId="55D61B3E" w14:textId="7F15AF80" w:rsidR="00E06CAA" w:rsidRDefault="00E06CAA" w:rsidP="003237FA">
      <w:pPr>
        <w:pStyle w:val="CodeBlock"/>
        <w:rPr>
          <w:color w:val="000000"/>
        </w:rPr>
      </w:pPr>
      <w:r>
        <w:t>/////////////////////////////////////////////////////////////////////////////////////////////////</w:t>
      </w:r>
    </w:p>
    <w:p w14:paraId="11DFF9A9" w14:textId="77777777" w:rsidR="00E06CAA" w:rsidRDefault="00E06CAA" w:rsidP="003237FA">
      <w:pPr>
        <w:pStyle w:val="CodeBlock"/>
        <w:rPr>
          <w:color w:val="000000"/>
        </w:rPr>
      </w:pPr>
      <w:r>
        <w:t>// Module Private Enumerations and Structures</w:t>
      </w:r>
    </w:p>
    <w:p w14:paraId="58797D98" w14:textId="4C9615F8" w:rsidR="00E06CAA" w:rsidRDefault="00E06CAA" w:rsidP="003237FA">
      <w:pPr>
        <w:pStyle w:val="CodeBlock"/>
        <w:rPr>
          <w:color w:val="000000"/>
        </w:rPr>
      </w:pPr>
      <w:r>
        <w:t>/////////////////////////////////////////////////////////////////////////////////////////////////</w:t>
      </w:r>
    </w:p>
    <w:p w14:paraId="47D408B5" w14:textId="77777777" w:rsidR="00E06CAA" w:rsidRDefault="00E06CAA" w:rsidP="003237FA">
      <w:pPr>
        <w:pStyle w:val="CodeBlock"/>
        <w:rPr>
          <w:color w:val="000000"/>
        </w:rPr>
      </w:pPr>
      <w:r>
        <w:t>//</w:t>
      </w:r>
    </w:p>
    <w:p w14:paraId="2C5EF573" w14:textId="2A371094" w:rsidR="00E06CAA" w:rsidRDefault="00E06CAA" w:rsidP="003237FA">
      <w:pPr>
        <w:pStyle w:val="CodeBlock"/>
      </w:pPr>
    </w:p>
    <w:p w14:paraId="0D8DA962" w14:textId="77777777" w:rsidR="00DE0D5F" w:rsidRDefault="00DE0D5F" w:rsidP="00A13D1F">
      <w:pPr>
        <w:pStyle w:val="CodeBlock"/>
        <w:rPr>
          <w:color w:val="000000"/>
        </w:rPr>
      </w:pPr>
      <w:r>
        <w:rPr>
          <w:color w:val="808080"/>
        </w:rPr>
        <w:t>#define</w:t>
      </w:r>
      <w:r>
        <w:rPr>
          <w:color w:val="000000"/>
        </w:rPr>
        <w:t xml:space="preserve"> </w:t>
      </w:r>
      <w:r>
        <w:t>RESHUB_USE_HELPER_ROUTINES</w:t>
      </w:r>
    </w:p>
    <w:p w14:paraId="0EA7D3B2" w14:textId="77777777" w:rsidR="00DE0D5F" w:rsidRDefault="00DE0D5F" w:rsidP="00A13D1F">
      <w:pPr>
        <w:pStyle w:val="CodeBlock"/>
        <w:rPr>
          <w:color w:val="000000"/>
        </w:rPr>
      </w:pPr>
      <w:r>
        <w:rPr>
          <w:color w:val="808080"/>
        </w:rPr>
        <w:t>#include</w:t>
      </w:r>
      <w:r>
        <w:rPr>
          <w:color w:val="000000"/>
        </w:rPr>
        <w:t xml:space="preserve"> </w:t>
      </w:r>
      <w:r>
        <w:t>"reshub.h"</w:t>
      </w:r>
    </w:p>
    <w:p w14:paraId="577104E4" w14:textId="77777777" w:rsidR="00DE0D5F" w:rsidRDefault="00DE0D5F" w:rsidP="00A13D1F">
      <w:pPr>
        <w:pStyle w:val="CodeBlock"/>
        <w:rPr>
          <w:color w:val="000000"/>
        </w:rPr>
      </w:pPr>
      <w:r>
        <w:t>#include</w:t>
      </w:r>
      <w:r>
        <w:rPr>
          <w:color w:val="000000"/>
        </w:rPr>
        <w:t xml:space="preserve"> </w:t>
      </w:r>
      <w:r>
        <w:rPr>
          <w:color w:val="A31515"/>
        </w:rPr>
        <w:t>&lt;Spb.h&gt;</w:t>
      </w:r>
    </w:p>
    <w:p w14:paraId="25D585A2" w14:textId="77777777" w:rsidR="00DE0D5F" w:rsidRDefault="00DE0D5F" w:rsidP="00A13D1F">
      <w:pPr>
        <w:pStyle w:val="CodeBlock"/>
      </w:pPr>
    </w:p>
    <w:p w14:paraId="0B74536C" w14:textId="77777777" w:rsidR="00DE0D5F" w:rsidRDefault="00DE0D5F"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RESOURCEHUB_FILEOBJECT_CONTEXT</w:t>
      </w:r>
    </w:p>
    <w:p w14:paraId="08B11939" w14:textId="77777777" w:rsidR="00DE0D5F" w:rsidRDefault="00DE0D5F" w:rsidP="00A13D1F">
      <w:pPr>
        <w:pStyle w:val="CodeBlock"/>
      </w:pPr>
      <w:r>
        <w:t>{</w:t>
      </w:r>
    </w:p>
    <w:p w14:paraId="0D216206" w14:textId="77777777" w:rsidR="00DE0D5F" w:rsidRDefault="00DE0D5F" w:rsidP="00A13D1F">
      <w:pPr>
        <w:pStyle w:val="CodeBlock"/>
      </w:pPr>
      <w:r>
        <w:t xml:space="preserve">    </w:t>
      </w:r>
      <w:r>
        <w:rPr>
          <w:color w:val="2B91AF"/>
        </w:rPr>
        <w:t>USHORT</w:t>
      </w:r>
      <w:r>
        <w:t xml:space="preserve"> SecondaryDeviceAddress;</w:t>
      </w:r>
    </w:p>
    <w:p w14:paraId="54BA2A23" w14:textId="77777777" w:rsidR="00DE0D5F" w:rsidRDefault="00DE0D5F" w:rsidP="00A13D1F">
      <w:pPr>
        <w:pStyle w:val="CodeBlock"/>
      </w:pPr>
      <w:r>
        <w:t xml:space="preserve">    </w:t>
      </w:r>
      <w:r>
        <w:rPr>
          <w:color w:val="2B91AF"/>
        </w:rPr>
        <w:t>WDFMEMORY</w:t>
      </w:r>
      <w:r>
        <w:t xml:space="preserve"> ConnectionProperties;</w:t>
      </w:r>
    </w:p>
    <w:p w14:paraId="04EF7622" w14:textId="77777777" w:rsidR="00DE0D5F" w:rsidRDefault="00DE0D5F" w:rsidP="00A13D1F">
      <w:pPr>
        <w:pStyle w:val="CodeBlock"/>
        <w:rPr>
          <w:color w:val="000000"/>
        </w:rPr>
      </w:pPr>
      <w:r>
        <w:rPr>
          <w:color w:val="000000"/>
        </w:rPr>
        <w:t xml:space="preserve">} </w:t>
      </w:r>
      <w:r>
        <w:t>RESOURCEHUB_FILEOBJECT_CONTEXT</w:t>
      </w:r>
      <w:r>
        <w:rPr>
          <w:color w:val="000000"/>
        </w:rPr>
        <w:t>;</w:t>
      </w:r>
    </w:p>
    <w:p w14:paraId="71939BAA" w14:textId="77777777" w:rsidR="00DE0D5F" w:rsidRDefault="00DE0D5F" w:rsidP="00A13D1F">
      <w:pPr>
        <w:pStyle w:val="CodeBlock"/>
      </w:pPr>
    </w:p>
    <w:p w14:paraId="46C7B421" w14:textId="4BB50777" w:rsidR="00DE0D5F" w:rsidRDefault="00DE0D5F" w:rsidP="003237FA">
      <w:pPr>
        <w:pStyle w:val="CodeBlock"/>
        <w:rPr>
          <w:color w:val="000000"/>
        </w:rPr>
      </w:pPr>
      <w:r>
        <w:t>WDF_DECLARE_CONTEXT_TYPE_WITH_NAME</w:t>
      </w:r>
      <w:r>
        <w:rPr>
          <w:color w:val="000000"/>
        </w:rPr>
        <w:t>(</w:t>
      </w:r>
      <w:r>
        <w:rPr>
          <w:color w:val="2B91AF"/>
        </w:rPr>
        <w:t>RESOURCEHUB_FILEOBJECT_CONTEXT</w:t>
      </w:r>
      <w:r>
        <w:rPr>
          <w:color w:val="000000"/>
        </w:rPr>
        <w:t>, ResourceHub_FileContextGet);</w:t>
      </w:r>
    </w:p>
    <w:p w14:paraId="7AEC4C6C" w14:textId="77777777" w:rsidR="00DE0D5F" w:rsidRDefault="00DE0D5F" w:rsidP="00A13D1F">
      <w:pPr>
        <w:pStyle w:val="CodeBlock"/>
      </w:pPr>
    </w:p>
    <w:p w14:paraId="4579EDEC" w14:textId="77777777" w:rsidR="00943982" w:rsidRDefault="00943982">
      <w:pPr>
        <w:rPr>
          <w:rFonts w:asciiTheme="majorHAnsi" w:eastAsiaTheme="majorEastAsia" w:hAnsiTheme="majorHAnsi" w:cstheme="majorBidi"/>
          <w:b/>
          <w:bCs/>
          <w:color w:val="000000" w:themeColor="text1"/>
        </w:rPr>
      </w:pPr>
      <w:bookmarkStart w:id="92" w:name="_Toc500407345"/>
      <w:r>
        <w:br w:type="page"/>
      </w:r>
    </w:p>
    <w:p w14:paraId="6A8CE7B3" w14:textId="13AA654F" w:rsidR="0038406D" w:rsidRDefault="0038406D" w:rsidP="0038406D">
      <w:pPr>
        <w:pStyle w:val="Heading3"/>
      </w:pPr>
      <w:bookmarkStart w:id="93" w:name="_Toc526849344"/>
      <w:r>
        <w:lastRenderedPageBreak/>
        <w:t>Section 5: Module Private Context</w:t>
      </w:r>
      <w:bookmarkEnd w:id="92"/>
      <w:bookmarkEnd w:id="93"/>
    </w:p>
    <w:p w14:paraId="3AA1AF2B" w14:textId="64F66C65" w:rsidR="0038406D" w:rsidRDefault="0038406D" w:rsidP="0038406D">
      <w:r>
        <w:t xml:space="preserve">The Module’s Private Context is similar to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3237FA">
      <w:pPr>
        <w:pStyle w:val="CodeBlock"/>
        <w:rPr>
          <w:color w:val="000000"/>
        </w:rPr>
      </w:pPr>
      <w:r>
        <w:t>/////////////////////////////////////////////////////////////////////////////////////////////////</w:t>
      </w:r>
    </w:p>
    <w:p w14:paraId="5FB75AD9" w14:textId="77777777" w:rsidR="00E06CAA" w:rsidRDefault="00E06CAA" w:rsidP="003237FA">
      <w:pPr>
        <w:pStyle w:val="CodeBlock"/>
        <w:rPr>
          <w:color w:val="000000"/>
        </w:rPr>
      </w:pPr>
      <w:r>
        <w:t>// Module Private Context</w:t>
      </w:r>
    </w:p>
    <w:p w14:paraId="18252CD9" w14:textId="33FCF6EF" w:rsidR="00E06CAA" w:rsidRDefault="00E06CAA" w:rsidP="003237FA">
      <w:pPr>
        <w:pStyle w:val="CodeBlock"/>
        <w:rPr>
          <w:color w:val="000000"/>
        </w:rPr>
      </w:pPr>
      <w:r>
        <w:t>/////////////////////////////////////////////////////////////////////////////////////////////////</w:t>
      </w:r>
    </w:p>
    <w:p w14:paraId="65363787" w14:textId="77777777" w:rsidR="00E06CAA" w:rsidRDefault="00E06CAA" w:rsidP="003237FA">
      <w:pPr>
        <w:pStyle w:val="CodeBlock"/>
        <w:rPr>
          <w:color w:val="000000"/>
        </w:rPr>
      </w:pPr>
      <w:r>
        <w:t>//</w:t>
      </w:r>
    </w:p>
    <w:p w14:paraId="6BFD26CF" w14:textId="77777777" w:rsidR="00E06CAA" w:rsidRDefault="00E06CAA" w:rsidP="003237FA">
      <w:pPr>
        <w:pStyle w:val="CodeBlock"/>
      </w:pPr>
    </w:p>
    <w:p w14:paraId="44EA95B4" w14:textId="77777777" w:rsidR="005B1F6E" w:rsidRDefault="005B1F6E" w:rsidP="00A13D1F">
      <w:pPr>
        <w:pStyle w:val="CodeBlock"/>
      </w:pPr>
    </w:p>
    <w:p w14:paraId="767DE9F6" w14:textId="77777777" w:rsidR="005B1F6E" w:rsidRDefault="005B1F6E" w:rsidP="00A13D1F">
      <w:pPr>
        <w:pStyle w:val="CodeBlock"/>
      </w:pPr>
      <w:r>
        <w:t>// Contains the WDF IO Target as well as all the structures needed for</w:t>
      </w:r>
    </w:p>
    <w:p w14:paraId="57857ED2" w14:textId="77777777" w:rsidR="005B1F6E" w:rsidRDefault="005B1F6E" w:rsidP="00A13D1F">
      <w:pPr>
        <w:pStyle w:val="CodeBlock"/>
      </w:pPr>
      <w:r>
        <w:t>// streaming requests.</w:t>
      </w:r>
    </w:p>
    <w:p w14:paraId="375F3341" w14:textId="77777777" w:rsidR="005B1F6E" w:rsidRDefault="005B1F6E" w:rsidP="00A13D1F">
      <w:pPr>
        <w:pStyle w:val="CodeBlock"/>
      </w:pPr>
      <w:r>
        <w:t>//</w:t>
      </w:r>
    </w:p>
    <w:p w14:paraId="5A3E0CD8" w14:textId="77777777" w:rsidR="005B1F6E" w:rsidRDefault="005B1F6E" w:rsidP="00A13D1F">
      <w:pPr>
        <w:pStyle w:val="CodeBlock"/>
      </w:pPr>
      <w:r>
        <w:t>typedef struct</w:t>
      </w:r>
    </w:p>
    <w:p w14:paraId="197F9835" w14:textId="77777777" w:rsidR="005B1F6E" w:rsidRDefault="005B1F6E" w:rsidP="00A13D1F">
      <w:pPr>
        <w:pStyle w:val="CodeBlock"/>
      </w:pPr>
      <w:r>
        <w:t>{</w:t>
      </w:r>
    </w:p>
    <w:p w14:paraId="4EFEE5A5" w14:textId="77777777" w:rsidR="005B1F6E" w:rsidRDefault="005B1F6E" w:rsidP="00A13D1F">
      <w:pPr>
        <w:pStyle w:val="CodeBlock"/>
      </w:pPr>
      <w:r>
        <w:t xml:space="preserve">    </w:t>
      </w:r>
      <w:r>
        <w:rPr>
          <w:color w:val="2B91AF"/>
        </w:rPr>
        <w:t>WDFIOTARGET</w:t>
      </w:r>
      <w:r>
        <w:t xml:space="preserve"> ResourceHubTarget;</w:t>
      </w:r>
    </w:p>
    <w:p w14:paraId="530ABBFE" w14:textId="5D6EACD2" w:rsidR="005B1F6E" w:rsidRDefault="005B1F6E" w:rsidP="003237FA">
      <w:pPr>
        <w:pStyle w:val="CodeBlock"/>
      </w:pPr>
      <w:r>
        <w:t>} DMF_CONTEXT_ResourceHub;</w:t>
      </w:r>
    </w:p>
    <w:p w14:paraId="2131BDBC" w14:textId="77777777" w:rsidR="00943982" w:rsidRDefault="00943982">
      <w:pPr>
        <w:rPr>
          <w:rFonts w:asciiTheme="majorHAnsi" w:eastAsiaTheme="majorEastAsia" w:hAnsiTheme="majorHAnsi" w:cstheme="majorBidi"/>
          <w:b/>
          <w:bCs/>
          <w:color w:val="000000" w:themeColor="text1"/>
        </w:rPr>
      </w:pPr>
      <w:bookmarkStart w:id="94" w:name="_Toc500407346"/>
      <w:r>
        <w:br w:type="page"/>
      </w:r>
    </w:p>
    <w:p w14:paraId="079F183B" w14:textId="150E0F98" w:rsidR="0038406D" w:rsidRDefault="0038406D" w:rsidP="0038406D">
      <w:pPr>
        <w:pStyle w:val="Heading3"/>
      </w:pPr>
      <w:bookmarkStart w:id="95" w:name="_Toc526849345"/>
      <w:r>
        <w:lastRenderedPageBreak/>
        <w:t>Section 6: Module Macros</w:t>
      </w:r>
      <w:bookmarkEnd w:id="94"/>
      <w:bookmarkEnd w:id="95"/>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35B399F7" w14:textId="77777777" w:rsidR="005B1F6E" w:rsidRDefault="005B1F6E" w:rsidP="00A13D1F">
      <w:pPr>
        <w:pStyle w:val="CodeBlock"/>
        <w:rPr>
          <w:color w:val="000000"/>
        </w:rPr>
      </w:pPr>
      <w:r>
        <w:t>// This macro declares the following function:</w:t>
      </w:r>
    </w:p>
    <w:p w14:paraId="462677F7" w14:textId="77777777" w:rsidR="005B1F6E" w:rsidRDefault="005B1F6E" w:rsidP="00A13D1F">
      <w:pPr>
        <w:pStyle w:val="CodeBlock"/>
        <w:rPr>
          <w:color w:val="000000"/>
        </w:rPr>
      </w:pPr>
      <w:r>
        <w:t>// DMF_CONTEXT_GET()</w:t>
      </w:r>
    </w:p>
    <w:p w14:paraId="4CD51366" w14:textId="77777777" w:rsidR="005B1F6E" w:rsidRDefault="005B1F6E" w:rsidP="00A13D1F">
      <w:pPr>
        <w:pStyle w:val="CodeBlock"/>
        <w:rPr>
          <w:color w:val="000000"/>
        </w:rPr>
      </w:pPr>
      <w:r>
        <w:t>//</w:t>
      </w:r>
    </w:p>
    <w:p w14:paraId="3FF13340" w14:textId="2A924AC6" w:rsidR="00943982" w:rsidRDefault="005B1F6E" w:rsidP="00A13D1F">
      <w:pPr>
        <w:pStyle w:val="CodeBlock"/>
      </w:pPr>
      <w:r>
        <w:rPr>
          <w:color w:val="6F008A"/>
        </w:rPr>
        <w:t>DMF_MODULE_DECLARE_CONTEXT</w:t>
      </w:r>
      <w:r>
        <w:rPr>
          <w:color w:val="000000"/>
        </w:rPr>
        <w:t>(ResourceHub)</w:t>
      </w: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0B52F5B2" w14:textId="77777777" w:rsidR="005B1F6E" w:rsidRDefault="005B1F6E" w:rsidP="00A13D1F">
      <w:pPr>
        <w:pStyle w:val="CodeBlock"/>
      </w:pPr>
      <w:r>
        <w:t>// This macro declares the following function:</w:t>
      </w:r>
    </w:p>
    <w:p w14:paraId="08A86F74" w14:textId="77777777" w:rsidR="005B1F6E" w:rsidRDefault="005B1F6E" w:rsidP="00A13D1F">
      <w:pPr>
        <w:pStyle w:val="CodeBlock"/>
        <w:rPr>
          <w:color w:val="000000"/>
        </w:rPr>
      </w:pPr>
      <w:r>
        <w:t>// DMF_CONFIG_GET()</w:t>
      </w:r>
    </w:p>
    <w:p w14:paraId="40C87B0D" w14:textId="77777777" w:rsidR="005B1F6E" w:rsidRDefault="005B1F6E" w:rsidP="00A13D1F">
      <w:pPr>
        <w:pStyle w:val="CodeBlock"/>
        <w:rPr>
          <w:color w:val="000000"/>
        </w:rPr>
      </w:pPr>
      <w:r>
        <w:t>//</w:t>
      </w:r>
    </w:p>
    <w:p w14:paraId="1A8D8090" w14:textId="7164B775" w:rsidR="00943982" w:rsidRDefault="005B1F6E" w:rsidP="003237FA">
      <w:pPr>
        <w:pStyle w:val="CodeBlock"/>
      </w:pPr>
      <w:r>
        <w:rPr>
          <w:color w:val="6F008A"/>
        </w:rPr>
        <w:t>DMF_MODULE_DECLARE_CONFIG</w:t>
      </w:r>
      <w:r>
        <w:rPr>
          <w:color w:val="000000"/>
        </w:rPr>
        <w:t>(ResourceHub)</w:t>
      </w:r>
    </w:p>
    <w:p w14:paraId="44589A79" w14:textId="17D5C19F" w:rsidR="00943982" w:rsidRDefault="002F23C7" w:rsidP="00943982">
      <w:pPr>
        <w:pStyle w:val="Heading4"/>
      </w:pPr>
      <w:r>
        <w:t>DMF_MODULE_DECLARE_NO_CONTEXT</w:t>
      </w:r>
    </w:p>
    <w:p w14:paraId="0695AC6F" w14:textId="3FDF0282" w:rsidR="00943982" w:rsidRDefault="00943982" w:rsidP="00A13D1F">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58FEA800" w14:textId="77777777" w:rsidR="00A14D82" w:rsidRDefault="00A14D82" w:rsidP="003237FA">
      <w:pPr>
        <w:pStyle w:val="CodeBlock"/>
        <w:rPr>
          <w:color w:val="000000"/>
        </w:rPr>
      </w:pPr>
      <w:r>
        <w:t>// This Module has no Context.</w:t>
      </w:r>
    </w:p>
    <w:p w14:paraId="3C7FF5D8" w14:textId="77777777" w:rsidR="00A14D82" w:rsidRDefault="00A14D82" w:rsidP="003237FA">
      <w:pPr>
        <w:pStyle w:val="CodeBlock"/>
        <w:rPr>
          <w:color w:val="000000"/>
        </w:rPr>
      </w:pPr>
      <w:r>
        <w:t>//</w:t>
      </w:r>
    </w:p>
    <w:p w14:paraId="25672E7B" w14:textId="14074440" w:rsidR="00943982" w:rsidRDefault="00A14D82" w:rsidP="003237FA">
      <w:pPr>
        <w:pStyle w:val="CodeBlock"/>
        <w:rPr>
          <w:color w:val="000000"/>
        </w:rPr>
      </w:pPr>
      <w: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167113DA" w14:textId="77777777" w:rsidR="00943982" w:rsidRDefault="00943982" w:rsidP="003237FA">
      <w:pPr>
        <w:pStyle w:val="CodeBlock"/>
      </w:pPr>
      <w:r>
        <w:t>// This Module has no Config.</w:t>
      </w:r>
    </w:p>
    <w:p w14:paraId="0B135BB4" w14:textId="77777777" w:rsidR="00943982" w:rsidRDefault="00943982" w:rsidP="003237FA">
      <w:pPr>
        <w:pStyle w:val="CodeBlock"/>
        <w:rPr>
          <w:color w:val="000000"/>
        </w:rPr>
      </w:pPr>
      <w:r>
        <w:t>//</w:t>
      </w:r>
    </w:p>
    <w:p w14:paraId="143B9919" w14:textId="00B1C323" w:rsidR="00943982" w:rsidRDefault="00943982" w:rsidP="003237FA">
      <w:pPr>
        <w:pStyle w:val="CodeBlock"/>
      </w:pPr>
      <w: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96" w:name="_Toc500407347"/>
      <w:r>
        <w:br w:type="page"/>
      </w:r>
    </w:p>
    <w:p w14:paraId="03176B6F" w14:textId="0C358457" w:rsidR="0038406D" w:rsidRDefault="0038406D" w:rsidP="0038406D">
      <w:pPr>
        <w:pStyle w:val="Heading3"/>
      </w:pPr>
      <w:bookmarkStart w:id="97" w:name="_Toc526849346"/>
      <w:r>
        <w:lastRenderedPageBreak/>
        <w:t xml:space="preserve">Section 7: Module </w:t>
      </w:r>
      <w:r w:rsidR="00E6369D">
        <w:t xml:space="preserve">Private </w:t>
      </w:r>
      <w:r>
        <w:t>Code</w:t>
      </w:r>
      <w:bookmarkEnd w:id="96"/>
      <w:bookmarkEnd w:id="97"/>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2326B8CF" w:rsidR="0038406D" w:rsidRDefault="0038406D" w:rsidP="0038406D">
      <w:r>
        <w:t xml:space="preserve">This code </w:t>
      </w:r>
      <w:r w:rsidR="00E6369D">
        <w:t xml:space="preserve">is </w:t>
      </w:r>
      <w:r>
        <w:t>only ever called by Module’s callbacks or Module Methods.</w:t>
      </w:r>
      <w:r w:rsidR="00E6369D">
        <w:t xml:space="preserve"> DMF and Clients never call this code.</w:t>
      </w:r>
    </w:p>
    <w:p w14:paraId="5A44598E" w14:textId="77777777" w:rsidR="005B1F6E" w:rsidRDefault="005B1F6E" w:rsidP="00A13D1F">
      <w:pPr>
        <w:pStyle w:val="CodeBlock"/>
        <w:rPr>
          <w:color w:val="000000"/>
        </w:rPr>
      </w:pPr>
      <w:r>
        <w:t>///////////////////////////////////////////////////////////////////////////////////////////////////////</w:t>
      </w:r>
    </w:p>
    <w:p w14:paraId="0B2C95F9" w14:textId="77777777" w:rsidR="005B1F6E" w:rsidRDefault="005B1F6E" w:rsidP="00A13D1F">
      <w:pPr>
        <w:pStyle w:val="CodeBlock"/>
        <w:rPr>
          <w:color w:val="000000"/>
        </w:rPr>
      </w:pPr>
      <w:r>
        <w:t>// DMF Module Support Code</w:t>
      </w:r>
    </w:p>
    <w:p w14:paraId="48822ED3" w14:textId="77777777" w:rsidR="005B1F6E" w:rsidRDefault="005B1F6E" w:rsidP="00A13D1F">
      <w:pPr>
        <w:pStyle w:val="CodeBlock"/>
        <w:rPr>
          <w:color w:val="000000"/>
        </w:rPr>
      </w:pPr>
      <w:r>
        <w:t>///////////////////////////////////////////////////////////////////////////////////////////////////////</w:t>
      </w:r>
    </w:p>
    <w:p w14:paraId="454B256D" w14:textId="77777777" w:rsidR="005B1F6E" w:rsidRDefault="005B1F6E" w:rsidP="00A13D1F">
      <w:pPr>
        <w:pStyle w:val="CodeBlock"/>
        <w:rPr>
          <w:color w:val="000000"/>
        </w:rPr>
      </w:pPr>
      <w:r>
        <w:t>//</w:t>
      </w:r>
    </w:p>
    <w:p w14:paraId="6EE79917" w14:textId="77777777" w:rsidR="005B1F6E" w:rsidRDefault="005B1F6E" w:rsidP="00A13D1F">
      <w:pPr>
        <w:pStyle w:val="CodeBlock"/>
      </w:pPr>
    </w:p>
    <w:p w14:paraId="45E90709" w14:textId="77777777" w:rsidR="005B1F6E" w:rsidRDefault="005B1F6E" w:rsidP="00A13D1F">
      <w:pPr>
        <w:pStyle w:val="CodeBlock"/>
      </w:pPr>
      <w:r>
        <w:rPr>
          <w:color w:val="808080"/>
        </w:rPr>
        <w:t>#define</w:t>
      </w:r>
      <w:r>
        <w:t xml:space="preserve"> </w:t>
      </w:r>
      <w:r>
        <w:rPr>
          <w:color w:val="6F008A"/>
        </w:rPr>
        <w:t>INTERNAL_SERIAL_BUS_SIZE</w:t>
      </w:r>
      <w:r>
        <w:t>(Desc)     ((</w:t>
      </w:r>
      <w:r>
        <w:rPr>
          <w:color w:val="2B91AF"/>
        </w:rPr>
        <w:t>ULONG</w:t>
      </w:r>
      <w:r>
        <w:t>)(Desc)-&gt;Length +                                      \</w:t>
      </w:r>
    </w:p>
    <w:p w14:paraId="17BFAB87" w14:textId="77777777" w:rsidR="005B1F6E" w:rsidRDefault="005B1F6E" w:rsidP="00A13D1F">
      <w:pPr>
        <w:pStyle w:val="CodeBlock"/>
      </w:pPr>
      <w:r>
        <w:t xml:space="preserve">                                           </w:t>
      </w:r>
      <w:r>
        <w:rPr>
          <w:color w:val="6F008A"/>
        </w:rPr>
        <w:t>RTL_SIZEOF_THROUGH_FIELD</w:t>
      </w:r>
      <w:r>
        <w:t>(</w:t>
      </w:r>
      <w:r>
        <w:rPr>
          <w:color w:val="2B91AF"/>
        </w:rPr>
        <w:t>PNP_SERIAL_BUS_DESCRIPTOR</w:t>
      </w:r>
      <w:r>
        <w:t>, Length))</w:t>
      </w:r>
    </w:p>
    <w:p w14:paraId="2F2429EB" w14:textId="77777777" w:rsidR="005B1F6E" w:rsidRDefault="005B1F6E" w:rsidP="00A13D1F">
      <w:pPr>
        <w:pStyle w:val="CodeBlock"/>
      </w:pPr>
    </w:p>
    <w:p w14:paraId="1968E7FA" w14:textId="77777777" w:rsidR="005B1F6E" w:rsidRDefault="005B1F6E" w:rsidP="00A13D1F">
      <w:pPr>
        <w:pStyle w:val="CodeBlock"/>
        <w:rPr>
          <w:color w:val="000000"/>
        </w:rPr>
      </w:pPr>
      <w:r>
        <w:rPr>
          <w:color w:val="808080"/>
        </w:rPr>
        <w:t>#include</w:t>
      </w:r>
      <w:r>
        <w:rPr>
          <w:color w:val="000000"/>
        </w:rPr>
        <w:t xml:space="preserve"> </w:t>
      </w:r>
      <w:r>
        <w:t>"pshpack1.h"</w:t>
      </w:r>
    </w:p>
    <w:p w14:paraId="68981FDC" w14:textId="77777777" w:rsidR="005B1F6E" w:rsidRDefault="005B1F6E" w:rsidP="00A13D1F">
      <w:pPr>
        <w:pStyle w:val="CodeBlock"/>
      </w:pPr>
    </w:p>
    <w:p w14:paraId="2F0B240C" w14:textId="77777777" w:rsidR="005B1F6E" w:rsidRDefault="005B1F6E"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DIRECTFW_I2C_CONNECTION_DESCRIPTOR_SUBTYPE</w:t>
      </w:r>
    </w:p>
    <w:p w14:paraId="5972B421" w14:textId="77777777" w:rsidR="005B1F6E" w:rsidRDefault="005B1F6E" w:rsidP="00A13D1F">
      <w:pPr>
        <w:pStyle w:val="CodeBlock"/>
      </w:pPr>
      <w:r>
        <w:t>{</w:t>
      </w:r>
    </w:p>
    <w:p w14:paraId="207532AD" w14:textId="77777777" w:rsidR="005B1F6E" w:rsidRDefault="005B1F6E" w:rsidP="00A13D1F">
      <w:pPr>
        <w:pStyle w:val="CodeBlock"/>
      </w:pPr>
      <w:r>
        <w:t xml:space="preserve">    </w:t>
      </w:r>
      <w:r>
        <w:rPr>
          <w:color w:val="2B91AF"/>
        </w:rPr>
        <w:t>UINT32</w:t>
      </w:r>
      <w:r>
        <w:t xml:space="preserve"> ConnectionSpeed;</w:t>
      </w:r>
    </w:p>
    <w:p w14:paraId="4B25E4C6" w14:textId="77777777" w:rsidR="005B1F6E" w:rsidRDefault="005B1F6E" w:rsidP="00A13D1F">
      <w:pPr>
        <w:pStyle w:val="CodeBlock"/>
      </w:pPr>
      <w:r>
        <w:t xml:space="preserve">    </w:t>
      </w:r>
      <w:r>
        <w:rPr>
          <w:color w:val="2B91AF"/>
        </w:rPr>
        <w:t>USHORT</w:t>
      </w:r>
      <w:r>
        <w:t xml:space="preserve"> SecondaryDeviceAddress;</w:t>
      </w:r>
    </w:p>
    <w:p w14:paraId="07C6562D" w14:textId="77777777" w:rsidR="005B1F6E" w:rsidRDefault="005B1F6E" w:rsidP="00A13D1F">
      <w:pPr>
        <w:pStyle w:val="CodeBlock"/>
      </w:pPr>
      <w:r>
        <w:t xml:space="preserve">    </w:t>
      </w:r>
      <w:r>
        <w:rPr>
          <w:color w:val="2B91AF"/>
        </w:rPr>
        <w:t>UCHAR</w:t>
      </w:r>
      <w:r>
        <w:t xml:space="preserve">  VendorDefinedData[</w:t>
      </w:r>
      <w:r>
        <w:rPr>
          <w:color w:val="6F008A"/>
        </w:rPr>
        <w:t>ANYSIZE_ARRAY</w:t>
      </w:r>
      <w:r>
        <w:t>];</w:t>
      </w:r>
    </w:p>
    <w:p w14:paraId="5EE4B272" w14:textId="77777777" w:rsidR="005B1F6E" w:rsidRDefault="005B1F6E" w:rsidP="00A13D1F">
      <w:pPr>
        <w:pStyle w:val="CodeBlock"/>
        <w:rPr>
          <w:color w:val="000000"/>
        </w:rPr>
      </w:pPr>
      <w:r>
        <w:rPr>
          <w:color w:val="000000"/>
        </w:rPr>
        <w:t xml:space="preserve">} </w:t>
      </w:r>
      <w:r>
        <w:t>DIRECTFW_I2C_CONNECTION_DESCRIPTOR_SUBTYPE</w:t>
      </w:r>
      <w:r>
        <w:rPr>
          <w:color w:val="000000"/>
        </w:rPr>
        <w:t>;</w:t>
      </w:r>
    </w:p>
    <w:p w14:paraId="069E9ECD" w14:textId="77777777" w:rsidR="005B1F6E" w:rsidRDefault="005B1F6E" w:rsidP="00A13D1F">
      <w:pPr>
        <w:pStyle w:val="CodeBlock"/>
      </w:pPr>
    </w:p>
    <w:p w14:paraId="0E3EDAB8" w14:textId="77777777" w:rsidR="005B1F6E" w:rsidRDefault="005B1F6E" w:rsidP="00A13D1F">
      <w:pPr>
        <w:pStyle w:val="CodeBlock"/>
        <w:rPr>
          <w:color w:val="000000"/>
        </w:rPr>
      </w:pPr>
      <w:r>
        <w:rPr>
          <w:color w:val="808080"/>
        </w:rPr>
        <w:t>#include</w:t>
      </w:r>
      <w:r>
        <w:rPr>
          <w:color w:val="000000"/>
        </w:rPr>
        <w:t xml:space="preserve"> </w:t>
      </w:r>
      <w:r>
        <w:t>"poppack.h"</w:t>
      </w:r>
    </w:p>
    <w:p w14:paraId="1C5979D2" w14:textId="77777777" w:rsidR="005B1F6E" w:rsidRDefault="005B1F6E" w:rsidP="00A13D1F">
      <w:pPr>
        <w:pStyle w:val="CodeBlock"/>
      </w:pPr>
    </w:p>
    <w:p w14:paraId="2FA330E0" w14:textId="77777777" w:rsidR="005B1F6E" w:rsidRDefault="005B1F6E"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296D512" w14:textId="77777777" w:rsidR="005B1F6E" w:rsidRDefault="005B1F6E" w:rsidP="00A13D1F">
      <w:pPr>
        <w:pStyle w:val="CodeBlock"/>
        <w:rPr>
          <w:color w:val="000000"/>
        </w:rPr>
      </w:pPr>
      <w:r>
        <w:t>NTSTATUS</w:t>
      </w:r>
    </w:p>
    <w:p w14:paraId="0F78E943" w14:textId="77777777" w:rsidR="005B1F6E" w:rsidRDefault="005B1F6E" w:rsidP="00A13D1F">
      <w:pPr>
        <w:pStyle w:val="CodeBlock"/>
      </w:pPr>
      <w:r>
        <w:t>ResourceHub_ConnectResourceHubIoTarget(</w:t>
      </w:r>
    </w:p>
    <w:p w14:paraId="2C995B06" w14:textId="77777777" w:rsidR="005B1F6E" w:rsidRDefault="005B1F6E" w:rsidP="00A13D1F">
      <w:pPr>
        <w:pStyle w:val="CodeBlock"/>
        <w:rPr>
          <w:color w:val="000000"/>
        </w:rPr>
      </w:pPr>
      <w:r>
        <w:rPr>
          <w:color w:val="000000"/>
        </w:rPr>
        <w:t xml:space="preserve">    </w:t>
      </w:r>
      <w:r>
        <w:rPr>
          <w:color w:val="6F008A"/>
        </w:rPr>
        <w:t>_Inout_</w:t>
      </w:r>
      <w:r>
        <w:rPr>
          <w:color w:val="000000"/>
        </w:rPr>
        <w:t xml:space="preserve"> </w:t>
      </w:r>
      <w:r>
        <w:t>DMFMODULE</w:t>
      </w:r>
      <w:r>
        <w:rPr>
          <w:color w:val="000000"/>
        </w:rPr>
        <w:t xml:space="preserve"> </w:t>
      </w:r>
      <w:r>
        <w:rPr>
          <w:color w:val="808080"/>
        </w:rPr>
        <w:t>DmfModule</w:t>
      </w:r>
      <w:r>
        <w:rPr>
          <w:color w:val="000000"/>
        </w:rPr>
        <w:t>,</w:t>
      </w:r>
    </w:p>
    <w:p w14:paraId="1245CB0D" w14:textId="77777777" w:rsidR="005B1F6E" w:rsidRDefault="005B1F6E" w:rsidP="00A13D1F">
      <w:pPr>
        <w:pStyle w:val="CodeBlock"/>
        <w:rPr>
          <w:color w:val="000000"/>
        </w:rPr>
      </w:pPr>
      <w:r>
        <w:rPr>
          <w:color w:val="000000"/>
        </w:rPr>
        <w:t xml:space="preserve">    </w:t>
      </w:r>
      <w:r>
        <w:rPr>
          <w:color w:val="6F008A"/>
        </w:rPr>
        <w:t>_In_opt_</w:t>
      </w:r>
      <w:r>
        <w:rPr>
          <w:color w:val="000000"/>
        </w:rPr>
        <w:t xml:space="preserve"> </w:t>
      </w:r>
      <w:r>
        <w:t>PLARGE_INTEGER</w:t>
      </w:r>
      <w:r>
        <w:rPr>
          <w:color w:val="000000"/>
        </w:rPr>
        <w:t xml:space="preserve"> </w:t>
      </w:r>
      <w:r>
        <w:rPr>
          <w:color w:val="808080"/>
        </w:rPr>
        <w:t>Id</w:t>
      </w:r>
      <w:r>
        <w:rPr>
          <w:color w:val="000000"/>
        </w:rPr>
        <w:t>,</w:t>
      </w:r>
    </w:p>
    <w:p w14:paraId="1A8B6B58" w14:textId="77777777" w:rsidR="005B1F6E" w:rsidRDefault="005B1F6E" w:rsidP="00A13D1F">
      <w:pPr>
        <w:pStyle w:val="CodeBlock"/>
        <w:rPr>
          <w:color w:val="000000"/>
        </w:rPr>
      </w:pPr>
      <w:r>
        <w:rPr>
          <w:color w:val="000000"/>
        </w:rPr>
        <w:t xml:space="preserve">    </w:t>
      </w:r>
      <w:r>
        <w:rPr>
          <w:color w:val="6F008A"/>
        </w:rPr>
        <w:t>_Out_</w:t>
      </w:r>
      <w:r>
        <w:rPr>
          <w:color w:val="000000"/>
        </w:rPr>
        <w:t xml:space="preserve"> </w:t>
      </w:r>
      <w:r>
        <w:rPr>
          <w:color w:val="2B91AF"/>
        </w:rPr>
        <w:t>WDFIOTARGET</w:t>
      </w:r>
      <w:r>
        <w:rPr>
          <w:color w:val="000000"/>
        </w:rPr>
        <w:t xml:space="preserve"> * </w:t>
      </w:r>
      <w:r>
        <w:t>RootHubIoTarget</w:t>
      </w:r>
    </w:p>
    <w:p w14:paraId="71A1DC97" w14:textId="77777777" w:rsidR="005B1F6E" w:rsidRDefault="005B1F6E" w:rsidP="00A13D1F">
      <w:pPr>
        <w:pStyle w:val="CodeBlock"/>
      </w:pPr>
      <w:r>
        <w:t xml:space="preserve">    )</w:t>
      </w:r>
    </w:p>
    <w:p w14:paraId="699893F3" w14:textId="77777777" w:rsidR="005B1F6E" w:rsidRDefault="005B1F6E" w:rsidP="00A13D1F">
      <w:pPr>
        <w:pStyle w:val="CodeBlock"/>
        <w:rPr>
          <w:color w:val="000000"/>
        </w:rPr>
      </w:pPr>
      <w:r>
        <w:t>/*++</w:t>
      </w:r>
    </w:p>
    <w:p w14:paraId="1D70BE4D" w14:textId="77777777" w:rsidR="005B1F6E" w:rsidRDefault="005B1F6E" w:rsidP="00A13D1F">
      <w:pPr>
        <w:pStyle w:val="CodeBlock"/>
      </w:pPr>
    </w:p>
    <w:p w14:paraId="09414E77" w14:textId="77777777" w:rsidR="005B1F6E" w:rsidRDefault="005B1F6E" w:rsidP="00A13D1F">
      <w:pPr>
        <w:pStyle w:val="CodeBlock"/>
        <w:rPr>
          <w:color w:val="000000"/>
        </w:rPr>
      </w:pPr>
      <w:r>
        <w:t>Routine Description:</w:t>
      </w:r>
    </w:p>
    <w:p w14:paraId="296BF171" w14:textId="77777777" w:rsidR="005B1F6E" w:rsidRDefault="005B1F6E" w:rsidP="00A13D1F">
      <w:pPr>
        <w:pStyle w:val="CodeBlock"/>
      </w:pPr>
    </w:p>
    <w:p w14:paraId="2D1A3719" w14:textId="77777777" w:rsidR="005B1F6E" w:rsidRDefault="005B1F6E" w:rsidP="00A13D1F">
      <w:pPr>
        <w:pStyle w:val="CodeBlock"/>
        <w:rPr>
          <w:color w:val="000000"/>
        </w:rPr>
      </w:pPr>
      <w:r>
        <w:t xml:space="preserve">    Opens an I/O target to the Resource Hub.</w:t>
      </w:r>
    </w:p>
    <w:p w14:paraId="61C072A7" w14:textId="77777777" w:rsidR="005B1F6E" w:rsidRDefault="005B1F6E" w:rsidP="00A13D1F">
      <w:pPr>
        <w:pStyle w:val="CodeBlock"/>
      </w:pPr>
    </w:p>
    <w:p w14:paraId="2EFB4FD4" w14:textId="77777777" w:rsidR="005B1F6E" w:rsidRDefault="005B1F6E" w:rsidP="00A13D1F">
      <w:pPr>
        <w:pStyle w:val="CodeBlock"/>
        <w:rPr>
          <w:color w:val="000000"/>
        </w:rPr>
      </w:pPr>
      <w:r>
        <w:t xml:space="preserve">    If Id is left NULL, the target is opened to the Resource Hub directly, and can then</w:t>
      </w:r>
    </w:p>
    <w:p w14:paraId="7A3245B7" w14:textId="77777777" w:rsidR="005B1F6E" w:rsidRDefault="005B1F6E" w:rsidP="00A13D1F">
      <w:pPr>
        <w:pStyle w:val="CodeBlock"/>
        <w:rPr>
          <w:color w:val="000000"/>
        </w:rPr>
      </w:pPr>
      <w:r>
        <w:t xml:space="preserve">    be used to query for connection properties.</w:t>
      </w:r>
    </w:p>
    <w:p w14:paraId="75A9652E" w14:textId="77777777" w:rsidR="005B1F6E" w:rsidRDefault="005B1F6E" w:rsidP="00A13D1F">
      <w:pPr>
        <w:pStyle w:val="CodeBlock"/>
      </w:pPr>
    </w:p>
    <w:p w14:paraId="7E9B7E88" w14:textId="77777777" w:rsidR="005B1F6E" w:rsidRDefault="005B1F6E" w:rsidP="00A13D1F">
      <w:pPr>
        <w:pStyle w:val="CodeBlock"/>
        <w:rPr>
          <w:color w:val="000000"/>
        </w:rPr>
      </w:pPr>
      <w:r>
        <w:t xml:space="preserve">    If Id is specified, the target is opened to the RH with this Id as the</w:t>
      </w:r>
    </w:p>
    <w:p w14:paraId="2E522C1B" w14:textId="77777777" w:rsidR="005B1F6E" w:rsidRDefault="005B1F6E" w:rsidP="00A13D1F">
      <w:pPr>
        <w:pStyle w:val="CodeBlock"/>
        <w:rPr>
          <w:color w:val="000000"/>
        </w:rPr>
      </w:pPr>
      <w:r>
        <w:t xml:space="preserve">    filename. Internally the RH redirects the I/O target such that requests made</w:t>
      </w:r>
    </w:p>
    <w:p w14:paraId="2172D5A9" w14:textId="77777777" w:rsidR="005B1F6E" w:rsidRDefault="005B1F6E" w:rsidP="00A13D1F">
      <w:pPr>
        <w:pStyle w:val="CodeBlock"/>
        <w:rPr>
          <w:color w:val="000000"/>
        </w:rPr>
      </w:pPr>
      <w:r>
        <w:t xml:space="preserve">    against the target are sent to the device represented by that Id.</w:t>
      </w:r>
    </w:p>
    <w:p w14:paraId="4D7B83AB" w14:textId="77777777" w:rsidR="005B1F6E" w:rsidRDefault="005B1F6E" w:rsidP="00A13D1F">
      <w:pPr>
        <w:pStyle w:val="CodeBlock"/>
      </w:pPr>
    </w:p>
    <w:p w14:paraId="167717B5" w14:textId="77777777" w:rsidR="005B1F6E" w:rsidRDefault="005B1F6E" w:rsidP="00A13D1F">
      <w:pPr>
        <w:pStyle w:val="CodeBlock"/>
        <w:rPr>
          <w:color w:val="000000"/>
        </w:rPr>
      </w:pPr>
      <w:r>
        <w:t>Arguments:</w:t>
      </w:r>
    </w:p>
    <w:p w14:paraId="71D53366" w14:textId="77777777" w:rsidR="005B1F6E" w:rsidRDefault="005B1F6E" w:rsidP="00A13D1F">
      <w:pPr>
        <w:pStyle w:val="CodeBlock"/>
      </w:pPr>
    </w:p>
    <w:p w14:paraId="1B21B62F" w14:textId="77777777" w:rsidR="005B1F6E" w:rsidRDefault="005B1F6E" w:rsidP="00A13D1F">
      <w:pPr>
        <w:pStyle w:val="CodeBlock"/>
        <w:rPr>
          <w:color w:val="000000"/>
        </w:rPr>
      </w:pPr>
      <w:r>
        <w:t xml:space="preserve">    DmfModule - This Module's handle.</w:t>
      </w:r>
    </w:p>
    <w:p w14:paraId="7756F2BA" w14:textId="77777777" w:rsidR="005B1F6E" w:rsidRDefault="005B1F6E" w:rsidP="00A13D1F">
      <w:pPr>
        <w:pStyle w:val="CodeBlock"/>
        <w:rPr>
          <w:color w:val="000000"/>
        </w:rPr>
      </w:pPr>
      <w:r>
        <w:t xml:space="preserve">    Id - Connection ID received as part of FileCreate callback or</w:t>
      </w:r>
    </w:p>
    <w:p w14:paraId="5DAAB89D" w14:textId="77777777" w:rsidR="005B1F6E" w:rsidRDefault="005B1F6E" w:rsidP="00A13D1F">
      <w:pPr>
        <w:pStyle w:val="CodeBlock"/>
        <w:rPr>
          <w:color w:val="000000"/>
        </w:rPr>
      </w:pPr>
      <w:r>
        <w:t xml:space="preserve">         PrepareHardware resources.</w:t>
      </w:r>
    </w:p>
    <w:p w14:paraId="7979405D" w14:textId="77777777" w:rsidR="005B1F6E" w:rsidRDefault="005B1F6E" w:rsidP="00A13D1F">
      <w:pPr>
        <w:pStyle w:val="CodeBlock"/>
        <w:rPr>
          <w:color w:val="000000"/>
        </w:rPr>
      </w:pPr>
      <w:r>
        <w:t xml:space="preserve">    RootHubIoTarget - Opened I/O target to the Resource Hub, using a filename</w:t>
      </w:r>
    </w:p>
    <w:p w14:paraId="3BA72E1D" w14:textId="77777777" w:rsidR="005B1F6E" w:rsidRDefault="005B1F6E" w:rsidP="00A13D1F">
      <w:pPr>
        <w:pStyle w:val="CodeBlock"/>
        <w:rPr>
          <w:color w:val="000000"/>
        </w:rPr>
      </w:pPr>
      <w:r>
        <w:t xml:space="preserve">                      constructed from the value Id.</w:t>
      </w:r>
    </w:p>
    <w:p w14:paraId="17A0F1F8" w14:textId="77777777" w:rsidR="005B1F6E" w:rsidRDefault="005B1F6E" w:rsidP="00A13D1F">
      <w:pPr>
        <w:pStyle w:val="CodeBlock"/>
      </w:pPr>
    </w:p>
    <w:p w14:paraId="146F6BFF" w14:textId="77777777" w:rsidR="005B1F6E" w:rsidRDefault="005B1F6E" w:rsidP="00A13D1F">
      <w:pPr>
        <w:pStyle w:val="CodeBlock"/>
        <w:rPr>
          <w:color w:val="000000"/>
        </w:rPr>
      </w:pPr>
      <w:r>
        <w:t>Return Value:</w:t>
      </w:r>
    </w:p>
    <w:p w14:paraId="118ED242" w14:textId="77777777" w:rsidR="005B1F6E" w:rsidRDefault="005B1F6E" w:rsidP="00A13D1F">
      <w:pPr>
        <w:pStyle w:val="CodeBlock"/>
      </w:pPr>
    </w:p>
    <w:p w14:paraId="2F24DF6E" w14:textId="77777777" w:rsidR="005B1F6E" w:rsidRDefault="005B1F6E" w:rsidP="00A13D1F">
      <w:pPr>
        <w:pStyle w:val="CodeBlock"/>
        <w:rPr>
          <w:color w:val="000000"/>
        </w:rPr>
      </w:pPr>
      <w:r>
        <w:t xml:space="preserve">    NTSTATUS</w:t>
      </w:r>
    </w:p>
    <w:p w14:paraId="349C544E" w14:textId="77777777" w:rsidR="005B1F6E" w:rsidRDefault="005B1F6E" w:rsidP="00A13D1F">
      <w:pPr>
        <w:pStyle w:val="CodeBlock"/>
      </w:pPr>
    </w:p>
    <w:p w14:paraId="6C5B09E7" w14:textId="77777777" w:rsidR="005B1F6E" w:rsidRDefault="005B1F6E" w:rsidP="00A13D1F">
      <w:pPr>
        <w:pStyle w:val="CodeBlock"/>
        <w:rPr>
          <w:color w:val="000000"/>
        </w:rPr>
      </w:pPr>
      <w:r>
        <w:t>--*/</w:t>
      </w:r>
    </w:p>
    <w:p w14:paraId="7B97CD63" w14:textId="77777777" w:rsidR="005B1F6E" w:rsidRDefault="005B1F6E" w:rsidP="00A13D1F">
      <w:pPr>
        <w:pStyle w:val="CodeBlock"/>
      </w:pPr>
      <w:r>
        <w:t>{</w:t>
      </w:r>
    </w:p>
    <w:p w14:paraId="09AF5384" w14:textId="77777777" w:rsidR="005B1F6E" w:rsidRDefault="005B1F6E" w:rsidP="00A13D1F">
      <w:pPr>
        <w:pStyle w:val="CodeBlock"/>
      </w:pPr>
      <w:r>
        <w:t xml:space="preserve">    </w:t>
      </w:r>
      <w:r>
        <w:rPr>
          <w:color w:val="2B91AF"/>
        </w:rPr>
        <w:t>NTSTATUS</w:t>
      </w:r>
      <w:r>
        <w:t xml:space="preserve"> ntStatus;</w:t>
      </w:r>
    </w:p>
    <w:p w14:paraId="2623AEDE" w14:textId="77777777" w:rsidR="005B1F6E" w:rsidRDefault="005B1F6E" w:rsidP="00A13D1F">
      <w:pPr>
        <w:pStyle w:val="CodeBlock"/>
        <w:rPr>
          <w:color w:val="000000"/>
        </w:rPr>
      </w:pPr>
      <w:r>
        <w:rPr>
          <w:color w:val="000000"/>
        </w:rPr>
        <w:t xml:space="preserve">    </w:t>
      </w:r>
      <w:r>
        <w:t>WDF_OBJECT_ATTRIBUTES</w:t>
      </w:r>
      <w:r>
        <w:rPr>
          <w:color w:val="000000"/>
        </w:rPr>
        <w:t xml:space="preserve"> attributes;</w:t>
      </w:r>
    </w:p>
    <w:p w14:paraId="41F8522A" w14:textId="77777777" w:rsidR="005B1F6E" w:rsidRDefault="005B1F6E" w:rsidP="00A13D1F">
      <w:pPr>
        <w:pStyle w:val="CodeBlock"/>
        <w:rPr>
          <w:color w:val="000000"/>
        </w:rPr>
      </w:pPr>
      <w:r>
        <w:rPr>
          <w:color w:val="000000"/>
        </w:rPr>
        <w:t xml:space="preserve">    </w:t>
      </w:r>
      <w:r>
        <w:t>DECLARE_UNICODE_STRING_SIZE</w:t>
      </w:r>
      <w:r>
        <w:rPr>
          <w:color w:val="000000"/>
        </w:rPr>
        <w:t xml:space="preserve">(resourceHubFileName, </w:t>
      </w:r>
      <w:r>
        <w:t>RESOURCE_HUB_PATH_SIZE</w:t>
      </w:r>
      <w:r>
        <w:rPr>
          <w:color w:val="000000"/>
        </w:rPr>
        <w:t>);</w:t>
      </w:r>
    </w:p>
    <w:p w14:paraId="6E74F517" w14:textId="77777777" w:rsidR="005B1F6E" w:rsidRDefault="005B1F6E" w:rsidP="00A13D1F">
      <w:pPr>
        <w:pStyle w:val="CodeBlock"/>
        <w:rPr>
          <w:color w:val="000000"/>
        </w:rPr>
      </w:pPr>
      <w:r>
        <w:rPr>
          <w:color w:val="000000"/>
        </w:rPr>
        <w:t xml:space="preserve">    </w:t>
      </w:r>
      <w:r>
        <w:t>WDF_IO_TARGET_OPEN_PARAMS</w:t>
      </w:r>
      <w:r>
        <w:rPr>
          <w:color w:val="000000"/>
        </w:rPr>
        <w:t xml:space="preserve"> openParameters;</w:t>
      </w:r>
    </w:p>
    <w:p w14:paraId="17EB5969" w14:textId="77777777" w:rsidR="005B1F6E" w:rsidRDefault="005B1F6E" w:rsidP="00A13D1F">
      <w:pPr>
        <w:pStyle w:val="CodeBlock"/>
      </w:pPr>
    </w:p>
    <w:p w14:paraId="3AD1D3E8" w14:textId="77777777" w:rsidR="005B1F6E" w:rsidRDefault="005B1F6E" w:rsidP="00A13D1F">
      <w:pPr>
        <w:pStyle w:val="CodeBlock"/>
        <w:rPr>
          <w:color w:val="000000"/>
        </w:rPr>
      </w:pPr>
      <w:r>
        <w:rPr>
          <w:color w:val="000000"/>
        </w:rPr>
        <w:lastRenderedPageBreak/>
        <w:t xml:space="preserve">    </w:t>
      </w:r>
      <w:r>
        <w:t>PAGED_CODE</w:t>
      </w:r>
      <w:r>
        <w:rPr>
          <w:color w:val="000000"/>
        </w:rPr>
        <w:t>();</w:t>
      </w:r>
    </w:p>
    <w:p w14:paraId="1EBB3F0E" w14:textId="77777777" w:rsidR="005B1F6E" w:rsidRDefault="005B1F6E" w:rsidP="00A13D1F">
      <w:pPr>
        <w:pStyle w:val="CodeBlock"/>
      </w:pPr>
    </w:p>
    <w:p w14:paraId="106EB26A" w14:textId="77777777" w:rsidR="005B1F6E" w:rsidRDefault="005B1F6E" w:rsidP="00A13D1F">
      <w:pPr>
        <w:pStyle w:val="CodeBlock"/>
      </w:pPr>
      <w:r>
        <w:t xml:space="preserve">    </w:t>
      </w:r>
      <w:r>
        <w:rPr>
          <w:color w:val="6F008A"/>
        </w:rPr>
        <w:t>ASSERT</w:t>
      </w:r>
      <w:r>
        <w:t>(</w:t>
      </w:r>
      <w:r>
        <w:rPr>
          <w:color w:val="808080"/>
        </w:rPr>
        <w:t>DmfModule</w:t>
      </w:r>
      <w:r>
        <w:t xml:space="preserve"> != </w:t>
      </w:r>
      <w:r>
        <w:rPr>
          <w:color w:val="6F008A"/>
        </w:rPr>
        <w:t>NULL</w:t>
      </w:r>
      <w:r>
        <w:t>);</w:t>
      </w:r>
    </w:p>
    <w:p w14:paraId="01BF3413" w14:textId="77777777" w:rsidR="005B1F6E" w:rsidRDefault="005B1F6E" w:rsidP="00A13D1F">
      <w:pPr>
        <w:pStyle w:val="CodeBlock"/>
        <w:rPr>
          <w:color w:val="000000"/>
        </w:rPr>
      </w:pPr>
      <w:r>
        <w:rPr>
          <w:color w:val="000000"/>
        </w:rPr>
        <w:t xml:space="preserve">    </w:t>
      </w:r>
      <w:r>
        <w:rPr>
          <w:color w:val="6F008A"/>
        </w:rPr>
        <w:t>ASSERT</w:t>
      </w:r>
      <w:r>
        <w:rPr>
          <w:color w:val="000000"/>
        </w:rPr>
        <w:t>(</w:t>
      </w:r>
      <w:r>
        <w:t>RootHubIoTarget</w:t>
      </w:r>
      <w:r>
        <w:rPr>
          <w:color w:val="000000"/>
        </w:rPr>
        <w:t xml:space="preserve"> != </w:t>
      </w:r>
      <w:r>
        <w:rPr>
          <w:color w:val="6F008A"/>
        </w:rPr>
        <w:t>NULL</w:t>
      </w:r>
      <w:r>
        <w:rPr>
          <w:color w:val="000000"/>
        </w:rPr>
        <w:t>);</w:t>
      </w:r>
    </w:p>
    <w:p w14:paraId="1F3D6CC9" w14:textId="77777777" w:rsidR="005B1F6E" w:rsidRDefault="005B1F6E" w:rsidP="00A13D1F">
      <w:pPr>
        <w:pStyle w:val="CodeBlock"/>
      </w:pPr>
    </w:p>
    <w:p w14:paraId="12831120" w14:textId="77777777" w:rsidR="005B1F6E" w:rsidRDefault="005B1F6E" w:rsidP="00A13D1F">
      <w:pPr>
        <w:pStyle w:val="CodeBlock"/>
        <w:rPr>
          <w:color w:val="000000"/>
        </w:rPr>
      </w:pPr>
      <w:r>
        <w:rPr>
          <w:color w:val="000000"/>
        </w:rPr>
        <w:t xml:space="preserve">    </w:t>
      </w:r>
      <w:r>
        <w:t>// Create an IO target to the controller driver via the resource hub.</w:t>
      </w:r>
    </w:p>
    <w:p w14:paraId="4934A249" w14:textId="77777777" w:rsidR="005B1F6E" w:rsidRDefault="005B1F6E" w:rsidP="00A13D1F">
      <w:pPr>
        <w:pStyle w:val="CodeBlock"/>
      </w:pPr>
      <w:r>
        <w:t xml:space="preserve">    //</w:t>
      </w:r>
    </w:p>
    <w:p w14:paraId="0342A410" w14:textId="77777777" w:rsidR="005B1F6E" w:rsidRDefault="005B1F6E" w:rsidP="00A13D1F">
      <w:pPr>
        <w:pStyle w:val="CodeBlock"/>
      </w:pPr>
      <w:r>
        <w:t xml:space="preserve">    WDF_OBJECT_ATTRIBUTES_INIT(&amp;attributes);</w:t>
      </w:r>
    </w:p>
    <w:p w14:paraId="2E9CAF9D" w14:textId="77777777" w:rsidR="005B1F6E" w:rsidRDefault="005B1F6E" w:rsidP="00A13D1F">
      <w:pPr>
        <w:pStyle w:val="CodeBlock"/>
      </w:pPr>
      <w:r>
        <w:t xml:space="preserve">    attributes.ParentObject = </w:t>
      </w:r>
      <w:r>
        <w:rPr>
          <w:color w:val="808080"/>
        </w:rPr>
        <w:t>DmfModule</w:t>
      </w:r>
      <w:r>
        <w:t>;</w:t>
      </w:r>
    </w:p>
    <w:p w14:paraId="4C09DD8C" w14:textId="77777777" w:rsidR="005B1F6E" w:rsidRDefault="005B1F6E" w:rsidP="00A13D1F">
      <w:pPr>
        <w:pStyle w:val="CodeBlock"/>
      </w:pPr>
      <w:r>
        <w:t xml:space="preserve">    ntStatus = WdfIoTargetCreate(DMF_AttachedDeviceGet(</w:t>
      </w:r>
      <w:r>
        <w:rPr>
          <w:color w:val="808080"/>
        </w:rPr>
        <w:t>DmfModule</w:t>
      </w:r>
      <w:r>
        <w:t>),</w:t>
      </w:r>
    </w:p>
    <w:p w14:paraId="31852797" w14:textId="77777777" w:rsidR="005B1F6E" w:rsidRDefault="005B1F6E" w:rsidP="00A13D1F">
      <w:pPr>
        <w:pStyle w:val="CodeBlock"/>
      </w:pPr>
      <w:r>
        <w:t xml:space="preserve">                                 &amp;attributes,</w:t>
      </w:r>
    </w:p>
    <w:p w14:paraId="5C4C9CA0" w14:textId="77777777" w:rsidR="005B1F6E" w:rsidRDefault="005B1F6E" w:rsidP="00A13D1F">
      <w:pPr>
        <w:pStyle w:val="CodeBlock"/>
      </w:pPr>
      <w:r>
        <w:t xml:space="preserve">                                 </w:t>
      </w:r>
      <w:r>
        <w:rPr>
          <w:color w:val="808080"/>
        </w:rPr>
        <w:t>RootHubIoTarget</w:t>
      </w:r>
      <w:r>
        <w:t>);</w:t>
      </w:r>
    </w:p>
    <w:p w14:paraId="02219EFD"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5EDD02DC" w14:textId="77777777" w:rsidR="005B1F6E" w:rsidRDefault="005B1F6E" w:rsidP="00A13D1F">
      <w:pPr>
        <w:pStyle w:val="CodeBlock"/>
      </w:pPr>
      <w:r>
        <w:t xml:space="preserve">    {</w:t>
      </w:r>
    </w:p>
    <w:p w14:paraId="5FC39F8B"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Create fails: ntStatus=%!STATUS!"</w:t>
      </w:r>
      <w:r>
        <w:t>, ntStatus);</w:t>
      </w:r>
    </w:p>
    <w:p w14:paraId="6ECC7E5F"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3618EB6A" w14:textId="77777777" w:rsidR="005B1F6E" w:rsidRDefault="005B1F6E" w:rsidP="00A13D1F">
      <w:pPr>
        <w:pStyle w:val="CodeBlock"/>
      </w:pPr>
      <w:r>
        <w:t xml:space="preserve">        </w:t>
      </w:r>
      <w:r>
        <w:rPr>
          <w:color w:val="0000FF"/>
        </w:rPr>
        <w:t>goto</w:t>
      </w:r>
      <w:r>
        <w:t xml:space="preserve"> Exit;</w:t>
      </w:r>
    </w:p>
    <w:p w14:paraId="750C005F" w14:textId="77777777" w:rsidR="005B1F6E" w:rsidRDefault="005B1F6E" w:rsidP="00A13D1F">
      <w:pPr>
        <w:pStyle w:val="CodeBlock"/>
      </w:pPr>
      <w:r>
        <w:t xml:space="preserve">    }</w:t>
      </w:r>
    </w:p>
    <w:p w14:paraId="6877258F" w14:textId="77777777" w:rsidR="005B1F6E" w:rsidRDefault="005B1F6E" w:rsidP="00A13D1F">
      <w:pPr>
        <w:pStyle w:val="CodeBlock"/>
      </w:pPr>
    </w:p>
    <w:p w14:paraId="3DE8D244" w14:textId="77777777" w:rsidR="005B1F6E" w:rsidRDefault="005B1F6E" w:rsidP="00A13D1F">
      <w:pPr>
        <w:pStyle w:val="CodeBlock"/>
        <w:rPr>
          <w:color w:val="000000"/>
        </w:rPr>
      </w:pPr>
      <w:r>
        <w:rPr>
          <w:color w:val="000000"/>
        </w:rPr>
        <w:t xml:space="preserve">    </w:t>
      </w:r>
      <w:r>
        <w:t>// Create controller driver string from descriptor information.</w:t>
      </w:r>
    </w:p>
    <w:p w14:paraId="27D74316" w14:textId="77777777" w:rsidR="005B1F6E" w:rsidRDefault="005B1F6E" w:rsidP="00A13D1F">
      <w:pPr>
        <w:pStyle w:val="CodeBlock"/>
      </w:pPr>
      <w:r>
        <w:t xml:space="preserve">    //</w:t>
      </w:r>
    </w:p>
    <w:p w14:paraId="0835684E" w14:textId="77777777" w:rsidR="005B1F6E" w:rsidRDefault="005B1F6E" w:rsidP="00A13D1F">
      <w:pPr>
        <w:pStyle w:val="CodeBlock"/>
      </w:pPr>
      <w:r>
        <w:t xml:space="preserve">    </w:t>
      </w:r>
      <w:r>
        <w:rPr>
          <w:color w:val="0000FF"/>
        </w:rPr>
        <w:t>if</w:t>
      </w:r>
      <w:r>
        <w:t xml:space="preserve"> (</w:t>
      </w:r>
      <w:r>
        <w:rPr>
          <w:color w:val="808080"/>
        </w:rPr>
        <w:t>Id</w:t>
      </w:r>
      <w:r>
        <w:t xml:space="preserve"> != </w:t>
      </w:r>
      <w:r>
        <w:rPr>
          <w:color w:val="6F008A"/>
        </w:rPr>
        <w:t>NULL</w:t>
      </w:r>
      <w:r>
        <w:t>)</w:t>
      </w:r>
    </w:p>
    <w:p w14:paraId="03EF2C7D" w14:textId="77777777" w:rsidR="005B1F6E" w:rsidRDefault="005B1F6E" w:rsidP="00A13D1F">
      <w:pPr>
        <w:pStyle w:val="CodeBlock"/>
      </w:pPr>
      <w:r>
        <w:t xml:space="preserve">    {</w:t>
      </w:r>
    </w:p>
    <w:p w14:paraId="098A7B13" w14:textId="77777777" w:rsidR="005B1F6E" w:rsidRDefault="005B1F6E" w:rsidP="00A13D1F">
      <w:pPr>
        <w:pStyle w:val="CodeBlock"/>
      </w:pPr>
      <w:r>
        <w:t xml:space="preserve">        RESOURCE_HUB_CREATE_PATH_FROM_ID(&amp;resourceHubFileName,</w:t>
      </w:r>
    </w:p>
    <w:p w14:paraId="20A03C34" w14:textId="77777777" w:rsidR="005B1F6E" w:rsidRDefault="005B1F6E" w:rsidP="00A13D1F">
      <w:pPr>
        <w:pStyle w:val="CodeBlock"/>
      </w:pPr>
      <w:r>
        <w:t xml:space="preserve">                                         </w:t>
      </w:r>
      <w:r>
        <w:rPr>
          <w:color w:val="808080"/>
        </w:rPr>
        <w:t>Id</w:t>
      </w:r>
      <w:r>
        <w:t>-&gt;LowPart,</w:t>
      </w:r>
    </w:p>
    <w:p w14:paraId="3E32687D" w14:textId="77777777" w:rsidR="005B1F6E" w:rsidRDefault="005B1F6E" w:rsidP="00A13D1F">
      <w:pPr>
        <w:pStyle w:val="CodeBlock"/>
      </w:pPr>
      <w:r>
        <w:t xml:space="preserve">                                         </w:t>
      </w:r>
      <w:r>
        <w:rPr>
          <w:color w:val="808080"/>
        </w:rPr>
        <w:t>Id</w:t>
      </w:r>
      <w:r>
        <w:t>-&gt;HighPart);</w:t>
      </w:r>
    </w:p>
    <w:p w14:paraId="2EDF55D5" w14:textId="77777777" w:rsidR="005B1F6E" w:rsidRDefault="005B1F6E" w:rsidP="00A13D1F">
      <w:pPr>
        <w:pStyle w:val="CodeBlock"/>
      </w:pPr>
      <w:r>
        <w:t xml:space="preserve">    }</w:t>
      </w:r>
    </w:p>
    <w:p w14:paraId="48EC9EBA" w14:textId="77777777" w:rsidR="005B1F6E" w:rsidRDefault="005B1F6E" w:rsidP="00A13D1F">
      <w:pPr>
        <w:pStyle w:val="CodeBlock"/>
      </w:pPr>
      <w:r>
        <w:t xml:space="preserve">    </w:t>
      </w:r>
      <w:r>
        <w:rPr>
          <w:color w:val="0000FF"/>
        </w:rPr>
        <w:t>else</w:t>
      </w:r>
    </w:p>
    <w:p w14:paraId="389210F3" w14:textId="77777777" w:rsidR="005B1F6E" w:rsidRDefault="005B1F6E" w:rsidP="00A13D1F">
      <w:pPr>
        <w:pStyle w:val="CodeBlock"/>
      </w:pPr>
      <w:r>
        <w:t xml:space="preserve">    {</w:t>
      </w:r>
    </w:p>
    <w:p w14:paraId="56A109C6" w14:textId="77777777" w:rsidR="005B1F6E" w:rsidRDefault="005B1F6E" w:rsidP="00A13D1F">
      <w:pPr>
        <w:pStyle w:val="CodeBlock"/>
      </w:pPr>
      <w:r>
        <w:t xml:space="preserve">        RtlInitUnicodeString(&amp;resourceHubFileName,</w:t>
      </w:r>
    </w:p>
    <w:p w14:paraId="7B00E66A" w14:textId="77777777" w:rsidR="005B1F6E" w:rsidRDefault="005B1F6E" w:rsidP="00A13D1F">
      <w:pPr>
        <w:pStyle w:val="CodeBlock"/>
      </w:pPr>
      <w:r>
        <w:t xml:space="preserve">                             </w:t>
      </w:r>
      <w:r>
        <w:rPr>
          <w:color w:val="6F008A"/>
        </w:rPr>
        <w:t>RESOURCE_HUB_DEVICE_NAME</w:t>
      </w:r>
      <w:r>
        <w:t>);</w:t>
      </w:r>
    </w:p>
    <w:p w14:paraId="6C946984" w14:textId="77777777" w:rsidR="005B1F6E" w:rsidRDefault="005B1F6E" w:rsidP="00A13D1F">
      <w:pPr>
        <w:pStyle w:val="CodeBlock"/>
      </w:pPr>
      <w:r>
        <w:t xml:space="preserve">    }</w:t>
      </w:r>
    </w:p>
    <w:p w14:paraId="14A0D448" w14:textId="77777777" w:rsidR="005B1F6E" w:rsidRDefault="005B1F6E" w:rsidP="00A13D1F">
      <w:pPr>
        <w:pStyle w:val="CodeBlock"/>
      </w:pPr>
    </w:p>
    <w:p w14:paraId="78FC9436" w14:textId="77777777" w:rsidR="005B1F6E" w:rsidRDefault="005B1F6E" w:rsidP="00A13D1F">
      <w:pPr>
        <w:pStyle w:val="CodeBlock"/>
      </w:pPr>
      <w:r>
        <w:t xml:space="preserve">    WDF_IO_TARGET_OPEN_PARAMS_INIT_OPEN_BY_NAME(&amp;openParameters,</w:t>
      </w:r>
    </w:p>
    <w:p w14:paraId="0CCED574" w14:textId="77777777" w:rsidR="005B1F6E" w:rsidRDefault="005B1F6E" w:rsidP="00A13D1F">
      <w:pPr>
        <w:pStyle w:val="CodeBlock"/>
      </w:pPr>
      <w:r>
        <w:t xml:space="preserve">                                                &amp;resourceHubFileName,</w:t>
      </w:r>
    </w:p>
    <w:p w14:paraId="75DF841A" w14:textId="77777777" w:rsidR="005B1F6E" w:rsidRDefault="005B1F6E" w:rsidP="00A13D1F">
      <w:pPr>
        <w:pStyle w:val="CodeBlock"/>
      </w:pPr>
      <w:r>
        <w:t xml:space="preserve">                                                </w:t>
      </w:r>
      <w:r>
        <w:rPr>
          <w:color w:val="6F008A"/>
        </w:rPr>
        <w:t>STANDARD_RIGHTS_ALL</w:t>
      </w:r>
      <w:r>
        <w:t>);</w:t>
      </w:r>
    </w:p>
    <w:p w14:paraId="1ADBC5CB" w14:textId="77777777" w:rsidR="005B1F6E" w:rsidRDefault="005B1F6E" w:rsidP="00A13D1F">
      <w:pPr>
        <w:pStyle w:val="CodeBlock"/>
      </w:pPr>
    </w:p>
    <w:p w14:paraId="7C3FC965" w14:textId="77777777" w:rsidR="005B1F6E" w:rsidRDefault="005B1F6E" w:rsidP="00A13D1F">
      <w:pPr>
        <w:pStyle w:val="CodeBlock"/>
        <w:rPr>
          <w:color w:val="000000"/>
        </w:rPr>
      </w:pPr>
      <w:r>
        <w:rPr>
          <w:color w:val="000000"/>
        </w:rPr>
        <w:t xml:space="preserve">    </w:t>
      </w:r>
      <w:r>
        <w:t>// Open the controller driver / Resource Hub I/O target.</w:t>
      </w:r>
    </w:p>
    <w:p w14:paraId="361E20ED" w14:textId="77777777" w:rsidR="005B1F6E" w:rsidRDefault="005B1F6E" w:rsidP="00A13D1F">
      <w:pPr>
        <w:pStyle w:val="CodeBlock"/>
      </w:pPr>
      <w:r>
        <w:t xml:space="preserve">    //</w:t>
      </w:r>
    </w:p>
    <w:p w14:paraId="3CE1FA0A" w14:textId="77777777" w:rsidR="005B1F6E" w:rsidRDefault="005B1F6E" w:rsidP="00A13D1F">
      <w:pPr>
        <w:pStyle w:val="CodeBlock"/>
      </w:pPr>
      <w:r>
        <w:t xml:space="preserve">    ntStatus = WdfIoTargetOpen(*</w:t>
      </w:r>
      <w:r>
        <w:rPr>
          <w:color w:val="808080"/>
        </w:rPr>
        <w:t>RootHubIoTarget</w:t>
      </w:r>
      <w:r>
        <w:t>,</w:t>
      </w:r>
    </w:p>
    <w:p w14:paraId="44423896" w14:textId="77777777" w:rsidR="005B1F6E" w:rsidRDefault="005B1F6E" w:rsidP="00A13D1F">
      <w:pPr>
        <w:pStyle w:val="CodeBlock"/>
      </w:pPr>
      <w:r>
        <w:t xml:space="preserve">                               &amp;openParameters);</w:t>
      </w:r>
    </w:p>
    <w:p w14:paraId="3B819BFF"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764A66BE" w14:textId="77777777" w:rsidR="005B1F6E" w:rsidRDefault="005B1F6E" w:rsidP="00A13D1F">
      <w:pPr>
        <w:pStyle w:val="CodeBlock"/>
      </w:pPr>
      <w:r>
        <w:t xml:space="preserve">    {</w:t>
      </w:r>
    </w:p>
    <w:p w14:paraId="1F547073"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Open fails: ntStatus=%!STATUS!"</w:t>
      </w:r>
      <w:r>
        <w:t>, ntStatus);</w:t>
      </w:r>
    </w:p>
    <w:p w14:paraId="056AB523" w14:textId="77777777" w:rsidR="005B1F6E" w:rsidRDefault="005B1F6E" w:rsidP="00A13D1F">
      <w:pPr>
        <w:pStyle w:val="CodeBlock"/>
      </w:pPr>
      <w:r>
        <w:t xml:space="preserve">        </w:t>
      </w:r>
      <w:r>
        <w:rPr>
          <w:color w:val="0000FF"/>
        </w:rPr>
        <w:t>goto</w:t>
      </w:r>
      <w:r>
        <w:t xml:space="preserve"> Exit;</w:t>
      </w:r>
    </w:p>
    <w:p w14:paraId="69B3AC85" w14:textId="77777777" w:rsidR="005B1F6E" w:rsidRDefault="005B1F6E" w:rsidP="00A13D1F">
      <w:pPr>
        <w:pStyle w:val="CodeBlock"/>
      </w:pPr>
      <w:r>
        <w:t xml:space="preserve">    }</w:t>
      </w:r>
    </w:p>
    <w:p w14:paraId="2CEE5BFC" w14:textId="77777777" w:rsidR="005B1F6E" w:rsidRDefault="005B1F6E" w:rsidP="00A13D1F">
      <w:pPr>
        <w:pStyle w:val="CodeBlock"/>
      </w:pPr>
    </w:p>
    <w:p w14:paraId="4F4B9B14" w14:textId="77777777" w:rsidR="005B1F6E" w:rsidRDefault="005B1F6E" w:rsidP="00A13D1F">
      <w:pPr>
        <w:pStyle w:val="CodeBlock"/>
      </w:pPr>
      <w:r>
        <w:t>Exit:</w:t>
      </w:r>
    </w:p>
    <w:p w14:paraId="22892183" w14:textId="77777777" w:rsidR="005B1F6E" w:rsidRDefault="005B1F6E" w:rsidP="00A13D1F">
      <w:pPr>
        <w:pStyle w:val="CodeBlock"/>
      </w:pPr>
    </w:p>
    <w:p w14:paraId="01D770DD" w14:textId="77777777" w:rsidR="005B1F6E" w:rsidRDefault="005B1F6E" w:rsidP="00A13D1F">
      <w:pPr>
        <w:pStyle w:val="CodeBlock"/>
      </w:pPr>
      <w:r>
        <w:t xml:space="preserve">    </w:t>
      </w:r>
      <w:r>
        <w:rPr>
          <w:color w:val="0000FF"/>
        </w:rPr>
        <w:t>if</w:t>
      </w:r>
      <w:r>
        <w:t xml:space="preserve"> (! </w:t>
      </w:r>
      <w:r>
        <w:rPr>
          <w:color w:val="6F008A"/>
        </w:rPr>
        <w:t>NT_SUCCESS</w:t>
      </w:r>
      <w:r>
        <w:t>(ntStatus) &amp;&amp;</w:t>
      </w:r>
    </w:p>
    <w:p w14:paraId="411192B2" w14:textId="77777777" w:rsidR="005B1F6E" w:rsidRDefault="005B1F6E" w:rsidP="00A13D1F">
      <w:pPr>
        <w:pStyle w:val="CodeBlock"/>
      </w:pPr>
      <w:r>
        <w:t xml:space="preserve">        (*</w:t>
      </w:r>
      <w:r>
        <w:rPr>
          <w:color w:val="808080"/>
        </w:rPr>
        <w:t>RootHubIoTarget</w:t>
      </w:r>
      <w:r>
        <w:t xml:space="preserve"> != </w:t>
      </w:r>
      <w:r>
        <w:rPr>
          <w:color w:val="6F008A"/>
        </w:rPr>
        <w:t>NULL</w:t>
      </w:r>
      <w:r>
        <w:t>))</w:t>
      </w:r>
    </w:p>
    <w:p w14:paraId="5A358A49" w14:textId="77777777" w:rsidR="005B1F6E" w:rsidRDefault="005B1F6E" w:rsidP="00A13D1F">
      <w:pPr>
        <w:pStyle w:val="CodeBlock"/>
      </w:pPr>
      <w:r>
        <w:t xml:space="preserve">    {</w:t>
      </w:r>
    </w:p>
    <w:p w14:paraId="5306F845" w14:textId="77777777" w:rsidR="005B1F6E" w:rsidRDefault="005B1F6E" w:rsidP="00A13D1F">
      <w:pPr>
        <w:pStyle w:val="CodeBlock"/>
      </w:pPr>
      <w:r>
        <w:t xml:space="preserve">        WdfObjectDelete(*</w:t>
      </w:r>
      <w:r>
        <w:rPr>
          <w:color w:val="808080"/>
        </w:rPr>
        <w:t>RootHubIoTarget</w:t>
      </w:r>
      <w:r>
        <w:t>);</w:t>
      </w:r>
    </w:p>
    <w:p w14:paraId="4D6F6288"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4523D1B9" w14:textId="77777777" w:rsidR="005B1F6E" w:rsidRDefault="005B1F6E" w:rsidP="00A13D1F">
      <w:pPr>
        <w:pStyle w:val="CodeBlock"/>
      </w:pPr>
      <w:r>
        <w:t xml:space="preserve">    }</w:t>
      </w:r>
    </w:p>
    <w:p w14:paraId="0A3189A4" w14:textId="77777777" w:rsidR="005B1F6E" w:rsidRDefault="005B1F6E" w:rsidP="00A13D1F">
      <w:pPr>
        <w:pStyle w:val="CodeBlock"/>
      </w:pPr>
    </w:p>
    <w:p w14:paraId="297A0D7B" w14:textId="77777777" w:rsidR="005B1F6E" w:rsidRDefault="005B1F6E" w:rsidP="00A13D1F">
      <w:pPr>
        <w:pStyle w:val="CodeBlock"/>
      </w:pPr>
      <w:r>
        <w:t xml:space="preserve">    </w:t>
      </w:r>
      <w:r>
        <w:rPr>
          <w:color w:val="6F008A"/>
        </w:rPr>
        <w:t>FuncExit</w:t>
      </w:r>
      <w:r>
        <w:t xml:space="preserve">(DMF_TRACE_ResourceHub, </w:t>
      </w:r>
      <w:r>
        <w:rPr>
          <w:color w:val="A31515"/>
        </w:rPr>
        <w:t>"ntStatus=%!STATUS!"</w:t>
      </w:r>
      <w:r>
        <w:t>, ntStatus);</w:t>
      </w:r>
    </w:p>
    <w:p w14:paraId="4A63E44D" w14:textId="77777777" w:rsidR="005B1F6E" w:rsidRDefault="005B1F6E" w:rsidP="00A13D1F">
      <w:pPr>
        <w:pStyle w:val="CodeBlock"/>
      </w:pPr>
    </w:p>
    <w:p w14:paraId="753A35C9" w14:textId="77777777" w:rsidR="005B1F6E" w:rsidRDefault="005B1F6E" w:rsidP="00A13D1F">
      <w:pPr>
        <w:pStyle w:val="CodeBlock"/>
      </w:pPr>
      <w:r>
        <w:t xml:space="preserve">    </w:t>
      </w:r>
      <w:r>
        <w:rPr>
          <w:color w:val="0000FF"/>
        </w:rPr>
        <w:t>return</w:t>
      </w:r>
      <w:r>
        <w:t xml:space="preserve"> ntStatus;</w:t>
      </w:r>
    </w:p>
    <w:p w14:paraId="552E5BBA" w14:textId="77777777" w:rsidR="005B1F6E" w:rsidRDefault="005B1F6E" w:rsidP="00A13D1F">
      <w:pPr>
        <w:pStyle w:val="CodeBlock"/>
      </w:pPr>
      <w:r>
        <w:t>}</w:t>
      </w:r>
    </w:p>
    <w:p w14:paraId="6E81C436" w14:textId="4527620A" w:rsidR="005B1F6E" w:rsidRDefault="005B1F6E" w:rsidP="003237FA">
      <w:pPr>
        <w:pStyle w:val="CodeBlock"/>
        <w:rPr>
          <w:color w:val="000000"/>
        </w:rPr>
      </w:pPr>
      <w:r>
        <w:t>#pragma</w:t>
      </w:r>
      <w:r>
        <w:rPr>
          <w:color w:val="000000"/>
        </w:rPr>
        <w:t xml:space="preserve"> </w:t>
      </w:r>
      <w:r>
        <w:t>code_seg</w:t>
      </w:r>
      <w:r>
        <w:rPr>
          <w:color w:val="000000"/>
        </w:rPr>
        <w:t>()</w:t>
      </w:r>
    </w:p>
    <w:p w14:paraId="12E8F98B" w14:textId="0EBA1028" w:rsidR="005B1F6E" w:rsidRDefault="005B1F6E" w:rsidP="003237FA">
      <w:pPr>
        <w:pStyle w:val="CodeBlock"/>
      </w:pPr>
    </w:p>
    <w:p w14:paraId="130A8D06" w14:textId="09F5E076" w:rsidR="005B1F6E" w:rsidRDefault="005B1F6E" w:rsidP="003237FA">
      <w:pPr>
        <w:pStyle w:val="CodeBlock"/>
      </w:pPr>
      <w:r>
        <w:t>// NOTE: See Dmf_ResourceHub.c to see the rest of the code in this section.</w:t>
      </w:r>
    </w:p>
    <w:p w14:paraId="38B0C2CB" w14:textId="659C4CA0" w:rsidR="005B1F6E" w:rsidRDefault="005B1F6E" w:rsidP="003237FA">
      <w:pPr>
        <w:pStyle w:val="CodeBlock"/>
      </w:pPr>
      <w:r>
        <w:t xml:space="preserve">// </w:t>
      </w:r>
    </w:p>
    <w:p w14:paraId="470EC50D" w14:textId="2AC0BEA7" w:rsidR="00F470D8" w:rsidRDefault="005B1F6E" w:rsidP="00A13D1F">
      <w:pPr>
        <w:pStyle w:val="CodeBlock"/>
        <w:rPr>
          <w:rFonts w:asciiTheme="majorHAnsi" w:eastAsiaTheme="majorEastAsia" w:hAnsiTheme="majorHAnsi" w:cstheme="majorBidi"/>
          <w:color w:val="000000" w:themeColor="text1"/>
        </w:rPr>
      </w:pPr>
      <w:r>
        <w:t>// …</w:t>
      </w:r>
      <w:bookmarkStart w:id="98" w:name="_Toc500407348"/>
    </w:p>
    <w:p w14:paraId="50BEFB5F" w14:textId="5B81AA43" w:rsidR="0038406D" w:rsidRDefault="0038406D" w:rsidP="00AD4FB4">
      <w:pPr>
        <w:pStyle w:val="Heading3"/>
      </w:pPr>
      <w:bookmarkStart w:id="99" w:name="_Toc526849347"/>
      <w:r>
        <w:lastRenderedPageBreak/>
        <w:t>Section 8: Module WDF Callbacks</w:t>
      </w:r>
      <w:bookmarkEnd w:id="98"/>
      <w:bookmarkEnd w:id="99"/>
    </w:p>
    <w:p w14:paraId="61010136" w14:textId="77777777" w:rsidR="00775226" w:rsidRDefault="0038406D" w:rsidP="0038406D">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r w:rsidR="007C215B">
        <w:t xml:space="preserve"> </w:t>
      </w:r>
    </w:p>
    <w:p w14:paraId="49BE3CCF" w14:textId="262AA7D8" w:rsidR="0038406D" w:rsidRDefault="005134E4" w:rsidP="0038406D">
      <w:r>
        <w:t>(</w:t>
      </w:r>
      <w:r w:rsidR="00DC594D" w:rsidRPr="00A13D1F">
        <w:rPr>
          <w:i/>
        </w:rPr>
        <w:t>Callbacks in italics</w:t>
      </w:r>
      <w:r>
        <w:t xml:space="preserve"> indicate callbacks that are almost never used because DMF contains special support which generally eliminates the need for these specific callbacks.)</w:t>
      </w:r>
      <w:r w:rsidR="00775226">
        <w:t xml:space="preserve"> See the table below for more information about the callbacks in </w:t>
      </w:r>
      <w:r w:rsidR="00775226" w:rsidRPr="00A13D1F">
        <w:rPr>
          <w:i/>
        </w:rPr>
        <w:t>italics</w:t>
      </w:r>
      <w:r w:rsidR="00775226">
        <w:t>.</w:t>
      </w:r>
    </w:p>
    <w:p w14:paraId="222FAE1D" w14:textId="6A9D43F3" w:rsidR="0038406D" w:rsidRDefault="00F470D8" w:rsidP="0038406D">
      <w:r>
        <w:t>This is the list of WDF callbacks that DMF supports:</w:t>
      </w:r>
    </w:p>
    <w:p w14:paraId="26122660" w14:textId="19D7B92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PrepareHardware</w:t>
      </w:r>
    </w:p>
    <w:p w14:paraId="2156EC38" w14:textId="59233BB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ReleaseHardware</w:t>
      </w:r>
    </w:p>
    <w:p w14:paraId="1EB0F4CA" w14:textId="461B52A1"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w:t>
      </w:r>
    </w:p>
    <w:p w14:paraId="05ABB810" w14:textId="213DB6E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PostInterruptsEnabled</w:t>
      </w:r>
    </w:p>
    <w:p w14:paraId="27C0E6A6" w14:textId="579F135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PreInterruptsDisabled</w:t>
      </w:r>
    </w:p>
    <w:p w14:paraId="2E5D47EC" w14:textId="0CB5AC6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w:t>
      </w:r>
    </w:p>
    <w:p w14:paraId="4B9CE580" w14:textId="37B66320"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DeviceIoControl</w:t>
      </w:r>
    </w:p>
    <w:p w14:paraId="5D1D4540" w14:textId="6B058A54"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InternalDeviceIoControl</w:t>
      </w:r>
    </w:p>
    <w:p w14:paraId="46F69BB7" w14:textId="254F9E8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Cleanup</w:t>
      </w:r>
    </w:p>
    <w:p w14:paraId="7DC091CB" w14:textId="7A8118CC"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Flush</w:t>
      </w:r>
    </w:p>
    <w:p w14:paraId="5FA6228A" w14:textId="45A14B10"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Init</w:t>
      </w:r>
    </w:p>
    <w:p w14:paraId="0387E379" w14:textId="57C96F8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Suspend</w:t>
      </w:r>
    </w:p>
    <w:p w14:paraId="0F2E5C8C" w14:textId="65C7F87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Restart</w:t>
      </w:r>
    </w:p>
    <w:p w14:paraId="00A11432" w14:textId="4393BB1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urpriseRemoval</w:t>
      </w:r>
    </w:p>
    <w:p w14:paraId="3E907185" w14:textId="157CE3E8"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Remove</w:t>
      </w:r>
    </w:p>
    <w:p w14:paraId="465FCD5D" w14:textId="77BA0E8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Stop</w:t>
      </w:r>
    </w:p>
    <w:p w14:paraId="64564A1D" w14:textId="37CB775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RelationsQuery</w:t>
      </w:r>
    </w:p>
    <w:p w14:paraId="5D6638DD" w14:textId="13AEA7B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UsageNotificationEx</w:t>
      </w:r>
    </w:p>
    <w:p w14:paraId="35A05991" w14:textId="2E64E02A"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0</w:t>
      </w:r>
    </w:p>
    <w:p w14:paraId="6398DD00" w14:textId="6EF86613"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0Triggered</w:t>
      </w:r>
    </w:p>
    <w:p w14:paraId="7A633438" w14:textId="4A70D7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xWithReason</w:t>
      </w:r>
    </w:p>
    <w:p w14:paraId="4AD745C6" w14:textId="660043C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isarmWakeFromSx</w:t>
      </w:r>
    </w:p>
    <w:p w14:paraId="3F9C9977" w14:textId="3334A92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xTriggered</w:t>
      </w:r>
    </w:p>
    <w:p w14:paraId="75B85094" w14:textId="0649BC59"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reate</w:t>
      </w:r>
    </w:p>
    <w:p w14:paraId="3AF8429D" w14:textId="55CB55E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eanup</w:t>
      </w:r>
    </w:p>
    <w:p w14:paraId="61205CD2" w14:textId="74AA97BD"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ose</w:t>
      </w:r>
    </w:p>
    <w:p w14:paraId="3195D1B0" w14:textId="4F8C29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Read</w:t>
      </w:r>
    </w:p>
    <w:p w14:paraId="4A28D042" w14:textId="4F18F0FF"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Write</w:t>
      </w:r>
    </w:p>
    <w:p w14:paraId="27A2F70B" w14:textId="77777777" w:rsidR="00775226" w:rsidRDefault="00775226">
      <w:pPr>
        <w:rPr>
          <w:rFonts w:asciiTheme="majorHAnsi" w:eastAsiaTheme="majorEastAsia" w:hAnsiTheme="majorHAnsi" w:cstheme="majorBidi"/>
          <w:b/>
          <w:bCs/>
          <w:i/>
          <w:iCs/>
          <w:color w:val="000000" w:themeColor="text1"/>
        </w:rPr>
      </w:pPr>
      <w:r>
        <w:br w:type="page"/>
      </w:r>
    </w:p>
    <w:p w14:paraId="71DCCC2B" w14:textId="6CA70A0F" w:rsidR="00DC594D" w:rsidRDefault="002B6EC2" w:rsidP="002B6EC2">
      <w:pPr>
        <w:pStyle w:val="Heading4"/>
      </w:pPr>
      <w:r>
        <w:lastRenderedPageBreak/>
        <w:t>Rarely Used Callbacks</w:t>
      </w:r>
    </w:p>
    <w:p w14:paraId="5F39DCDB" w14:textId="308B1DD3" w:rsidR="00775226" w:rsidRPr="00A13D1F" w:rsidRDefault="00C92B41" w:rsidP="00A13D1F">
      <w:r>
        <w:t xml:space="preserve">This section contains notes about the entries in the above table that are in </w:t>
      </w:r>
      <w:r w:rsidRPr="00A13D1F">
        <w:rPr>
          <w:i/>
        </w:rPr>
        <w:t>italics</w:t>
      </w:r>
      <w:r>
        <w:t>.</w:t>
      </w:r>
    </w:p>
    <w:tbl>
      <w:tblPr>
        <w:tblStyle w:val="TableGrid"/>
        <w:tblW w:w="0" w:type="auto"/>
        <w:tblLook w:val="04A0" w:firstRow="1" w:lastRow="0" w:firstColumn="1" w:lastColumn="0" w:noHBand="0" w:noVBand="1"/>
      </w:tblPr>
      <w:tblGrid>
        <w:gridCol w:w="4788"/>
        <w:gridCol w:w="4788"/>
      </w:tblGrid>
      <w:tr w:rsidR="00775226" w14:paraId="7F94666A" w14:textId="77777777" w:rsidTr="00775226">
        <w:tc>
          <w:tcPr>
            <w:tcW w:w="4788" w:type="dxa"/>
          </w:tcPr>
          <w:p w14:paraId="5DF11719" w14:textId="5F3CC9E9" w:rsidR="00775226" w:rsidRPr="00A13D1F" w:rsidRDefault="00775226" w:rsidP="00A13D1F">
            <w:pPr>
              <w:rPr>
                <w:rStyle w:val="CodeText"/>
              </w:rPr>
            </w:pPr>
            <w:r w:rsidRPr="00A13D1F">
              <w:rPr>
                <w:rStyle w:val="CodeText"/>
              </w:rPr>
              <w:t>DMF_[ModuleName]_PrepareHardware</w:t>
            </w:r>
          </w:p>
          <w:p w14:paraId="050FF174" w14:textId="569583E3" w:rsidR="00775226" w:rsidRPr="00A13D1F" w:rsidRDefault="00775226" w:rsidP="00A13D1F">
            <w:pPr>
              <w:rPr>
                <w:rStyle w:val="CodeText"/>
              </w:rPr>
            </w:pPr>
            <w:r w:rsidRPr="00A13D1F">
              <w:rPr>
                <w:rStyle w:val="CodeText"/>
              </w:rPr>
              <w:t>DMF_[ModuleName]_ReleaseHardware</w:t>
            </w:r>
          </w:p>
          <w:p w14:paraId="33102302" w14:textId="77777777" w:rsidR="00775226" w:rsidRDefault="00775226" w:rsidP="00775226"/>
        </w:tc>
        <w:tc>
          <w:tcPr>
            <w:tcW w:w="4788" w:type="dxa"/>
          </w:tcPr>
          <w:p w14:paraId="31ED5C51" w14:textId="27C761EC" w:rsidR="00775226" w:rsidRDefault="00C92B41" w:rsidP="00775226">
            <w:r>
              <w:t xml:space="preserve">Modules should generally not support </w:t>
            </w:r>
            <w:r w:rsidR="00775226" w:rsidRPr="00E63DE1">
              <w:rPr>
                <w:rStyle w:val="CodeText"/>
              </w:rPr>
              <w:t>DMF_[ModuleName]_PrepareHardware</w:t>
            </w:r>
            <w:r w:rsidR="00775226">
              <w:t xml:space="preserve"> and </w:t>
            </w:r>
            <w:r w:rsidR="00775226" w:rsidRPr="00E63DE1">
              <w:rPr>
                <w:rStyle w:val="CodeText"/>
              </w:rPr>
              <w:t>DMF_[ModuleName]_ReleaseHardware</w:t>
            </w:r>
            <w:r w:rsidR="00775226">
              <w:t xml:space="preserve">. Instead, set the Module Open Option to indicate when the Modules’ </w:t>
            </w:r>
            <w:r w:rsidR="00775226" w:rsidRPr="00E63DE1">
              <w:rPr>
                <w:rStyle w:val="CodeText"/>
              </w:rPr>
              <w:t>DMF_[ModuleName]_Open</w:t>
            </w:r>
            <w:r w:rsidR="00775226">
              <w:t xml:space="preserve"> and </w:t>
            </w:r>
            <w:r w:rsidR="00775226" w:rsidRPr="00E63DE1">
              <w:rPr>
                <w:rStyle w:val="CodeText"/>
              </w:rPr>
              <w:t>DMF_[ModuleName]_Close</w:t>
            </w:r>
            <w:r w:rsidR="00775226">
              <w:t xml:space="preserve"> callbacks </w:t>
            </w:r>
            <w:r>
              <w:t xml:space="preserve">are </w:t>
            </w:r>
            <w:r w:rsidR="00775226">
              <w:t xml:space="preserve">be called. Also, Modules that need resources define </w:t>
            </w:r>
            <w:r w:rsidR="00775226" w:rsidRPr="00E63DE1">
              <w:rPr>
                <w:rStyle w:val="CodeText"/>
              </w:rPr>
              <w:t>DMF_[ModuleName]_ResourcesAssign</w:t>
            </w:r>
            <w:r w:rsidR="00775226">
              <w:t xml:space="preserve">. </w:t>
            </w:r>
          </w:p>
          <w:p w14:paraId="0D1BD3AE" w14:textId="2455FD43" w:rsidR="00775226" w:rsidRDefault="00775226" w:rsidP="00775226">
            <w:r>
              <w:t xml:space="preserve">For more information about why </w:t>
            </w:r>
            <w:r w:rsidRPr="00E63DE1">
              <w:rPr>
                <w:rStyle w:val="CodeText"/>
              </w:rPr>
              <w:t>DMF_[ModuleName]_PrepareHardware</w:t>
            </w:r>
            <w:r>
              <w:t xml:space="preserve"> and </w:t>
            </w:r>
            <w:r w:rsidRPr="00E63DE1">
              <w:rPr>
                <w:rStyle w:val="CodeText"/>
              </w:rPr>
              <w:t>DMF_[ModuleName]_ReleaseHardware</w:t>
            </w:r>
            <w:r>
              <w:t xml:space="preserve"> are rarely used, please see </w:t>
            </w:r>
            <w:r>
              <w:fldChar w:fldCharType="begin"/>
            </w:r>
            <w:r>
              <w:instrText xml:space="preserve"> REF _Ref524535338 \w \h </w:instrText>
            </w:r>
            <w:r>
              <w:fldChar w:fldCharType="separate"/>
            </w:r>
            <w:r>
              <w:t>7.3.1</w:t>
            </w:r>
            <w:r>
              <w:fldChar w:fldCharType="end"/>
            </w:r>
            <w:r>
              <w:t xml:space="preserve"> and </w:t>
            </w:r>
            <w:r>
              <w:fldChar w:fldCharType="begin"/>
            </w:r>
            <w:r>
              <w:instrText xml:space="preserve"> REF _Ref524535370 \w \h </w:instrText>
            </w:r>
            <w:r>
              <w:fldChar w:fldCharType="separate"/>
            </w:r>
            <w:r>
              <w:t>7.3.2</w:t>
            </w:r>
            <w:r>
              <w:fldChar w:fldCharType="end"/>
            </w:r>
            <w:r>
              <w:t>.</w:t>
            </w:r>
            <w:r w:rsidR="00C92B41">
              <w:t xml:space="preserve"> Also, please see section </w:t>
            </w:r>
            <w:r w:rsidR="00C92B41">
              <w:fldChar w:fldCharType="begin"/>
            </w:r>
            <w:r w:rsidR="00C92B41">
              <w:instrText xml:space="preserve"> REF _Ref524536483 \w \h </w:instrText>
            </w:r>
            <w:r w:rsidR="00C92B41">
              <w:fldChar w:fldCharType="separate"/>
            </w:r>
            <w:r w:rsidR="00C92B41">
              <w:t>7.1.1</w:t>
            </w:r>
            <w:r w:rsidR="00C92B41">
              <w:fldChar w:fldCharType="end"/>
            </w:r>
            <w:r w:rsidR="00C92B41">
              <w:t xml:space="preserve"> which describes Module Open Options.</w:t>
            </w:r>
          </w:p>
        </w:tc>
      </w:tr>
      <w:tr w:rsidR="00775226" w14:paraId="0BE56A18" w14:textId="77777777" w:rsidTr="00775226">
        <w:tc>
          <w:tcPr>
            <w:tcW w:w="4788" w:type="dxa"/>
          </w:tcPr>
          <w:p w14:paraId="2F576C5D" w14:textId="606B725C" w:rsidR="00775226" w:rsidRPr="00A13D1F" w:rsidRDefault="00775226" w:rsidP="00A13D1F">
            <w:pPr>
              <w:rPr>
                <w:rStyle w:val="CodeText"/>
              </w:rPr>
            </w:pPr>
            <w:r w:rsidRPr="00A13D1F">
              <w:rPr>
                <w:rStyle w:val="CodeText"/>
              </w:rPr>
              <w:t>DMF_[ModuleName]_DeviceIoControl</w:t>
            </w:r>
          </w:p>
          <w:p w14:paraId="47E4E614" w14:textId="31948E70" w:rsidR="00775226" w:rsidRPr="00A13D1F" w:rsidRDefault="00775226" w:rsidP="00A13D1F">
            <w:pPr>
              <w:rPr>
                <w:rStyle w:val="CodeText"/>
              </w:rPr>
            </w:pPr>
            <w:r w:rsidRPr="00A13D1F">
              <w:rPr>
                <w:rStyle w:val="CodeText"/>
              </w:rPr>
              <w:t>DMF_[ModuleName]_InternalDeviceIoControl</w:t>
            </w:r>
          </w:p>
          <w:p w14:paraId="498A44E5" w14:textId="77777777" w:rsidR="00775226" w:rsidRPr="00775226" w:rsidRDefault="00775226" w:rsidP="00775226">
            <w:pPr>
              <w:rPr>
                <w:rStyle w:val="CodeText"/>
              </w:rPr>
            </w:pPr>
          </w:p>
        </w:tc>
        <w:tc>
          <w:tcPr>
            <w:tcW w:w="4788" w:type="dxa"/>
          </w:tcPr>
          <w:p w14:paraId="5881F01D" w14:textId="30E4B32A" w:rsidR="00775226" w:rsidRDefault="00775226" w:rsidP="00775226">
            <w:r>
              <w:t xml:space="preserve">Instead of using these callbacks, it is </w:t>
            </w:r>
            <w:r w:rsidR="00C92B41">
              <w:t xml:space="preserve">much </w:t>
            </w:r>
            <w:r>
              <w:t xml:space="preserve">easier to use </w:t>
            </w:r>
            <w:r w:rsidRPr="00A13D1F">
              <w:rPr>
                <w:rStyle w:val="CodeText"/>
              </w:rPr>
              <w:t>DMF_IoctlHandler</w:t>
            </w:r>
            <w:r>
              <w:t xml:space="preserve"> instead. This Module is designed to easily manage the routing of IOCTLs between the different Modules and Client driver code. Also, this Module will perform validation and access control based on table of supported IOCTLs. For more information please see </w:t>
            </w:r>
            <w:r w:rsidRPr="00A13D1F">
              <w:rPr>
                <w:rStyle w:val="CodeText"/>
              </w:rPr>
              <w:t>DMF_IoctlHandler.txt</w:t>
            </w:r>
            <w:r>
              <w:t xml:space="preserve">. Also, please see </w:t>
            </w:r>
            <w:r>
              <w:fldChar w:fldCharType="begin"/>
            </w:r>
            <w:r>
              <w:instrText xml:space="preserve"> REF _Ref524536211 \w \h </w:instrText>
            </w:r>
            <w:r>
              <w:fldChar w:fldCharType="separate"/>
            </w:r>
            <w:r>
              <w:t>7.3.7</w:t>
            </w:r>
            <w:r>
              <w:fldChar w:fldCharType="end"/>
            </w:r>
            <w:r>
              <w:t xml:space="preserve"> and </w:t>
            </w:r>
            <w:r>
              <w:fldChar w:fldCharType="begin"/>
            </w:r>
            <w:r>
              <w:instrText xml:space="preserve"> REF _Ref524536219 \w \h </w:instrText>
            </w:r>
            <w:r>
              <w:fldChar w:fldCharType="separate"/>
            </w:r>
            <w:r>
              <w:t>7.3.8</w:t>
            </w:r>
            <w:r>
              <w:fldChar w:fldCharType="end"/>
            </w:r>
            <w:r>
              <w:t>.</w:t>
            </w:r>
          </w:p>
        </w:tc>
      </w:tr>
    </w:tbl>
    <w:p w14:paraId="335C2366" w14:textId="03037A3B" w:rsidR="00F470D8" w:rsidRDefault="00F470D8">
      <w:pPr>
        <w:rPr>
          <w:rFonts w:ascii="Courier New" w:hAnsi="Courier New"/>
          <w:b/>
          <w:noProof/>
          <w:sz w:val="16"/>
        </w:rPr>
      </w:pPr>
      <w:r>
        <w:br w:type="page"/>
      </w:r>
    </w:p>
    <w:p w14:paraId="6F1430F1" w14:textId="77777777" w:rsidR="005134E4" w:rsidRDefault="005134E4" w:rsidP="00A13D1F">
      <w:pPr>
        <w:pStyle w:val="CodeBlock"/>
        <w:rPr>
          <w:color w:val="000000"/>
        </w:rPr>
      </w:pPr>
      <w:r>
        <w:lastRenderedPageBreak/>
        <w:t>///////////////////////////////////////////////////////////////////////////////////////////////////////</w:t>
      </w:r>
    </w:p>
    <w:p w14:paraId="74A68C40" w14:textId="77777777" w:rsidR="005134E4" w:rsidRDefault="005134E4" w:rsidP="00A13D1F">
      <w:pPr>
        <w:pStyle w:val="CodeBlock"/>
        <w:rPr>
          <w:color w:val="000000"/>
        </w:rPr>
      </w:pPr>
      <w:r>
        <w:t>// Wdf Module Callbacks</w:t>
      </w:r>
    </w:p>
    <w:p w14:paraId="345F7973" w14:textId="77777777" w:rsidR="005134E4" w:rsidRDefault="005134E4" w:rsidP="00A13D1F">
      <w:pPr>
        <w:pStyle w:val="CodeBlock"/>
        <w:rPr>
          <w:color w:val="000000"/>
        </w:rPr>
      </w:pPr>
      <w:r>
        <w:t>///////////////////////////////////////////////////////////////////////////////////////////////////////</w:t>
      </w:r>
    </w:p>
    <w:p w14:paraId="4DC2F08A" w14:textId="77777777" w:rsidR="005134E4" w:rsidRDefault="005134E4" w:rsidP="00A13D1F">
      <w:pPr>
        <w:pStyle w:val="CodeBlock"/>
        <w:rPr>
          <w:color w:val="000000"/>
        </w:rPr>
      </w:pPr>
      <w:r>
        <w:t>//</w:t>
      </w:r>
    </w:p>
    <w:p w14:paraId="4A92CE13" w14:textId="77777777" w:rsidR="005134E4" w:rsidRDefault="005134E4" w:rsidP="00A13D1F">
      <w:pPr>
        <w:pStyle w:val="CodeBlock"/>
      </w:pPr>
    </w:p>
    <w:p w14:paraId="7CF896F9"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C4DA1F" w14:textId="77777777" w:rsidR="005134E4" w:rsidRDefault="005134E4" w:rsidP="00A13D1F">
      <w:pPr>
        <w:pStyle w:val="CodeBlock"/>
        <w:rPr>
          <w:color w:val="000000"/>
        </w:rPr>
      </w:pPr>
      <w:r>
        <w:t>_IRQL_requires_max_</w:t>
      </w:r>
      <w:r>
        <w:rPr>
          <w:color w:val="000000"/>
        </w:rPr>
        <w:t>(</w:t>
      </w:r>
      <w:r>
        <w:t>PASSIVE_LEVEL</w:t>
      </w:r>
      <w:r>
        <w:rPr>
          <w:color w:val="000000"/>
        </w:rPr>
        <w:t>)</w:t>
      </w:r>
    </w:p>
    <w:p w14:paraId="05F0C749" w14:textId="77777777" w:rsidR="005134E4" w:rsidRDefault="005134E4" w:rsidP="00A13D1F">
      <w:pPr>
        <w:pStyle w:val="CodeBlock"/>
        <w:rPr>
          <w:color w:val="000000"/>
        </w:rPr>
      </w:pPr>
      <w:r>
        <w:t>static</w:t>
      </w:r>
    </w:p>
    <w:p w14:paraId="0119DDD7" w14:textId="77777777" w:rsidR="005134E4" w:rsidRDefault="005134E4" w:rsidP="00A13D1F">
      <w:pPr>
        <w:pStyle w:val="CodeBlock"/>
        <w:rPr>
          <w:color w:val="000000"/>
        </w:rPr>
      </w:pPr>
      <w:r>
        <w:t>BOOLEAN</w:t>
      </w:r>
    </w:p>
    <w:p w14:paraId="58603BEC" w14:textId="77777777" w:rsidR="005134E4" w:rsidRDefault="005134E4" w:rsidP="00A13D1F">
      <w:pPr>
        <w:pStyle w:val="CodeBlock"/>
      </w:pPr>
      <w:r>
        <w:t>DMF_ResourceHub_ModuleFileCreate(</w:t>
      </w:r>
    </w:p>
    <w:p w14:paraId="7EE7BD20"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1B4F6B9D"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50E02A98"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REQUEST</w:t>
      </w:r>
      <w:r>
        <w:rPr>
          <w:color w:val="000000"/>
        </w:rPr>
        <w:t xml:space="preserve"> </w:t>
      </w:r>
      <w:r>
        <w:rPr>
          <w:color w:val="808080"/>
        </w:rPr>
        <w:t>Request</w:t>
      </w:r>
      <w:r>
        <w:rPr>
          <w:color w:val="000000"/>
        </w:rPr>
        <w:t>,</w:t>
      </w:r>
    </w:p>
    <w:p w14:paraId="42CEEAC7"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FILEOBJECT</w:t>
      </w:r>
      <w:r>
        <w:rPr>
          <w:color w:val="000000"/>
        </w:rPr>
        <w:t xml:space="preserve"> </w:t>
      </w:r>
      <w:r>
        <w:rPr>
          <w:color w:val="808080"/>
        </w:rPr>
        <w:t>FileObject</w:t>
      </w:r>
    </w:p>
    <w:p w14:paraId="17119ACE" w14:textId="77777777" w:rsidR="005134E4" w:rsidRDefault="005134E4" w:rsidP="00A13D1F">
      <w:pPr>
        <w:pStyle w:val="CodeBlock"/>
      </w:pPr>
      <w:r>
        <w:t xml:space="preserve">    )</w:t>
      </w:r>
    </w:p>
    <w:p w14:paraId="196C8164" w14:textId="77777777" w:rsidR="005134E4" w:rsidRDefault="005134E4" w:rsidP="00A13D1F">
      <w:pPr>
        <w:pStyle w:val="CodeBlock"/>
        <w:rPr>
          <w:color w:val="000000"/>
        </w:rPr>
      </w:pPr>
      <w:r>
        <w:t>/*++</w:t>
      </w:r>
    </w:p>
    <w:p w14:paraId="72ACA7C6" w14:textId="77777777" w:rsidR="005134E4" w:rsidRDefault="005134E4" w:rsidP="00A13D1F">
      <w:pPr>
        <w:pStyle w:val="CodeBlock"/>
      </w:pPr>
    </w:p>
    <w:p w14:paraId="64AD5DF3" w14:textId="77777777" w:rsidR="005134E4" w:rsidRDefault="005134E4" w:rsidP="00A13D1F">
      <w:pPr>
        <w:pStyle w:val="CodeBlock"/>
        <w:rPr>
          <w:color w:val="000000"/>
        </w:rPr>
      </w:pPr>
      <w:r>
        <w:t>Routine Description:</w:t>
      </w:r>
    </w:p>
    <w:p w14:paraId="69FA1967" w14:textId="77777777" w:rsidR="005134E4" w:rsidRDefault="005134E4" w:rsidP="00A13D1F">
      <w:pPr>
        <w:pStyle w:val="CodeBlock"/>
      </w:pPr>
    </w:p>
    <w:p w14:paraId="3AAD745D" w14:textId="77777777" w:rsidR="005134E4" w:rsidRDefault="005134E4" w:rsidP="00A13D1F">
      <w:pPr>
        <w:pStyle w:val="CodeBlock"/>
        <w:rPr>
          <w:color w:val="000000"/>
        </w:rPr>
      </w:pPr>
      <w:r>
        <w:t xml:space="preserve">    File Create callback. Use this callback to open a connection to ACPI.</w:t>
      </w:r>
    </w:p>
    <w:p w14:paraId="2B55D580" w14:textId="77777777" w:rsidR="005134E4" w:rsidRDefault="005134E4" w:rsidP="00A13D1F">
      <w:pPr>
        <w:pStyle w:val="CodeBlock"/>
      </w:pPr>
    </w:p>
    <w:p w14:paraId="16EC4E71" w14:textId="77777777" w:rsidR="005134E4" w:rsidRDefault="005134E4" w:rsidP="00A13D1F">
      <w:pPr>
        <w:pStyle w:val="CodeBlock"/>
        <w:rPr>
          <w:color w:val="000000"/>
        </w:rPr>
      </w:pPr>
      <w:r>
        <w:t>Arguments:</w:t>
      </w:r>
    </w:p>
    <w:p w14:paraId="028A0EB6" w14:textId="77777777" w:rsidR="005134E4" w:rsidRDefault="005134E4" w:rsidP="00A13D1F">
      <w:pPr>
        <w:pStyle w:val="CodeBlock"/>
      </w:pPr>
    </w:p>
    <w:p w14:paraId="0562FE70" w14:textId="77777777" w:rsidR="005134E4" w:rsidRDefault="005134E4" w:rsidP="00A13D1F">
      <w:pPr>
        <w:pStyle w:val="CodeBlock"/>
        <w:rPr>
          <w:color w:val="000000"/>
        </w:rPr>
      </w:pPr>
      <w:r>
        <w:t xml:space="preserve">    DmfModule - The given DMF Module.</w:t>
      </w:r>
    </w:p>
    <w:p w14:paraId="41C7C982" w14:textId="77777777" w:rsidR="005134E4" w:rsidRDefault="005134E4" w:rsidP="00A13D1F">
      <w:pPr>
        <w:pStyle w:val="CodeBlock"/>
        <w:rPr>
          <w:color w:val="000000"/>
        </w:rPr>
      </w:pPr>
      <w:r>
        <w:t xml:space="preserve">    Device - WDF device object.</w:t>
      </w:r>
    </w:p>
    <w:p w14:paraId="288A6140" w14:textId="77777777" w:rsidR="005134E4" w:rsidRDefault="005134E4" w:rsidP="00A13D1F">
      <w:pPr>
        <w:pStyle w:val="CodeBlock"/>
        <w:rPr>
          <w:color w:val="000000"/>
        </w:rPr>
      </w:pPr>
      <w:r>
        <w:t xml:space="preserve">    Request - WDF Request with IOCTL parameters.</w:t>
      </w:r>
    </w:p>
    <w:p w14:paraId="5FC1A76B" w14:textId="77777777" w:rsidR="005134E4" w:rsidRDefault="005134E4" w:rsidP="00A13D1F">
      <w:pPr>
        <w:pStyle w:val="CodeBlock"/>
        <w:rPr>
          <w:color w:val="000000"/>
        </w:rPr>
      </w:pPr>
      <w:r>
        <w:t xml:space="preserve">    FileObject - WDF file object that describes a file that is being opened for the specified request.</w:t>
      </w:r>
    </w:p>
    <w:p w14:paraId="2340A58A" w14:textId="77777777" w:rsidR="005134E4" w:rsidRDefault="005134E4" w:rsidP="00A13D1F">
      <w:pPr>
        <w:pStyle w:val="CodeBlock"/>
      </w:pPr>
    </w:p>
    <w:p w14:paraId="021B67AB" w14:textId="77777777" w:rsidR="005134E4" w:rsidRDefault="005134E4" w:rsidP="00A13D1F">
      <w:pPr>
        <w:pStyle w:val="CodeBlock"/>
        <w:rPr>
          <w:color w:val="000000"/>
        </w:rPr>
      </w:pPr>
      <w:r>
        <w:t>Return Value:</w:t>
      </w:r>
    </w:p>
    <w:p w14:paraId="7064B800" w14:textId="77777777" w:rsidR="005134E4" w:rsidRDefault="005134E4" w:rsidP="00A13D1F">
      <w:pPr>
        <w:pStyle w:val="CodeBlock"/>
      </w:pPr>
    </w:p>
    <w:p w14:paraId="62F3D0A3" w14:textId="77777777" w:rsidR="005134E4" w:rsidRDefault="005134E4" w:rsidP="00A13D1F">
      <w:pPr>
        <w:pStyle w:val="CodeBlock"/>
        <w:rPr>
          <w:color w:val="000000"/>
        </w:rPr>
      </w:pPr>
      <w:r>
        <w:t xml:space="preserve">    TRUE if this Module handled the callback; false, otherwise.</w:t>
      </w:r>
    </w:p>
    <w:p w14:paraId="3E97D8B4" w14:textId="77777777" w:rsidR="005134E4" w:rsidRDefault="005134E4" w:rsidP="00A13D1F">
      <w:pPr>
        <w:pStyle w:val="CodeBlock"/>
      </w:pPr>
    </w:p>
    <w:p w14:paraId="626142E9" w14:textId="77777777" w:rsidR="005134E4" w:rsidRDefault="005134E4" w:rsidP="00A13D1F">
      <w:pPr>
        <w:pStyle w:val="CodeBlock"/>
        <w:rPr>
          <w:color w:val="000000"/>
        </w:rPr>
      </w:pPr>
      <w:r>
        <w:t>--*/</w:t>
      </w:r>
    </w:p>
    <w:p w14:paraId="4850D676" w14:textId="77777777" w:rsidR="005134E4" w:rsidRDefault="005134E4" w:rsidP="00A13D1F">
      <w:pPr>
        <w:pStyle w:val="CodeBlock"/>
      </w:pPr>
      <w:r>
        <w:t>{</w:t>
      </w:r>
    </w:p>
    <w:p w14:paraId="60404355" w14:textId="77777777" w:rsidR="005134E4" w:rsidRDefault="005134E4" w:rsidP="00A13D1F">
      <w:pPr>
        <w:pStyle w:val="CodeBlock"/>
      </w:pPr>
      <w:r>
        <w:t xml:space="preserve">    </w:t>
      </w:r>
      <w:r>
        <w:rPr>
          <w:color w:val="2B91AF"/>
        </w:rPr>
        <w:t>BOOLEAN</w:t>
      </w:r>
      <w:r>
        <w:t xml:space="preserve"> handled;</w:t>
      </w:r>
    </w:p>
    <w:p w14:paraId="1C64053F"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442A14E8" w14:textId="77777777" w:rsidR="005134E4" w:rsidRDefault="005134E4" w:rsidP="00A13D1F">
      <w:pPr>
        <w:pStyle w:val="CodeBlock"/>
      </w:pPr>
      <w:r>
        <w:t xml:space="preserve">    </w:t>
      </w:r>
      <w:r>
        <w:rPr>
          <w:color w:val="2B91AF"/>
        </w:rPr>
        <w:t>PUNICODE_STRING</w:t>
      </w:r>
      <w:r>
        <w:t xml:space="preserve"> fileName;</w:t>
      </w:r>
    </w:p>
    <w:p w14:paraId="1D70EC03" w14:textId="77777777" w:rsidR="005134E4" w:rsidRDefault="005134E4" w:rsidP="00A13D1F">
      <w:pPr>
        <w:pStyle w:val="CodeBlock"/>
      </w:pPr>
      <w:r>
        <w:t xml:space="preserve">    </w:t>
      </w:r>
      <w:r>
        <w:rPr>
          <w:color w:val="2B91AF"/>
        </w:rPr>
        <w:t>UNICODE_STRING</w:t>
      </w:r>
      <w:r>
        <w:t xml:space="preserve"> filePart;</w:t>
      </w:r>
    </w:p>
    <w:p w14:paraId="101AFFDE" w14:textId="77777777" w:rsidR="005134E4" w:rsidRDefault="005134E4" w:rsidP="00A13D1F">
      <w:pPr>
        <w:pStyle w:val="CodeBlock"/>
        <w:rPr>
          <w:color w:val="000000"/>
        </w:rPr>
      </w:pPr>
      <w:r>
        <w:rPr>
          <w:color w:val="000000"/>
        </w:rPr>
        <w:t xml:space="preserve">    </w:t>
      </w:r>
      <w:r>
        <w:t>LARGE_INTEGER</w:t>
      </w:r>
      <w:r>
        <w:rPr>
          <w:color w:val="000000"/>
        </w:rPr>
        <w:t xml:space="preserve"> id;</w:t>
      </w:r>
    </w:p>
    <w:p w14:paraId="76D693C7" w14:textId="77777777" w:rsidR="005134E4" w:rsidRDefault="005134E4" w:rsidP="00A13D1F">
      <w:pPr>
        <w:pStyle w:val="CodeBlock"/>
      </w:pPr>
      <w:r>
        <w:t xml:space="preserve">    </w:t>
      </w:r>
      <w:r>
        <w:rPr>
          <w:color w:val="2B91AF"/>
        </w:rPr>
        <w:t>NTSTATUS</w:t>
      </w:r>
      <w:r>
        <w:t xml:space="preserve"> ntStatus;</w:t>
      </w:r>
    </w:p>
    <w:p w14:paraId="20F038F9" w14:textId="77777777" w:rsidR="005134E4" w:rsidRDefault="005134E4" w:rsidP="00A13D1F">
      <w:pPr>
        <w:pStyle w:val="CodeBlock"/>
      </w:pPr>
      <w:r>
        <w:t xml:space="preserve">    </w:t>
      </w:r>
      <w:r>
        <w:rPr>
          <w:color w:val="2B91AF"/>
        </w:rPr>
        <w:t>WDFMEMORY</w:t>
      </w:r>
      <w:r>
        <w:t xml:space="preserve"> connectionProperties;</w:t>
      </w:r>
    </w:p>
    <w:p w14:paraId="3AC66FB7" w14:textId="77777777" w:rsidR="005134E4" w:rsidRDefault="005134E4" w:rsidP="00A13D1F">
      <w:pPr>
        <w:pStyle w:val="CodeBlock"/>
      </w:pPr>
      <w:r>
        <w:t xml:space="preserve">    </w:t>
      </w:r>
      <w:r>
        <w:rPr>
          <w:color w:val="6F008A"/>
        </w:rPr>
        <w:t>VOID</w:t>
      </w:r>
      <w:r>
        <w:t>* connectionPropertiesBuffer;</w:t>
      </w:r>
    </w:p>
    <w:p w14:paraId="69B88F5A" w14:textId="77777777" w:rsidR="005134E4" w:rsidRDefault="005134E4" w:rsidP="00A13D1F">
      <w:pPr>
        <w:pStyle w:val="CodeBlock"/>
      </w:pPr>
      <w:r>
        <w:t xml:space="preserve">    </w:t>
      </w:r>
      <w:r>
        <w:rPr>
          <w:color w:val="2B91AF"/>
        </w:rPr>
        <w:t>size_t</w:t>
      </w:r>
      <w:r>
        <w:t xml:space="preserve"> connectionPropertiesLength;</w:t>
      </w:r>
    </w:p>
    <w:p w14:paraId="686061A9" w14:textId="77777777" w:rsidR="005134E4" w:rsidRDefault="005134E4" w:rsidP="00A13D1F">
      <w:pPr>
        <w:pStyle w:val="CodeBlock"/>
        <w:rPr>
          <w:color w:val="000000"/>
        </w:rPr>
      </w:pPr>
      <w:r>
        <w:rPr>
          <w:color w:val="000000"/>
        </w:rPr>
        <w:t xml:space="preserve">    </w:t>
      </w:r>
      <w:r>
        <w:t>DIRECTFW_SERIAL_BUS_TYPE</w:t>
      </w:r>
      <w:r>
        <w:rPr>
          <w:color w:val="000000"/>
        </w:rPr>
        <w:t xml:space="preserve"> serialBusType;</w:t>
      </w:r>
    </w:p>
    <w:p w14:paraId="548F74CC" w14:textId="77777777" w:rsidR="005134E4" w:rsidRDefault="005134E4" w:rsidP="00A13D1F">
      <w:pPr>
        <w:pStyle w:val="CodeBlock"/>
      </w:pPr>
      <w:r>
        <w:t xml:space="preserve">    </w:t>
      </w:r>
      <w:r>
        <w:rPr>
          <w:color w:val="6F008A"/>
        </w:rPr>
        <w:t>VOID</w:t>
      </w:r>
      <w:r>
        <w:t>* typeSpecificData;</w:t>
      </w:r>
    </w:p>
    <w:p w14:paraId="1E809F3C" w14:textId="77777777" w:rsidR="005134E4" w:rsidRDefault="005134E4" w:rsidP="00A13D1F">
      <w:pPr>
        <w:pStyle w:val="CodeBlock"/>
      </w:pPr>
      <w:r>
        <w:t xml:space="preserve">    </w:t>
      </w:r>
      <w:r>
        <w:rPr>
          <w:color w:val="2B91AF"/>
        </w:rPr>
        <w:t>ULONG</w:t>
      </w:r>
      <w:r>
        <w:t xml:space="preserve"> typeSpecificDataLength;</w:t>
      </w:r>
    </w:p>
    <w:p w14:paraId="47699491" w14:textId="77777777" w:rsidR="005134E4" w:rsidRDefault="005134E4" w:rsidP="00A13D1F">
      <w:pPr>
        <w:pStyle w:val="CodeBlock"/>
      </w:pPr>
      <w:r>
        <w:t xml:space="preserve">    </w:t>
      </w:r>
      <w:r>
        <w:rPr>
          <w:color w:val="2B91AF"/>
        </w:rPr>
        <w:t>USHORT</w:t>
      </w:r>
      <w:r>
        <w:t xml:space="preserve"> secondaryDeviceAddress;</w:t>
      </w:r>
    </w:p>
    <w:p w14:paraId="38755B5D" w14:textId="77777777" w:rsidR="005134E4" w:rsidRDefault="005134E4" w:rsidP="00A13D1F">
      <w:pPr>
        <w:pStyle w:val="CodeBlock"/>
      </w:pPr>
      <w:r>
        <w:t xml:space="preserve">    </w:t>
      </w:r>
      <w:r>
        <w:rPr>
          <w:color w:val="2B91AF"/>
        </w:rPr>
        <w:t>size_t</w:t>
      </w:r>
      <w:r>
        <w:t xml:space="preserve"> filenameLength;</w:t>
      </w:r>
    </w:p>
    <w:p w14:paraId="093ECCB7" w14:textId="77777777" w:rsidR="005134E4" w:rsidRDefault="005134E4" w:rsidP="00A13D1F">
      <w:pPr>
        <w:pStyle w:val="CodeBlock"/>
        <w:rPr>
          <w:color w:val="000000"/>
        </w:rPr>
      </w:pPr>
      <w:r>
        <w:rPr>
          <w:color w:val="000000"/>
        </w:rPr>
        <w:t xml:space="preserve">    </w:t>
      </w:r>
      <w:r>
        <w:t>WDF_OBJECT_ATTRIBUTES</w:t>
      </w:r>
      <w:r>
        <w:rPr>
          <w:color w:val="000000"/>
        </w:rPr>
        <w:t xml:space="preserve"> attributes;</w:t>
      </w:r>
    </w:p>
    <w:p w14:paraId="4940385C" w14:textId="77777777" w:rsidR="005134E4" w:rsidRDefault="005134E4" w:rsidP="00A13D1F">
      <w:pPr>
        <w:pStyle w:val="CodeBlock"/>
        <w:rPr>
          <w:color w:val="000000"/>
        </w:rPr>
      </w:pPr>
      <w:r>
        <w:rPr>
          <w:color w:val="000000"/>
        </w:rPr>
        <w:t xml:space="preserve">    </w:t>
      </w:r>
      <w:r>
        <w:t>RESOURCEHUB_FILEOBJECT_CONTEXT</w:t>
      </w:r>
      <w:r>
        <w:rPr>
          <w:color w:val="000000"/>
        </w:rPr>
        <w:t>* fileContext;</w:t>
      </w:r>
    </w:p>
    <w:p w14:paraId="3FBEFDE2" w14:textId="77777777" w:rsidR="005134E4" w:rsidRDefault="005134E4" w:rsidP="00A13D1F">
      <w:pPr>
        <w:pStyle w:val="CodeBlock"/>
      </w:pPr>
    </w:p>
    <w:p w14:paraId="1D1EA67D" w14:textId="77777777" w:rsidR="005134E4" w:rsidRDefault="005134E4" w:rsidP="00A13D1F">
      <w:pPr>
        <w:pStyle w:val="CodeBlock"/>
        <w:rPr>
          <w:color w:val="000000"/>
        </w:rPr>
      </w:pPr>
      <w:r>
        <w:rPr>
          <w:color w:val="000000"/>
        </w:rPr>
        <w:t xml:space="preserve">    </w:t>
      </w:r>
      <w:r>
        <w:t>PAGED_CODE</w:t>
      </w:r>
      <w:r>
        <w:rPr>
          <w:color w:val="000000"/>
        </w:rPr>
        <w:t>();</w:t>
      </w:r>
    </w:p>
    <w:p w14:paraId="3BE5C5A7" w14:textId="77777777" w:rsidR="005134E4" w:rsidRDefault="005134E4" w:rsidP="00A13D1F">
      <w:pPr>
        <w:pStyle w:val="CodeBlock"/>
      </w:pPr>
    </w:p>
    <w:p w14:paraId="78DC7301"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evice</w:t>
      </w:r>
      <w:r>
        <w:rPr>
          <w:color w:val="000000"/>
        </w:rPr>
        <w:t>);</w:t>
      </w:r>
    </w:p>
    <w:p w14:paraId="3C34D750" w14:textId="77777777" w:rsidR="005134E4" w:rsidRDefault="005134E4" w:rsidP="00A13D1F">
      <w:pPr>
        <w:pStyle w:val="CodeBlock"/>
      </w:pPr>
    </w:p>
    <w:p w14:paraId="5234EBE8" w14:textId="77777777" w:rsidR="005134E4" w:rsidRDefault="005134E4" w:rsidP="00A13D1F">
      <w:pPr>
        <w:pStyle w:val="CodeBlock"/>
      </w:pPr>
      <w:r>
        <w:t xml:space="preserve">    </w:t>
      </w:r>
      <w:r>
        <w:rPr>
          <w:color w:val="6F008A"/>
        </w:rPr>
        <w:t>FuncEntry</w:t>
      </w:r>
      <w:r>
        <w:t>(DMF_TRACE_ResourceHub);</w:t>
      </w:r>
    </w:p>
    <w:p w14:paraId="534B06EF" w14:textId="77777777" w:rsidR="005134E4" w:rsidRDefault="005134E4" w:rsidP="00A13D1F">
      <w:pPr>
        <w:pStyle w:val="CodeBlock"/>
      </w:pPr>
    </w:p>
    <w:p w14:paraId="0055EEFF" w14:textId="77777777" w:rsidR="005134E4" w:rsidRDefault="005134E4" w:rsidP="00A13D1F">
      <w:pPr>
        <w:pStyle w:val="CodeBlock"/>
      </w:pPr>
      <w:r>
        <w:t xml:space="preserve">    </w:t>
      </w:r>
      <w:r>
        <w:rPr>
          <w:color w:val="6F008A"/>
        </w:rPr>
        <w:t>ASSERT</w:t>
      </w:r>
      <w:r>
        <w:t>(</w:t>
      </w:r>
      <w:r>
        <w:rPr>
          <w:color w:val="808080"/>
        </w:rPr>
        <w:t>Device</w:t>
      </w:r>
      <w:r>
        <w:t xml:space="preserve"> == DMF_AttachedDeviceGet(</w:t>
      </w:r>
      <w:r>
        <w:rPr>
          <w:color w:val="808080"/>
        </w:rPr>
        <w:t>DmfModule</w:t>
      </w:r>
      <w:r>
        <w:t>));</w:t>
      </w:r>
    </w:p>
    <w:p w14:paraId="7BBE5CE3" w14:textId="77777777" w:rsidR="005134E4" w:rsidRDefault="005134E4" w:rsidP="00A13D1F">
      <w:pPr>
        <w:pStyle w:val="CodeBlock"/>
      </w:pPr>
      <w:r>
        <w:t xml:space="preserve">    </w:t>
      </w:r>
      <w:r>
        <w:rPr>
          <w:color w:val="6F008A"/>
        </w:rPr>
        <w:t>ASSERT</w:t>
      </w:r>
      <w:r>
        <w:t>(</w:t>
      </w:r>
      <w:r>
        <w:rPr>
          <w:color w:val="808080"/>
        </w:rPr>
        <w:t>Request</w:t>
      </w:r>
      <w:r>
        <w:t xml:space="preserve"> != </w:t>
      </w:r>
      <w:r>
        <w:rPr>
          <w:color w:val="6F008A"/>
        </w:rPr>
        <w:t>NULL</w:t>
      </w:r>
      <w:r>
        <w:t>);</w:t>
      </w:r>
    </w:p>
    <w:p w14:paraId="50FE6FC5" w14:textId="77777777" w:rsidR="005134E4" w:rsidRDefault="005134E4" w:rsidP="00A13D1F">
      <w:pPr>
        <w:pStyle w:val="CodeBlock"/>
      </w:pPr>
      <w:r>
        <w:t xml:space="preserve">    </w:t>
      </w:r>
      <w:r>
        <w:rPr>
          <w:color w:val="6F008A"/>
        </w:rPr>
        <w:t>ASSERT</w:t>
      </w:r>
      <w:r>
        <w:t>(</w:t>
      </w:r>
      <w:r>
        <w:rPr>
          <w:color w:val="808080"/>
        </w:rPr>
        <w:t>FileObject</w:t>
      </w:r>
      <w:r>
        <w:t xml:space="preserve"> != </w:t>
      </w:r>
      <w:r>
        <w:rPr>
          <w:color w:val="6F008A"/>
        </w:rPr>
        <w:t>NULL</w:t>
      </w:r>
      <w:r>
        <w:t>);</w:t>
      </w:r>
    </w:p>
    <w:p w14:paraId="4C12B1CE" w14:textId="77777777" w:rsidR="005134E4" w:rsidRDefault="005134E4" w:rsidP="00A13D1F">
      <w:pPr>
        <w:pStyle w:val="CodeBlock"/>
      </w:pPr>
    </w:p>
    <w:p w14:paraId="043C127E" w14:textId="77777777" w:rsidR="005134E4" w:rsidRDefault="005134E4" w:rsidP="00A13D1F">
      <w:pPr>
        <w:pStyle w:val="CodeBlock"/>
      </w:pPr>
      <w:r>
        <w:t xml:space="preserve">    moduleContext = DMF_CONTEXT_GET(</w:t>
      </w:r>
      <w:r>
        <w:rPr>
          <w:color w:val="808080"/>
        </w:rPr>
        <w:t>DmfModule</w:t>
      </w:r>
      <w:r>
        <w:t>);</w:t>
      </w:r>
    </w:p>
    <w:p w14:paraId="0F9E1968" w14:textId="77777777" w:rsidR="005134E4" w:rsidRDefault="005134E4" w:rsidP="00A13D1F">
      <w:pPr>
        <w:pStyle w:val="CodeBlock"/>
      </w:pPr>
    </w:p>
    <w:p w14:paraId="3F417602" w14:textId="77777777" w:rsidR="005134E4" w:rsidRDefault="005134E4" w:rsidP="00A13D1F">
      <w:pPr>
        <w:pStyle w:val="CodeBlock"/>
        <w:rPr>
          <w:color w:val="000000"/>
        </w:rPr>
      </w:pPr>
      <w:r>
        <w:rPr>
          <w:color w:val="000000"/>
        </w:rPr>
        <w:t xml:space="preserve">    </w:t>
      </w:r>
      <w:r>
        <w:t>WDF_OBJECT_ATTRIBUTES_INIT_CONTEXT_TYPE</w:t>
      </w:r>
      <w:r>
        <w:rPr>
          <w:color w:val="000000"/>
        </w:rPr>
        <w:t>(&amp;attributes,</w:t>
      </w:r>
    </w:p>
    <w:p w14:paraId="4D5912A7" w14:textId="77777777" w:rsidR="005134E4" w:rsidRDefault="005134E4" w:rsidP="00A13D1F">
      <w:pPr>
        <w:pStyle w:val="CodeBlock"/>
      </w:pPr>
      <w:r>
        <w:t xml:space="preserve">                                            </w:t>
      </w:r>
      <w:r>
        <w:rPr>
          <w:color w:val="2B91AF"/>
        </w:rPr>
        <w:t>RESOURCEHUB_FILEOBJECT_CONTEXT</w:t>
      </w:r>
      <w:r>
        <w:t>);</w:t>
      </w:r>
    </w:p>
    <w:p w14:paraId="6D2D6808" w14:textId="77777777" w:rsidR="005134E4" w:rsidRDefault="005134E4" w:rsidP="00A13D1F">
      <w:pPr>
        <w:pStyle w:val="CodeBlock"/>
      </w:pPr>
      <w:r>
        <w:t xml:space="preserve">    ntStatus = WdfObjectAllocateContext(</w:t>
      </w:r>
      <w:r>
        <w:rPr>
          <w:color w:val="808080"/>
        </w:rPr>
        <w:t>FileObject</w:t>
      </w:r>
      <w:r>
        <w:t>,</w:t>
      </w:r>
    </w:p>
    <w:p w14:paraId="01FCF32C" w14:textId="77777777" w:rsidR="005134E4" w:rsidRDefault="005134E4" w:rsidP="00A13D1F">
      <w:pPr>
        <w:pStyle w:val="CodeBlock"/>
      </w:pPr>
      <w:r>
        <w:t xml:space="preserve">                                        &amp;attributes,</w:t>
      </w:r>
    </w:p>
    <w:p w14:paraId="600980A0" w14:textId="77777777" w:rsidR="005134E4" w:rsidRDefault="005134E4" w:rsidP="00A13D1F">
      <w:pPr>
        <w:pStyle w:val="CodeBlock"/>
      </w:pPr>
      <w:r>
        <w:t xml:space="preserve">                                        (</w:t>
      </w:r>
      <w:r>
        <w:rPr>
          <w:color w:val="6F008A"/>
        </w:rPr>
        <w:t>VOID</w:t>
      </w:r>
      <w:r>
        <w:t>**)&amp;fileContext);</w:t>
      </w:r>
    </w:p>
    <w:p w14:paraId="67986952" w14:textId="77777777" w:rsidR="005134E4" w:rsidRDefault="005134E4" w:rsidP="00A13D1F">
      <w:pPr>
        <w:pStyle w:val="CodeBlock"/>
      </w:pPr>
    </w:p>
    <w:p w14:paraId="5D0D4E8C" w14:textId="77777777" w:rsidR="005134E4" w:rsidRDefault="005134E4" w:rsidP="00A13D1F">
      <w:pPr>
        <w:pStyle w:val="CodeBlock"/>
      </w:pPr>
      <w:r>
        <w:lastRenderedPageBreak/>
        <w:t xml:space="preserve">    fileContext = ResourceHub_FileContextGet(</w:t>
      </w:r>
      <w:r>
        <w:rPr>
          <w:color w:val="808080"/>
        </w:rPr>
        <w:t>FileObject</w:t>
      </w:r>
      <w:r>
        <w:t>);</w:t>
      </w:r>
    </w:p>
    <w:p w14:paraId="628B2FF1" w14:textId="77777777" w:rsidR="005134E4" w:rsidRDefault="005134E4" w:rsidP="00A13D1F">
      <w:pPr>
        <w:pStyle w:val="CodeBlock"/>
      </w:pPr>
    </w:p>
    <w:p w14:paraId="10BB1DA6" w14:textId="77777777" w:rsidR="005134E4" w:rsidRDefault="005134E4" w:rsidP="00A13D1F">
      <w:pPr>
        <w:pStyle w:val="CodeBlock"/>
      </w:pPr>
      <w:r>
        <w:t xml:space="preserve">    handled = </w:t>
      </w:r>
      <w:r>
        <w:rPr>
          <w:color w:val="6F008A"/>
        </w:rPr>
        <w:t>FALSE</w:t>
      </w:r>
      <w:r>
        <w:t>;</w:t>
      </w:r>
    </w:p>
    <w:p w14:paraId="756D2EC3" w14:textId="77777777" w:rsidR="005134E4" w:rsidRDefault="005134E4" w:rsidP="00A13D1F">
      <w:pPr>
        <w:pStyle w:val="CodeBlock"/>
      </w:pPr>
      <w:r>
        <w:t xml:space="preserve">    ntStatus = </w:t>
      </w:r>
      <w:r>
        <w:rPr>
          <w:color w:val="6F008A"/>
        </w:rPr>
        <w:t>STATUS_SUCCESS</w:t>
      </w:r>
      <w:r>
        <w:t>;</w:t>
      </w:r>
    </w:p>
    <w:p w14:paraId="78A7D749" w14:textId="77777777" w:rsidR="005134E4" w:rsidRDefault="005134E4" w:rsidP="00A13D1F">
      <w:pPr>
        <w:pStyle w:val="CodeBlock"/>
      </w:pPr>
      <w:r>
        <w:t xml:space="preserve">    connectionProperties = </w:t>
      </w:r>
      <w:r>
        <w:rPr>
          <w:color w:val="6F008A"/>
        </w:rPr>
        <w:t>NULL</w:t>
      </w:r>
      <w:r>
        <w:t>;</w:t>
      </w:r>
    </w:p>
    <w:p w14:paraId="59FB13D0" w14:textId="77777777" w:rsidR="005134E4" w:rsidRDefault="005134E4" w:rsidP="00A13D1F">
      <w:pPr>
        <w:pStyle w:val="CodeBlock"/>
      </w:pPr>
      <w:r>
        <w:t xml:space="preserve">    filenameLength = 0;</w:t>
      </w:r>
    </w:p>
    <w:p w14:paraId="1033FBFD" w14:textId="77777777" w:rsidR="005134E4" w:rsidRDefault="005134E4" w:rsidP="00A13D1F">
      <w:pPr>
        <w:pStyle w:val="CodeBlock"/>
      </w:pPr>
    </w:p>
    <w:p w14:paraId="3556E231" w14:textId="77777777" w:rsidR="005134E4" w:rsidRDefault="005134E4" w:rsidP="00A13D1F">
      <w:pPr>
        <w:pStyle w:val="CodeBlock"/>
      </w:pPr>
      <w:r>
        <w:t xml:space="preserve">    fileName = WdfFileObjectGetFileName(</w:t>
      </w:r>
      <w:r>
        <w:rPr>
          <w:color w:val="808080"/>
        </w:rPr>
        <w:t>FileObject</w:t>
      </w:r>
      <w:r>
        <w:t>);</w:t>
      </w:r>
    </w:p>
    <w:p w14:paraId="61303E00" w14:textId="77777777" w:rsidR="005134E4" w:rsidRDefault="005134E4" w:rsidP="00A13D1F">
      <w:pPr>
        <w:pStyle w:val="CodeBlock"/>
      </w:pPr>
      <w:r>
        <w:t xml:space="preserve">    </w:t>
      </w:r>
      <w:r>
        <w:rPr>
          <w:color w:val="0000FF"/>
        </w:rPr>
        <w:t>if</w:t>
      </w:r>
      <w:r>
        <w:t xml:space="preserve"> ((fileName != </w:t>
      </w:r>
      <w:r>
        <w:rPr>
          <w:color w:val="6F008A"/>
        </w:rPr>
        <w:t>NULL</w:t>
      </w:r>
      <w:r>
        <w:t>) &amp;&amp;</w:t>
      </w:r>
    </w:p>
    <w:p w14:paraId="12C77BCA" w14:textId="77777777" w:rsidR="005134E4" w:rsidRDefault="005134E4" w:rsidP="00A13D1F">
      <w:pPr>
        <w:pStyle w:val="CodeBlock"/>
      </w:pPr>
      <w:r>
        <w:t xml:space="preserve">        (fileName-&gt;Length != 0))</w:t>
      </w:r>
    </w:p>
    <w:p w14:paraId="09E4BC8B" w14:textId="77777777" w:rsidR="005134E4" w:rsidRDefault="005134E4" w:rsidP="00A13D1F">
      <w:pPr>
        <w:pStyle w:val="CodeBlock"/>
      </w:pPr>
      <w:r>
        <w:t xml:space="preserve">    {</w:t>
      </w:r>
    </w:p>
    <w:p w14:paraId="2721D0E7" w14:textId="77777777" w:rsidR="005134E4" w:rsidRDefault="005134E4" w:rsidP="00A13D1F">
      <w:pPr>
        <w:pStyle w:val="CodeBlock"/>
        <w:rPr>
          <w:color w:val="000000"/>
        </w:rPr>
      </w:pPr>
      <w:r>
        <w:rPr>
          <w:color w:val="000000"/>
        </w:rPr>
        <w:t xml:space="preserve">        </w:t>
      </w:r>
      <w:r>
        <w:t xml:space="preserve">//If the string is null-terminated, Length does not include the trailing null character. </w:t>
      </w:r>
    </w:p>
    <w:p w14:paraId="5757EE6E" w14:textId="77777777" w:rsidR="005134E4" w:rsidRDefault="005134E4" w:rsidP="00A13D1F">
      <w:pPr>
        <w:pStyle w:val="CodeBlock"/>
        <w:rPr>
          <w:color w:val="000000"/>
        </w:rPr>
      </w:pPr>
      <w:r>
        <w:rPr>
          <w:color w:val="000000"/>
        </w:rPr>
        <w:t xml:space="preserve">        </w:t>
      </w:r>
      <w:r>
        <w:t>//So use MaximumLength field instead.</w:t>
      </w:r>
    </w:p>
    <w:p w14:paraId="6362DADC" w14:textId="77777777" w:rsidR="005134E4" w:rsidRDefault="005134E4" w:rsidP="00A13D1F">
      <w:pPr>
        <w:pStyle w:val="CodeBlock"/>
      </w:pPr>
      <w:r>
        <w:t xml:space="preserve">        //</w:t>
      </w:r>
    </w:p>
    <w:p w14:paraId="62730F26" w14:textId="77777777" w:rsidR="005134E4" w:rsidRDefault="005134E4" w:rsidP="00A13D1F">
      <w:pPr>
        <w:pStyle w:val="CodeBlock"/>
      </w:pPr>
      <w:r>
        <w:t xml:space="preserve">        RtlInitEmptyUnicodeString(&amp;filePart,</w:t>
      </w:r>
    </w:p>
    <w:p w14:paraId="73190DDA" w14:textId="77777777" w:rsidR="005134E4" w:rsidRDefault="005134E4" w:rsidP="00A13D1F">
      <w:pPr>
        <w:pStyle w:val="CodeBlock"/>
      </w:pPr>
      <w:r>
        <w:t xml:space="preserve">                                  fileName-&gt;Buffer,</w:t>
      </w:r>
    </w:p>
    <w:p w14:paraId="2335575D" w14:textId="77777777" w:rsidR="005134E4" w:rsidRDefault="005134E4" w:rsidP="00A13D1F">
      <w:pPr>
        <w:pStyle w:val="CodeBlock"/>
      </w:pPr>
      <w:r>
        <w:t xml:space="preserve">                                  fileName-&gt;MaximumLength);</w:t>
      </w:r>
    </w:p>
    <w:p w14:paraId="5065454E" w14:textId="77777777" w:rsidR="005134E4" w:rsidRDefault="005134E4" w:rsidP="00A13D1F">
      <w:pPr>
        <w:pStyle w:val="CodeBlock"/>
      </w:pPr>
    </w:p>
    <w:p w14:paraId="582095DB" w14:textId="77777777" w:rsidR="005134E4" w:rsidRDefault="005134E4" w:rsidP="00A13D1F">
      <w:pPr>
        <w:pStyle w:val="CodeBlock"/>
        <w:rPr>
          <w:color w:val="000000"/>
        </w:rPr>
      </w:pPr>
      <w:r>
        <w:rPr>
          <w:color w:val="000000"/>
        </w:rPr>
        <w:t xml:space="preserve">        </w:t>
      </w:r>
      <w:r>
        <w:t>// The file-name part received may begin with a leading backslash</w:t>
      </w:r>
    </w:p>
    <w:p w14:paraId="7521C833" w14:textId="77777777" w:rsidR="005134E4" w:rsidRDefault="005134E4" w:rsidP="00A13D1F">
      <w:pPr>
        <w:pStyle w:val="CodeBlock"/>
        <w:rPr>
          <w:color w:val="000000"/>
        </w:rPr>
      </w:pPr>
      <w:r>
        <w:rPr>
          <w:color w:val="000000"/>
        </w:rPr>
        <w:t xml:space="preserve">        </w:t>
      </w:r>
      <w:r>
        <w:t>// in the form "\0000000012345678". If the first character is a</w:t>
      </w:r>
    </w:p>
    <w:p w14:paraId="2C0A3DF8" w14:textId="77777777" w:rsidR="005134E4" w:rsidRDefault="005134E4" w:rsidP="00A13D1F">
      <w:pPr>
        <w:pStyle w:val="CodeBlock"/>
        <w:rPr>
          <w:color w:val="000000"/>
        </w:rPr>
      </w:pPr>
      <w:r>
        <w:rPr>
          <w:color w:val="000000"/>
        </w:rPr>
        <w:t xml:space="preserve">        </w:t>
      </w:r>
      <w:r>
        <w:t>// backslash, skip it.</w:t>
      </w:r>
    </w:p>
    <w:p w14:paraId="1FF82D3C" w14:textId="77777777" w:rsidR="005134E4" w:rsidRDefault="005134E4" w:rsidP="00A13D1F">
      <w:pPr>
        <w:pStyle w:val="CodeBlock"/>
      </w:pPr>
      <w:r>
        <w:t xml:space="preserve">        //</w:t>
      </w:r>
    </w:p>
    <w:p w14:paraId="0EEC1DFB" w14:textId="77777777" w:rsidR="005134E4" w:rsidRDefault="005134E4" w:rsidP="00A13D1F">
      <w:pPr>
        <w:pStyle w:val="CodeBlock"/>
      </w:pPr>
      <w:r>
        <w:t xml:space="preserve">        filePart.Length = fileName-&gt;Length;</w:t>
      </w:r>
    </w:p>
    <w:p w14:paraId="1346EF18" w14:textId="77777777" w:rsidR="005134E4" w:rsidRDefault="005134E4" w:rsidP="00A13D1F">
      <w:pPr>
        <w:pStyle w:val="CodeBlock"/>
      </w:pPr>
      <w:r>
        <w:t xml:space="preserve">        </w:t>
      </w:r>
      <w:r>
        <w:rPr>
          <w:color w:val="0000FF"/>
        </w:rPr>
        <w:t>if</w:t>
      </w:r>
      <w:r>
        <w:t xml:space="preserve"> (filePart.Length &gt;= </w:t>
      </w:r>
      <w:r>
        <w:rPr>
          <w:color w:val="0000FF"/>
        </w:rPr>
        <w:t>sizeof</w:t>
      </w:r>
      <w:r>
        <w:t>(</w:t>
      </w:r>
      <w:r>
        <w:rPr>
          <w:color w:val="2B91AF"/>
        </w:rPr>
        <w:t>WCHAR</w:t>
      </w:r>
      <w:r>
        <w:t xml:space="preserve">) &amp;&amp; filePart.Buffer[0] == </w:t>
      </w:r>
      <w:r>
        <w:rPr>
          <w:color w:val="A31515"/>
        </w:rPr>
        <w:t>L'\\'</w:t>
      </w:r>
      <w:r>
        <w:t>)</w:t>
      </w:r>
    </w:p>
    <w:p w14:paraId="234F1515" w14:textId="77777777" w:rsidR="005134E4" w:rsidRDefault="005134E4" w:rsidP="00A13D1F">
      <w:pPr>
        <w:pStyle w:val="CodeBlock"/>
      </w:pPr>
      <w:r>
        <w:t xml:space="preserve">        {</w:t>
      </w:r>
    </w:p>
    <w:p w14:paraId="2BE8844C" w14:textId="77777777" w:rsidR="005134E4" w:rsidRDefault="005134E4" w:rsidP="00A13D1F">
      <w:pPr>
        <w:pStyle w:val="CodeBlock"/>
      </w:pPr>
      <w:r>
        <w:t xml:space="preserve">            ++filePart.Buffer;</w:t>
      </w:r>
    </w:p>
    <w:p w14:paraId="12281DE5" w14:textId="77777777" w:rsidR="005134E4" w:rsidRDefault="005134E4" w:rsidP="00A13D1F">
      <w:pPr>
        <w:pStyle w:val="CodeBlock"/>
      </w:pPr>
      <w:r>
        <w:t xml:space="preserve">            filePart.Length -= </w:t>
      </w:r>
      <w:r>
        <w:rPr>
          <w:color w:val="0000FF"/>
        </w:rPr>
        <w:t>sizeof</w:t>
      </w:r>
      <w:r>
        <w:t>(</w:t>
      </w:r>
      <w:r>
        <w:rPr>
          <w:color w:val="2B91AF"/>
        </w:rPr>
        <w:t>WCHAR</w:t>
      </w:r>
      <w:r>
        <w:t>);</w:t>
      </w:r>
    </w:p>
    <w:p w14:paraId="280F9C34"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79E851B3" w14:textId="77777777" w:rsidR="005134E4" w:rsidRDefault="005134E4" w:rsidP="00A13D1F">
      <w:pPr>
        <w:pStyle w:val="CodeBlock"/>
      </w:pPr>
      <w:r>
        <w:t xml:space="preserve">        }</w:t>
      </w:r>
    </w:p>
    <w:p w14:paraId="609345EC" w14:textId="77777777" w:rsidR="005134E4" w:rsidRDefault="005134E4" w:rsidP="00A13D1F">
      <w:pPr>
        <w:pStyle w:val="CodeBlock"/>
      </w:pPr>
    </w:p>
    <w:p w14:paraId="0CEE5F5B" w14:textId="77777777" w:rsidR="005134E4" w:rsidRDefault="005134E4" w:rsidP="00A13D1F">
      <w:pPr>
        <w:pStyle w:val="CodeBlock"/>
      </w:pPr>
      <w:r>
        <w:t xml:space="preserve">        </w:t>
      </w:r>
      <w:r>
        <w:rPr>
          <w:color w:val="0000FF"/>
        </w:rPr>
        <w:t>if</w:t>
      </w:r>
      <w:r>
        <w:t xml:space="preserve"> (filePart.Length &lt; </w:t>
      </w:r>
      <w:r>
        <w:rPr>
          <w:color w:val="0000FF"/>
        </w:rPr>
        <w:t>sizeof</w:t>
      </w:r>
      <w:r>
        <w:t>(</w:t>
      </w:r>
      <w:r>
        <w:rPr>
          <w:color w:val="2B91AF"/>
        </w:rPr>
        <w:t>WCHAR</w:t>
      </w:r>
      <w:r>
        <w:t>))</w:t>
      </w:r>
    </w:p>
    <w:p w14:paraId="2FCCD9C3" w14:textId="77777777" w:rsidR="005134E4" w:rsidRDefault="005134E4" w:rsidP="00A13D1F">
      <w:pPr>
        <w:pStyle w:val="CodeBlock"/>
      </w:pPr>
      <w:r>
        <w:t xml:space="preserve">        {</w:t>
      </w:r>
    </w:p>
    <w:p w14:paraId="60CACE0D"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5F4FBC1C" w14:textId="77777777" w:rsidR="005134E4" w:rsidRDefault="005134E4" w:rsidP="00A13D1F">
      <w:pPr>
        <w:pStyle w:val="CodeBlock"/>
      </w:pPr>
      <w:r>
        <w:t xml:space="preserve">            ntStatus = </w:t>
      </w:r>
      <w:r>
        <w:rPr>
          <w:color w:val="6F008A"/>
        </w:rPr>
        <w:t>STATUS_INVALID_PARAMETER</w:t>
      </w:r>
      <w:r>
        <w:t>;</w:t>
      </w:r>
    </w:p>
    <w:p w14:paraId="10F073E3" w14:textId="77777777" w:rsidR="005134E4" w:rsidRDefault="005134E4" w:rsidP="00A13D1F">
      <w:pPr>
        <w:pStyle w:val="CodeBlock"/>
      </w:pPr>
      <w:r>
        <w:t xml:space="preserve">            </w:t>
      </w:r>
      <w:r>
        <w:rPr>
          <w:color w:val="0000FF"/>
        </w:rPr>
        <w:t>goto</w:t>
      </w:r>
      <w:r>
        <w:t xml:space="preserve"> Exit;</w:t>
      </w:r>
    </w:p>
    <w:p w14:paraId="739A8CA6" w14:textId="77777777" w:rsidR="005134E4" w:rsidRDefault="005134E4" w:rsidP="00A13D1F">
      <w:pPr>
        <w:pStyle w:val="CodeBlock"/>
      </w:pPr>
      <w:r>
        <w:t xml:space="preserve">        }</w:t>
      </w:r>
    </w:p>
    <w:p w14:paraId="0B12BD8F" w14:textId="77777777" w:rsidR="005134E4" w:rsidRDefault="005134E4" w:rsidP="00A13D1F">
      <w:pPr>
        <w:pStyle w:val="CodeBlock"/>
      </w:pPr>
    </w:p>
    <w:p w14:paraId="68FED729"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1391334A" w14:textId="77777777" w:rsidR="005134E4" w:rsidRDefault="005134E4" w:rsidP="00A13D1F">
      <w:pPr>
        <w:pStyle w:val="CodeBlock"/>
      </w:pPr>
    </w:p>
    <w:p w14:paraId="446946DE" w14:textId="77777777" w:rsidR="005134E4" w:rsidRDefault="005134E4" w:rsidP="00A13D1F">
      <w:pPr>
        <w:pStyle w:val="CodeBlock"/>
      </w:pPr>
      <w:r>
        <w:t xml:space="preserve">        ntStatus = RtlStringCchLengthW(filePart.Buffer,</w:t>
      </w:r>
    </w:p>
    <w:p w14:paraId="15D09A34" w14:textId="77777777" w:rsidR="005134E4" w:rsidRDefault="005134E4" w:rsidP="00A13D1F">
      <w:pPr>
        <w:pStyle w:val="CodeBlock"/>
      </w:pPr>
      <w:r>
        <w:t xml:space="preserve">                                       filePart.MaximumLength,</w:t>
      </w:r>
    </w:p>
    <w:p w14:paraId="7EB87169" w14:textId="77777777" w:rsidR="005134E4" w:rsidRDefault="005134E4" w:rsidP="00A13D1F">
      <w:pPr>
        <w:pStyle w:val="CodeBlock"/>
      </w:pPr>
      <w:r>
        <w:t xml:space="preserve">                                       &amp;filenameLength);</w:t>
      </w:r>
    </w:p>
    <w:p w14:paraId="04E3D603"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395F726" w14:textId="77777777" w:rsidR="005134E4" w:rsidRDefault="005134E4" w:rsidP="00A13D1F">
      <w:pPr>
        <w:pStyle w:val="CodeBlock"/>
      </w:pPr>
      <w:r>
        <w:t xml:space="preserve">        {</w:t>
      </w:r>
    </w:p>
    <w:p w14:paraId="1B374047"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31A9A49B" w14:textId="77777777" w:rsidR="005134E4" w:rsidRDefault="005134E4" w:rsidP="00A13D1F">
      <w:pPr>
        <w:pStyle w:val="CodeBlock"/>
      </w:pPr>
      <w:r>
        <w:t xml:space="preserve">            </w:t>
      </w:r>
      <w:r>
        <w:rPr>
          <w:color w:val="0000FF"/>
        </w:rPr>
        <w:t>goto</w:t>
      </w:r>
      <w:r>
        <w:t xml:space="preserve"> Exit;</w:t>
      </w:r>
    </w:p>
    <w:p w14:paraId="541CACB8" w14:textId="77777777" w:rsidR="005134E4" w:rsidRDefault="005134E4" w:rsidP="00A13D1F">
      <w:pPr>
        <w:pStyle w:val="CodeBlock"/>
      </w:pPr>
      <w:r>
        <w:t xml:space="preserve">        }</w:t>
      </w:r>
    </w:p>
    <w:p w14:paraId="6B1AE396" w14:textId="77777777" w:rsidR="005134E4" w:rsidRDefault="005134E4" w:rsidP="00A13D1F">
      <w:pPr>
        <w:pStyle w:val="CodeBlock"/>
      </w:pPr>
    </w:p>
    <w:p w14:paraId="0199DC0B" w14:textId="77777777" w:rsidR="005134E4" w:rsidRDefault="005134E4" w:rsidP="00A13D1F">
      <w:pPr>
        <w:pStyle w:val="CodeBlock"/>
        <w:rPr>
          <w:color w:val="000000"/>
        </w:rPr>
      </w:pPr>
      <w:r>
        <w:rPr>
          <w:color w:val="000000"/>
        </w:rPr>
        <w:t xml:space="preserve">        </w:t>
      </w:r>
      <w:r>
        <w:t>// Retrieve ACPI resource descriptor for this connection from Resource Hub.</w:t>
      </w:r>
    </w:p>
    <w:p w14:paraId="069B50DD" w14:textId="77777777" w:rsidR="005134E4" w:rsidRDefault="005134E4" w:rsidP="00A13D1F">
      <w:pPr>
        <w:pStyle w:val="CodeBlock"/>
      </w:pPr>
      <w:r>
        <w:t xml:space="preserve">        //</w:t>
      </w:r>
    </w:p>
    <w:p w14:paraId="0F79F0FA" w14:textId="77777777" w:rsidR="005134E4" w:rsidRDefault="005134E4" w:rsidP="00A13D1F">
      <w:pPr>
        <w:pStyle w:val="CodeBlock"/>
      </w:pPr>
      <w:r>
        <w:t xml:space="preserve">        RESOURCE_HUB_ID_FROM_FILE_NAME(filePart.Buffer,</w:t>
      </w:r>
    </w:p>
    <w:p w14:paraId="541E58C1" w14:textId="77777777" w:rsidR="005134E4" w:rsidRDefault="005134E4" w:rsidP="00A13D1F">
      <w:pPr>
        <w:pStyle w:val="CodeBlock"/>
      </w:pPr>
      <w:r>
        <w:t xml:space="preserve">                                       &amp;id);</w:t>
      </w:r>
    </w:p>
    <w:p w14:paraId="2B3FCBF2" w14:textId="77777777" w:rsidR="005134E4" w:rsidRDefault="005134E4" w:rsidP="00A13D1F">
      <w:pPr>
        <w:pStyle w:val="CodeBlock"/>
      </w:pPr>
      <w:r>
        <w:t xml:space="preserve">        ntStatus = ResourceHub_QueryConnectionProperties(</w:t>
      </w:r>
      <w:r>
        <w:rPr>
          <w:color w:val="808080"/>
        </w:rPr>
        <w:t>DmfModule</w:t>
      </w:r>
      <w:r>
        <w:t>,</w:t>
      </w:r>
    </w:p>
    <w:p w14:paraId="497FDB2E" w14:textId="77777777" w:rsidR="005134E4" w:rsidRDefault="005134E4" w:rsidP="00A13D1F">
      <w:pPr>
        <w:pStyle w:val="CodeBlock"/>
      </w:pPr>
      <w:r>
        <w:t xml:space="preserve">                                                         &amp;id,</w:t>
      </w:r>
    </w:p>
    <w:p w14:paraId="49084C80" w14:textId="77777777" w:rsidR="005134E4" w:rsidRDefault="005134E4" w:rsidP="00A13D1F">
      <w:pPr>
        <w:pStyle w:val="CodeBlock"/>
      </w:pPr>
      <w:r>
        <w:t xml:space="preserve">                                                         </w:t>
      </w:r>
      <w:r>
        <w:rPr>
          <w:color w:val="808080"/>
        </w:rPr>
        <w:t>FileObject</w:t>
      </w:r>
      <w:r>
        <w:t>,</w:t>
      </w:r>
    </w:p>
    <w:p w14:paraId="5E6BADB4" w14:textId="77777777" w:rsidR="005134E4" w:rsidRDefault="005134E4" w:rsidP="00A13D1F">
      <w:pPr>
        <w:pStyle w:val="CodeBlock"/>
      </w:pPr>
      <w:r>
        <w:t xml:space="preserve">                                                         &amp;connectionProperties);</w:t>
      </w:r>
    </w:p>
    <w:p w14:paraId="63F3BF1C"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18F78485" w14:textId="77777777" w:rsidR="005134E4" w:rsidRDefault="005134E4" w:rsidP="00A13D1F">
      <w:pPr>
        <w:pStyle w:val="CodeBlock"/>
      </w:pPr>
      <w:r>
        <w:t xml:space="preserve">        {</w:t>
      </w:r>
    </w:p>
    <w:p w14:paraId="6AA392A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QueryConnectionProperties fails: ntStatus=%!STATUS!"</w:t>
      </w:r>
      <w:r>
        <w:rPr>
          <w:color w:val="000000"/>
        </w:rPr>
        <w:t>, ntStatus);</w:t>
      </w:r>
    </w:p>
    <w:p w14:paraId="203DA3DA" w14:textId="77777777" w:rsidR="005134E4" w:rsidRDefault="005134E4" w:rsidP="00A13D1F">
      <w:pPr>
        <w:pStyle w:val="CodeBlock"/>
      </w:pPr>
      <w:r>
        <w:t xml:space="preserve">            </w:t>
      </w:r>
      <w:r>
        <w:rPr>
          <w:color w:val="0000FF"/>
        </w:rPr>
        <w:t>goto</w:t>
      </w:r>
      <w:r>
        <w:t xml:space="preserve"> Exit;</w:t>
      </w:r>
    </w:p>
    <w:p w14:paraId="77C3A8DA" w14:textId="77777777" w:rsidR="005134E4" w:rsidRDefault="005134E4" w:rsidP="00A13D1F">
      <w:pPr>
        <w:pStyle w:val="CodeBlock"/>
      </w:pPr>
      <w:r>
        <w:t xml:space="preserve">        }</w:t>
      </w:r>
    </w:p>
    <w:p w14:paraId="2831980D" w14:textId="77777777" w:rsidR="005134E4" w:rsidRDefault="005134E4" w:rsidP="00A13D1F">
      <w:pPr>
        <w:pStyle w:val="CodeBlock"/>
      </w:pPr>
    </w:p>
    <w:p w14:paraId="11A2F115" w14:textId="77777777" w:rsidR="005134E4" w:rsidRDefault="005134E4" w:rsidP="00A13D1F">
      <w:pPr>
        <w:pStyle w:val="CodeBlock"/>
        <w:rPr>
          <w:color w:val="000000"/>
        </w:rPr>
      </w:pPr>
      <w:r>
        <w:rPr>
          <w:color w:val="000000"/>
        </w:rPr>
        <w:t xml:space="preserve">        </w:t>
      </w:r>
      <w:r>
        <w:t>// Only I2C GenericSerialBus descriptors are supported. Extract the secondaryDevice address.</w:t>
      </w:r>
    </w:p>
    <w:p w14:paraId="33077B9C" w14:textId="77777777" w:rsidR="005134E4" w:rsidRDefault="005134E4" w:rsidP="00A13D1F">
      <w:pPr>
        <w:pStyle w:val="CodeBlock"/>
      </w:pPr>
      <w:r>
        <w:t xml:space="preserve">        //</w:t>
      </w:r>
    </w:p>
    <w:p w14:paraId="411DE65D" w14:textId="77777777" w:rsidR="005134E4" w:rsidRDefault="005134E4" w:rsidP="00A13D1F">
      <w:pPr>
        <w:pStyle w:val="CodeBlock"/>
      </w:pPr>
      <w:r>
        <w:t xml:space="preserve">        connectionPropertiesBuffer = WdfMemoryGetBuffer(connectionProperties,</w:t>
      </w:r>
    </w:p>
    <w:p w14:paraId="331B5DB2" w14:textId="77777777" w:rsidR="005134E4" w:rsidRDefault="005134E4" w:rsidP="00A13D1F">
      <w:pPr>
        <w:pStyle w:val="CodeBlock"/>
      </w:pPr>
      <w:r>
        <w:t xml:space="preserve">                                                        &amp;connectionPropertiesLength);</w:t>
      </w:r>
    </w:p>
    <w:p w14:paraId="3BE63C52" w14:textId="77777777" w:rsidR="005134E4" w:rsidRDefault="005134E4" w:rsidP="00A13D1F">
      <w:pPr>
        <w:pStyle w:val="CodeBlock"/>
      </w:pPr>
      <w:r>
        <w:t xml:space="preserve">        </w:t>
      </w:r>
      <w:r>
        <w:rPr>
          <w:color w:val="0000FF"/>
        </w:rPr>
        <w:t>if</w:t>
      </w:r>
      <w:r>
        <w:t xml:space="preserve"> (connectionPropertiesBuffer == </w:t>
      </w:r>
      <w:r>
        <w:rPr>
          <w:color w:val="6F008A"/>
        </w:rPr>
        <w:t>NULL</w:t>
      </w:r>
      <w:r>
        <w:t>)</w:t>
      </w:r>
    </w:p>
    <w:p w14:paraId="0AA4FAA5" w14:textId="77777777" w:rsidR="005134E4" w:rsidRDefault="005134E4" w:rsidP="00A13D1F">
      <w:pPr>
        <w:pStyle w:val="CodeBlock"/>
      </w:pPr>
      <w:r>
        <w:t xml:space="preserve">        {</w:t>
      </w:r>
    </w:p>
    <w:p w14:paraId="76305225" w14:textId="77777777" w:rsidR="005134E4" w:rsidRDefault="005134E4" w:rsidP="00A13D1F">
      <w:pPr>
        <w:pStyle w:val="CodeBlock"/>
      </w:pPr>
      <w:r>
        <w:lastRenderedPageBreak/>
        <w:t xml:space="preserve">            ntStatus = </w:t>
      </w:r>
      <w:r>
        <w:rPr>
          <w:color w:val="6F008A"/>
        </w:rPr>
        <w:t>STATUS_UNSUCCESSFUL</w:t>
      </w:r>
      <w:r>
        <w:t>;</w:t>
      </w:r>
    </w:p>
    <w:p w14:paraId="36CC5D36"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No resources returned from RH query"</w:t>
      </w:r>
      <w:r>
        <w:t>);</w:t>
      </w:r>
    </w:p>
    <w:p w14:paraId="5920BF8D" w14:textId="77777777" w:rsidR="005134E4" w:rsidRDefault="005134E4" w:rsidP="00A13D1F">
      <w:pPr>
        <w:pStyle w:val="CodeBlock"/>
      </w:pPr>
      <w:r>
        <w:t xml:space="preserve">            </w:t>
      </w:r>
      <w:r>
        <w:rPr>
          <w:color w:val="0000FF"/>
        </w:rPr>
        <w:t>goto</w:t>
      </w:r>
      <w:r>
        <w:t xml:space="preserve"> Exit;</w:t>
      </w:r>
    </w:p>
    <w:p w14:paraId="58616361" w14:textId="77777777" w:rsidR="005134E4" w:rsidRDefault="005134E4" w:rsidP="00A13D1F">
      <w:pPr>
        <w:pStyle w:val="CodeBlock"/>
      </w:pPr>
      <w:r>
        <w:t xml:space="preserve">        }</w:t>
      </w:r>
    </w:p>
    <w:p w14:paraId="2B2E744E" w14:textId="77777777" w:rsidR="005134E4" w:rsidRDefault="005134E4" w:rsidP="00A13D1F">
      <w:pPr>
        <w:pStyle w:val="CodeBlock"/>
      </w:pPr>
    </w:p>
    <w:p w14:paraId="303095AD" w14:textId="77777777" w:rsidR="005134E4" w:rsidRDefault="005134E4" w:rsidP="00A13D1F">
      <w:pPr>
        <w:pStyle w:val="CodeBlock"/>
      </w:pPr>
      <w:r>
        <w:t xml:space="preserve">        ntStatus = ResourceHub_ParseGenericSerialBusDescriptor(</w:t>
      </w:r>
      <w:r>
        <w:rPr>
          <w:color w:val="808080"/>
        </w:rPr>
        <w:t>DmfModule</w:t>
      </w:r>
      <w:r>
        <w:t>,</w:t>
      </w:r>
    </w:p>
    <w:p w14:paraId="52EAD04F" w14:textId="77777777" w:rsidR="005134E4" w:rsidRDefault="005134E4" w:rsidP="00A13D1F">
      <w:pPr>
        <w:pStyle w:val="CodeBlock"/>
      </w:pPr>
      <w:r>
        <w:t xml:space="preserve">                                                               connectionPropertiesBuffer,</w:t>
      </w:r>
    </w:p>
    <w:p w14:paraId="154644F6" w14:textId="77777777" w:rsidR="005134E4" w:rsidRDefault="005134E4" w:rsidP="00A13D1F">
      <w:pPr>
        <w:pStyle w:val="CodeBlock"/>
      </w:pPr>
      <w:r>
        <w:t xml:space="preserve">                                                               connectionPropertiesLength,</w:t>
      </w:r>
    </w:p>
    <w:p w14:paraId="43D0582D" w14:textId="77777777" w:rsidR="005134E4" w:rsidRDefault="005134E4" w:rsidP="00A13D1F">
      <w:pPr>
        <w:pStyle w:val="CodeBlock"/>
      </w:pPr>
      <w:r>
        <w:t xml:space="preserve">                                                               &amp;serialBusType,</w:t>
      </w:r>
    </w:p>
    <w:p w14:paraId="2AD382C7" w14:textId="77777777" w:rsidR="005134E4" w:rsidRDefault="005134E4" w:rsidP="00A13D1F">
      <w:pPr>
        <w:pStyle w:val="CodeBlock"/>
      </w:pPr>
      <w:r>
        <w:t xml:space="preserve">                                                               &amp;typeSpecificData,</w:t>
      </w:r>
    </w:p>
    <w:p w14:paraId="0F4CCA43" w14:textId="77777777" w:rsidR="005134E4" w:rsidRDefault="005134E4" w:rsidP="00A13D1F">
      <w:pPr>
        <w:pStyle w:val="CodeBlock"/>
      </w:pPr>
      <w:r>
        <w:t xml:space="preserve">                                                               &amp;typeSpecificDataLength,</w:t>
      </w:r>
    </w:p>
    <w:p w14:paraId="0FF82823" w14:textId="77777777" w:rsidR="005134E4" w:rsidRDefault="005134E4" w:rsidP="00A13D1F">
      <w:pPr>
        <w:pStyle w:val="CodeBlock"/>
      </w:pPr>
      <w:r>
        <w:t xml:space="preserve">                                                               </w:t>
      </w:r>
      <w:r>
        <w:rPr>
          <w:color w:val="6F008A"/>
        </w:rPr>
        <w:t>NULL</w:t>
      </w:r>
      <w:r>
        <w:t>);</w:t>
      </w:r>
    </w:p>
    <w:p w14:paraId="3E28783E"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199BED6" w14:textId="77777777" w:rsidR="005134E4" w:rsidRDefault="005134E4" w:rsidP="00A13D1F">
      <w:pPr>
        <w:pStyle w:val="CodeBlock"/>
      </w:pPr>
      <w:r>
        <w:t xml:space="preserve">        {</w:t>
      </w:r>
    </w:p>
    <w:p w14:paraId="723AE930"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GenericSerialBusDescriptor fails: ntStatus=%!STATUS!"</w:t>
      </w:r>
      <w:r>
        <w:rPr>
          <w:color w:val="000000"/>
        </w:rPr>
        <w:t>, ntStatus);</w:t>
      </w:r>
    </w:p>
    <w:p w14:paraId="5910C149" w14:textId="77777777" w:rsidR="005134E4" w:rsidRDefault="005134E4" w:rsidP="00A13D1F">
      <w:pPr>
        <w:pStyle w:val="CodeBlock"/>
      </w:pPr>
      <w:r>
        <w:t xml:space="preserve">            </w:t>
      </w:r>
      <w:r>
        <w:rPr>
          <w:color w:val="0000FF"/>
        </w:rPr>
        <w:t>goto</w:t>
      </w:r>
      <w:r>
        <w:t xml:space="preserve"> Exit;</w:t>
      </w:r>
    </w:p>
    <w:p w14:paraId="72D3E841" w14:textId="77777777" w:rsidR="005134E4" w:rsidRDefault="005134E4" w:rsidP="00A13D1F">
      <w:pPr>
        <w:pStyle w:val="CodeBlock"/>
      </w:pPr>
      <w:r>
        <w:t xml:space="preserve">        }</w:t>
      </w:r>
    </w:p>
    <w:p w14:paraId="4682048B" w14:textId="77777777" w:rsidR="005134E4" w:rsidRDefault="005134E4" w:rsidP="00A13D1F">
      <w:pPr>
        <w:pStyle w:val="CodeBlock"/>
      </w:pPr>
    </w:p>
    <w:p w14:paraId="04F516F3" w14:textId="77777777" w:rsidR="005134E4" w:rsidRDefault="005134E4" w:rsidP="00A13D1F">
      <w:pPr>
        <w:pStyle w:val="CodeBlock"/>
      </w:pPr>
      <w:r>
        <w:t xml:space="preserve">        </w:t>
      </w:r>
      <w:r>
        <w:rPr>
          <w:color w:val="0000FF"/>
        </w:rPr>
        <w:t>if</w:t>
      </w:r>
      <w:r>
        <w:t xml:space="preserve"> (serialBusType != </w:t>
      </w:r>
      <w:r>
        <w:rPr>
          <w:color w:val="2F4F4F"/>
        </w:rPr>
        <w:t>I2C</w:t>
      </w:r>
      <w:r>
        <w:t>)</w:t>
      </w:r>
    </w:p>
    <w:p w14:paraId="497E2292" w14:textId="77777777" w:rsidR="005134E4" w:rsidRDefault="005134E4" w:rsidP="00A13D1F">
      <w:pPr>
        <w:pStyle w:val="CodeBlock"/>
      </w:pPr>
      <w:r>
        <w:t xml:space="preserve">        {</w:t>
      </w:r>
    </w:p>
    <w:p w14:paraId="07012105" w14:textId="77777777" w:rsidR="005134E4" w:rsidRDefault="005134E4" w:rsidP="00A13D1F">
      <w:pPr>
        <w:pStyle w:val="CodeBlock"/>
      </w:pPr>
      <w:r>
        <w:t xml:space="preserve">            ntStatus = </w:t>
      </w:r>
      <w:r>
        <w:rPr>
          <w:color w:val="6F008A"/>
        </w:rPr>
        <w:t>STATUS_UNSUCCESSFUL</w:t>
      </w:r>
      <w:r>
        <w:t>;</w:t>
      </w:r>
    </w:p>
    <w:p w14:paraId="515C787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GenericSerialBus descriptor subtype not I2C: 0x%x ntStatus=%!STATUS!"</w:t>
      </w:r>
      <w:r>
        <w:rPr>
          <w:color w:val="000000"/>
        </w:rPr>
        <w:t>, serialBusType, ntStatus);</w:t>
      </w:r>
    </w:p>
    <w:p w14:paraId="638610D2" w14:textId="77777777" w:rsidR="005134E4" w:rsidRDefault="005134E4" w:rsidP="00A13D1F">
      <w:pPr>
        <w:pStyle w:val="CodeBlock"/>
      </w:pPr>
      <w:r>
        <w:t xml:space="preserve">            </w:t>
      </w:r>
      <w:r>
        <w:rPr>
          <w:color w:val="0000FF"/>
        </w:rPr>
        <w:t>goto</w:t>
      </w:r>
      <w:r>
        <w:t xml:space="preserve"> Exit;</w:t>
      </w:r>
    </w:p>
    <w:p w14:paraId="29402CD8" w14:textId="77777777" w:rsidR="005134E4" w:rsidRDefault="005134E4" w:rsidP="00A13D1F">
      <w:pPr>
        <w:pStyle w:val="CodeBlock"/>
      </w:pPr>
      <w:r>
        <w:t xml:space="preserve">        }</w:t>
      </w:r>
    </w:p>
    <w:p w14:paraId="1E052B2B" w14:textId="77777777" w:rsidR="005134E4" w:rsidRDefault="005134E4" w:rsidP="00A13D1F">
      <w:pPr>
        <w:pStyle w:val="CodeBlock"/>
      </w:pPr>
    </w:p>
    <w:p w14:paraId="4755DC26" w14:textId="77777777" w:rsidR="005134E4" w:rsidRDefault="005134E4" w:rsidP="00A13D1F">
      <w:pPr>
        <w:pStyle w:val="CodeBlock"/>
      </w:pPr>
      <w:r>
        <w:t xml:space="preserve">        ntStatus = ResourceHub_ParseI2CSerialBusDescriptorSubtype(</w:t>
      </w:r>
      <w:r>
        <w:rPr>
          <w:color w:val="808080"/>
        </w:rPr>
        <w:t>DmfModule</w:t>
      </w:r>
      <w:r>
        <w:t>,</w:t>
      </w:r>
    </w:p>
    <w:p w14:paraId="43EB7B3E" w14:textId="77777777" w:rsidR="005134E4" w:rsidRDefault="005134E4" w:rsidP="00A13D1F">
      <w:pPr>
        <w:pStyle w:val="CodeBlock"/>
      </w:pPr>
      <w:r>
        <w:t xml:space="preserve">                                                                  typeSpecificData,</w:t>
      </w:r>
    </w:p>
    <w:p w14:paraId="3BE3C068" w14:textId="77777777" w:rsidR="005134E4" w:rsidRDefault="005134E4" w:rsidP="00A13D1F">
      <w:pPr>
        <w:pStyle w:val="CodeBlock"/>
      </w:pPr>
      <w:r>
        <w:t xml:space="preserve">                                                                  typeSpecificDataLength,</w:t>
      </w:r>
    </w:p>
    <w:p w14:paraId="2B59292E" w14:textId="77777777" w:rsidR="005134E4" w:rsidRDefault="005134E4" w:rsidP="00A13D1F">
      <w:pPr>
        <w:pStyle w:val="CodeBlock"/>
      </w:pPr>
      <w:r>
        <w:t xml:space="preserve">                                                                  &amp;secondaryDeviceAddress);</w:t>
      </w:r>
    </w:p>
    <w:p w14:paraId="168D838F"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4DFCC11E" w14:textId="77777777" w:rsidR="005134E4" w:rsidRDefault="005134E4" w:rsidP="00A13D1F">
      <w:pPr>
        <w:pStyle w:val="CodeBlock"/>
      </w:pPr>
      <w:r>
        <w:t xml:space="preserve">        {</w:t>
      </w:r>
    </w:p>
    <w:p w14:paraId="74897044"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I2CSerialBusDescriptorSubtype fails: ntStatus=%!STATUS!"</w:t>
      </w:r>
      <w:r>
        <w:rPr>
          <w:color w:val="000000"/>
        </w:rPr>
        <w:t>, ntStatus);</w:t>
      </w:r>
    </w:p>
    <w:p w14:paraId="57A4CEC6" w14:textId="77777777" w:rsidR="005134E4" w:rsidRDefault="005134E4" w:rsidP="00A13D1F">
      <w:pPr>
        <w:pStyle w:val="CodeBlock"/>
      </w:pPr>
      <w:r>
        <w:t xml:space="preserve">            </w:t>
      </w:r>
      <w:r>
        <w:rPr>
          <w:color w:val="0000FF"/>
        </w:rPr>
        <w:t>goto</w:t>
      </w:r>
      <w:r>
        <w:t xml:space="preserve"> Exit;</w:t>
      </w:r>
    </w:p>
    <w:p w14:paraId="689D5553" w14:textId="77777777" w:rsidR="005134E4" w:rsidRDefault="005134E4" w:rsidP="00A13D1F">
      <w:pPr>
        <w:pStyle w:val="CodeBlock"/>
      </w:pPr>
      <w:r>
        <w:t xml:space="preserve">        }</w:t>
      </w:r>
    </w:p>
    <w:p w14:paraId="76DF315B" w14:textId="77777777" w:rsidR="005134E4" w:rsidRDefault="005134E4" w:rsidP="00A13D1F">
      <w:pPr>
        <w:pStyle w:val="CodeBlock"/>
      </w:pPr>
    </w:p>
    <w:p w14:paraId="6B7578F3" w14:textId="77777777" w:rsidR="005134E4" w:rsidRDefault="005134E4" w:rsidP="00A13D1F">
      <w:pPr>
        <w:pStyle w:val="CodeBlock"/>
        <w:rPr>
          <w:color w:val="000000"/>
        </w:rPr>
      </w:pPr>
      <w:r>
        <w:rPr>
          <w:color w:val="000000"/>
        </w:rPr>
        <w:t xml:space="preserve">        </w:t>
      </w:r>
      <w:r>
        <w:t>// Success.</w:t>
      </w:r>
    </w:p>
    <w:p w14:paraId="14ADFD16" w14:textId="77777777" w:rsidR="005134E4" w:rsidRDefault="005134E4" w:rsidP="00A13D1F">
      <w:pPr>
        <w:pStyle w:val="CodeBlock"/>
      </w:pPr>
      <w:r>
        <w:t xml:space="preserve">        //</w:t>
      </w:r>
    </w:p>
    <w:p w14:paraId="71D303BD" w14:textId="77777777" w:rsidR="005134E4" w:rsidRDefault="005134E4" w:rsidP="00A13D1F">
      <w:pPr>
        <w:pStyle w:val="CodeBlock"/>
      </w:pPr>
      <w:r>
        <w:t xml:space="preserve">        </w:t>
      </w:r>
      <w:r>
        <w:rPr>
          <w:color w:val="6F008A"/>
        </w:rPr>
        <w:t>TraceEvents</w:t>
      </w:r>
      <w:r>
        <w:t>(</w:t>
      </w:r>
      <w:r>
        <w:rPr>
          <w:color w:val="6F008A"/>
        </w:rPr>
        <w:t>TRACE_LEVEL_INFORMATION</w:t>
      </w:r>
      <w:r>
        <w:t xml:space="preserve">, DMF_TRACE_ResourceHub, </w:t>
      </w:r>
      <w:r>
        <w:rPr>
          <w:color w:val="A31515"/>
        </w:rPr>
        <w:t>"secondaryDeviceAddress=0x%X request=0x%p"</w:t>
      </w:r>
      <w:r>
        <w:t xml:space="preserve">, secondaryDeviceAddress, </w:t>
      </w:r>
      <w:r>
        <w:rPr>
          <w:color w:val="808080"/>
        </w:rPr>
        <w:t>Request</w:t>
      </w:r>
      <w:r>
        <w:t>);</w:t>
      </w:r>
    </w:p>
    <w:p w14:paraId="47436631" w14:textId="77777777" w:rsidR="005134E4" w:rsidRDefault="005134E4" w:rsidP="00A13D1F">
      <w:pPr>
        <w:pStyle w:val="CodeBlock"/>
      </w:pPr>
    </w:p>
    <w:p w14:paraId="7FB43B71" w14:textId="77777777" w:rsidR="005134E4" w:rsidRDefault="005134E4" w:rsidP="00A13D1F">
      <w:pPr>
        <w:pStyle w:val="CodeBlock"/>
      </w:pPr>
      <w:r>
        <w:t xml:space="preserve">        fileContext-&gt;SecondaryDeviceAddress = secondaryDeviceAddress;</w:t>
      </w:r>
    </w:p>
    <w:p w14:paraId="40594F7E" w14:textId="77777777" w:rsidR="005134E4" w:rsidRDefault="005134E4" w:rsidP="00A13D1F">
      <w:pPr>
        <w:pStyle w:val="CodeBlock"/>
      </w:pPr>
    </w:p>
    <w:p w14:paraId="3D4B6EEA" w14:textId="77777777" w:rsidR="005134E4" w:rsidRDefault="005134E4" w:rsidP="00A13D1F">
      <w:pPr>
        <w:pStyle w:val="CodeBlock"/>
      </w:pPr>
      <w:r>
        <w:t xml:space="preserve">        WdfRequestComplete(</w:t>
      </w:r>
      <w:r>
        <w:rPr>
          <w:color w:val="808080"/>
        </w:rPr>
        <w:t>Request</w:t>
      </w:r>
      <w:r>
        <w:t>,</w:t>
      </w:r>
    </w:p>
    <w:p w14:paraId="11EACE31" w14:textId="77777777" w:rsidR="005134E4" w:rsidRDefault="005134E4" w:rsidP="00A13D1F">
      <w:pPr>
        <w:pStyle w:val="CodeBlock"/>
      </w:pPr>
      <w:r>
        <w:t xml:space="preserve">                           ntStatus);</w:t>
      </w:r>
    </w:p>
    <w:p w14:paraId="77F4F6B4" w14:textId="77777777" w:rsidR="005134E4" w:rsidRDefault="005134E4" w:rsidP="00A13D1F">
      <w:pPr>
        <w:pStyle w:val="CodeBlock"/>
      </w:pPr>
      <w:r>
        <w:t xml:space="preserve">        handled = </w:t>
      </w:r>
      <w:r>
        <w:rPr>
          <w:color w:val="6F008A"/>
        </w:rPr>
        <w:t>TRUE</w:t>
      </w:r>
      <w:r>
        <w:t>;</w:t>
      </w:r>
    </w:p>
    <w:p w14:paraId="0BA94D7B" w14:textId="77777777" w:rsidR="005134E4" w:rsidRDefault="005134E4" w:rsidP="00A13D1F">
      <w:pPr>
        <w:pStyle w:val="CodeBlock"/>
      </w:pPr>
      <w:r>
        <w:t xml:space="preserve">    }</w:t>
      </w:r>
    </w:p>
    <w:p w14:paraId="790E2559" w14:textId="77777777" w:rsidR="005134E4" w:rsidRDefault="005134E4" w:rsidP="00A13D1F">
      <w:pPr>
        <w:pStyle w:val="CodeBlock"/>
      </w:pPr>
    </w:p>
    <w:p w14:paraId="2EBBB3FB" w14:textId="77777777" w:rsidR="005134E4" w:rsidRDefault="005134E4" w:rsidP="00A13D1F">
      <w:pPr>
        <w:pStyle w:val="CodeBlock"/>
      </w:pPr>
      <w:r>
        <w:t>Exit:</w:t>
      </w:r>
    </w:p>
    <w:p w14:paraId="71F46658" w14:textId="77777777" w:rsidR="005134E4" w:rsidRDefault="005134E4" w:rsidP="00A13D1F">
      <w:pPr>
        <w:pStyle w:val="CodeBlock"/>
      </w:pPr>
    </w:p>
    <w:p w14:paraId="480726B8" w14:textId="77777777" w:rsidR="005134E4" w:rsidRDefault="005134E4" w:rsidP="00A13D1F">
      <w:pPr>
        <w:pStyle w:val="CodeBlock"/>
      </w:pPr>
      <w:r>
        <w:t xml:space="preserve">    </w:t>
      </w:r>
      <w:r>
        <w:rPr>
          <w:color w:val="0000FF"/>
        </w:rPr>
        <w:t>if</w:t>
      </w:r>
      <w:r>
        <w:t xml:space="preserve"> (connectionProperties != </w:t>
      </w:r>
      <w:r>
        <w:rPr>
          <w:color w:val="6F008A"/>
        </w:rPr>
        <w:t>NULL</w:t>
      </w:r>
      <w:r>
        <w:t>)</w:t>
      </w:r>
    </w:p>
    <w:p w14:paraId="55653849" w14:textId="77777777" w:rsidR="005134E4" w:rsidRDefault="005134E4" w:rsidP="00A13D1F">
      <w:pPr>
        <w:pStyle w:val="CodeBlock"/>
      </w:pPr>
      <w:r>
        <w:t xml:space="preserve">    {</w:t>
      </w:r>
    </w:p>
    <w:p w14:paraId="272D2163" w14:textId="77777777" w:rsidR="005134E4" w:rsidRDefault="005134E4" w:rsidP="00A13D1F">
      <w:pPr>
        <w:pStyle w:val="CodeBlock"/>
      </w:pPr>
      <w:r>
        <w:t xml:space="preserve">        WdfObjectDelete(connectionProperties);</w:t>
      </w:r>
    </w:p>
    <w:p w14:paraId="096696C7" w14:textId="77777777" w:rsidR="005134E4" w:rsidRDefault="005134E4" w:rsidP="00A13D1F">
      <w:pPr>
        <w:pStyle w:val="CodeBlock"/>
      </w:pPr>
      <w:r>
        <w:t xml:space="preserve">    }</w:t>
      </w:r>
    </w:p>
    <w:p w14:paraId="3FB31288" w14:textId="77777777" w:rsidR="005134E4" w:rsidRDefault="005134E4" w:rsidP="00A13D1F">
      <w:pPr>
        <w:pStyle w:val="CodeBlock"/>
      </w:pPr>
    </w:p>
    <w:p w14:paraId="53DAB4C3"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08557004" w14:textId="77777777" w:rsidR="005134E4" w:rsidRDefault="005134E4" w:rsidP="00A13D1F">
      <w:pPr>
        <w:pStyle w:val="CodeBlock"/>
      </w:pPr>
    </w:p>
    <w:p w14:paraId="50B6EE64" w14:textId="77777777" w:rsidR="005134E4" w:rsidRDefault="005134E4" w:rsidP="00A13D1F">
      <w:pPr>
        <w:pStyle w:val="CodeBlock"/>
      </w:pPr>
      <w:r>
        <w:t xml:space="preserve">    </w:t>
      </w:r>
      <w:r>
        <w:rPr>
          <w:color w:val="0000FF"/>
        </w:rPr>
        <w:t>return</w:t>
      </w:r>
      <w:r>
        <w:t xml:space="preserve"> handled;</w:t>
      </w:r>
    </w:p>
    <w:p w14:paraId="14E4613A" w14:textId="77777777" w:rsidR="005134E4" w:rsidRDefault="005134E4" w:rsidP="00A13D1F">
      <w:pPr>
        <w:pStyle w:val="CodeBlock"/>
      </w:pPr>
      <w:r>
        <w:t>}</w:t>
      </w:r>
    </w:p>
    <w:p w14:paraId="18729AF5" w14:textId="2338C419" w:rsidR="005134E4" w:rsidRDefault="005134E4" w:rsidP="003237FA">
      <w:pPr>
        <w:pStyle w:val="CodeBlock"/>
        <w:rPr>
          <w:color w:val="000000"/>
        </w:rPr>
      </w:pPr>
      <w:r>
        <w:t>#pragma</w:t>
      </w:r>
      <w:r>
        <w:rPr>
          <w:color w:val="000000"/>
        </w:rPr>
        <w:t xml:space="preserve"> </w:t>
      </w:r>
      <w:r>
        <w:t>code_seg</w:t>
      </w:r>
      <w:r>
        <w:rPr>
          <w:color w:val="000000"/>
        </w:rPr>
        <w:t>()</w:t>
      </w:r>
    </w:p>
    <w:p w14:paraId="53C7B5C4" w14:textId="2F95135F" w:rsidR="005134E4" w:rsidRDefault="005134E4" w:rsidP="003237FA">
      <w:pPr>
        <w:pStyle w:val="CodeBlock"/>
      </w:pPr>
    </w:p>
    <w:p w14:paraId="0C93CD8F" w14:textId="77777777" w:rsidR="005134E4" w:rsidRDefault="005134E4" w:rsidP="003237FA">
      <w:pPr>
        <w:pStyle w:val="CodeBlock"/>
      </w:pPr>
      <w:r>
        <w:t>// NOTE: See Dmf_ResourceHub.c to see the rest of the code in this section.</w:t>
      </w:r>
    </w:p>
    <w:p w14:paraId="1D419A5A" w14:textId="77777777" w:rsidR="005134E4" w:rsidRDefault="005134E4" w:rsidP="003237FA">
      <w:pPr>
        <w:pStyle w:val="CodeBlock"/>
      </w:pPr>
      <w:r>
        <w:t xml:space="preserve">// </w:t>
      </w:r>
    </w:p>
    <w:p w14:paraId="0514DDF6" w14:textId="2765DB91" w:rsidR="005134E4" w:rsidRDefault="005134E4" w:rsidP="003237FA">
      <w:pPr>
        <w:pStyle w:val="CodeBlock"/>
      </w:pPr>
      <w:r>
        <w:t>// …</w:t>
      </w:r>
    </w:p>
    <w:p w14:paraId="5A4D9940" w14:textId="271572A6" w:rsidR="0038406D" w:rsidRDefault="0038406D" w:rsidP="0038406D">
      <w:pPr>
        <w:pStyle w:val="Heading3"/>
      </w:pPr>
      <w:bookmarkStart w:id="100" w:name="_Toc524526153"/>
      <w:bookmarkStart w:id="101" w:name="_Toc524526842"/>
      <w:bookmarkStart w:id="102" w:name="_Toc524527531"/>
      <w:bookmarkStart w:id="103" w:name="_Toc524526154"/>
      <w:bookmarkStart w:id="104" w:name="_Toc524526843"/>
      <w:bookmarkStart w:id="105" w:name="_Toc524527532"/>
      <w:bookmarkStart w:id="106" w:name="_Toc524526155"/>
      <w:bookmarkStart w:id="107" w:name="_Toc524526844"/>
      <w:bookmarkStart w:id="108" w:name="_Toc524527533"/>
      <w:bookmarkStart w:id="109" w:name="_Toc524526156"/>
      <w:bookmarkStart w:id="110" w:name="_Toc524526845"/>
      <w:bookmarkStart w:id="111" w:name="_Toc524527534"/>
      <w:bookmarkStart w:id="112" w:name="_Toc524526157"/>
      <w:bookmarkStart w:id="113" w:name="_Toc524526846"/>
      <w:bookmarkStart w:id="114" w:name="_Toc524527535"/>
      <w:bookmarkStart w:id="115" w:name="_Toc524526158"/>
      <w:bookmarkStart w:id="116" w:name="_Toc524526847"/>
      <w:bookmarkStart w:id="117" w:name="_Toc524527536"/>
      <w:bookmarkStart w:id="118" w:name="_Toc524526159"/>
      <w:bookmarkStart w:id="119" w:name="_Toc524526848"/>
      <w:bookmarkStart w:id="120" w:name="_Toc524527537"/>
      <w:bookmarkStart w:id="121" w:name="_Toc524526160"/>
      <w:bookmarkStart w:id="122" w:name="_Toc524526849"/>
      <w:bookmarkStart w:id="123" w:name="_Toc524527538"/>
      <w:bookmarkStart w:id="124" w:name="_Toc524526161"/>
      <w:bookmarkStart w:id="125" w:name="_Toc524526850"/>
      <w:bookmarkStart w:id="126" w:name="_Toc524527539"/>
      <w:bookmarkStart w:id="127" w:name="_Toc524526162"/>
      <w:bookmarkStart w:id="128" w:name="_Toc524526851"/>
      <w:bookmarkStart w:id="129" w:name="_Toc524527540"/>
      <w:bookmarkStart w:id="130" w:name="_Toc524526163"/>
      <w:bookmarkStart w:id="131" w:name="_Toc524526852"/>
      <w:bookmarkStart w:id="132" w:name="_Toc524527541"/>
      <w:bookmarkStart w:id="133" w:name="_Toc524526164"/>
      <w:bookmarkStart w:id="134" w:name="_Toc524526853"/>
      <w:bookmarkStart w:id="135" w:name="_Toc524527542"/>
      <w:bookmarkStart w:id="136" w:name="_Toc524526165"/>
      <w:bookmarkStart w:id="137" w:name="_Toc524526854"/>
      <w:bookmarkStart w:id="138" w:name="_Toc524527543"/>
      <w:bookmarkStart w:id="139" w:name="_Toc524526166"/>
      <w:bookmarkStart w:id="140" w:name="_Toc524526855"/>
      <w:bookmarkStart w:id="141" w:name="_Toc524527544"/>
      <w:bookmarkStart w:id="142" w:name="_Toc524526167"/>
      <w:bookmarkStart w:id="143" w:name="_Toc524526856"/>
      <w:bookmarkStart w:id="144" w:name="_Toc524527545"/>
      <w:bookmarkStart w:id="145" w:name="_Toc524526168"/>
      <w:bookmarkStart w:id="146" w:name="_Toc524526857"/>
      <w:bookmarkStart w:id="147" w:name="_Toc524527546"/>
      <w:bookmarkStart w:id="148" w:name="_Toc524526169"/>
      <w:bookmarkStart w:id="149" w:name="_Toc524526858"/>
      <w:bookmarkStart w:id="150" w:name="_Toc524527547"/>
      <w:bookmarkStart w:id="151" w:name="_Toc524526170"/>
      <w:bookmarkStart w:id="152" w:name="_Toc524526859"/>
      <w:bookmarkStart w:id="153" w:name="_Toc524527548"/>
      <w:bookmarkStart w:id="154" w:name="_Toc524526171"/>
      <w:bookmarkStart w:id="155" w:name="_Toc524526860"/>
      <w:bookmarkStart w:id="156" w:name="_Toc524527549"/>
      <w:bookmarkStart w:id="157" w:name="_Toc524526172"/>
      <w:bookmarkStart w:id="158" w:name="_Toc524526861"/>
      <w:bookmarkStart w:id="159" w:name="_Toc524527550"/>
      <w:bookmarkStart w:id="160" w:name="_Toc524526173"/>
      <w:bookmarkStart w:id="161" w:name="_Toc524526862"/>
      <w:bookmarkStart w:id="162" w:name="_Toc524527551"/>
      <w:bookmarkStart w:id="163" w:name="_Toc524526174"/>
      <w:bookmarkStart w:id="164" w:name="_Toc524526863"/>
      <w:bookmarkStart w:id="165" w:name="_Toc524527552"/>
      <w:bookmarkStart w:id="166" w:name="_Toc524526175"/>
      <w:bookmarkStart w:id="167" w:name="_Toc524526864"/>
      <w:bookmarkStart w:id="168" w:name="_Toc524527553"/>
      <w:bookmarkStart w:id="169" w:name="_Toc524526176"/>
      <w:bookmarkStart w:id="170" w:name="_Toc524526865"/>
      <w:bookmarkStart w:id="171" w:name="_Toc524527554"/>
      <w:bookmarkStart w:id="172" w:name="_Toc524526177"/>
      <w:bookmarkStart w:id="173" w:name="_Toc524526866"/>
      <w:bookmarkStart w:id="174" w:name="_Toc524527555"/>
      <w:bookmarkStart w:id="175" w:name="_Toc524526178"/>
      <w:bookmarkStart w:id="176" w:name="_Toc524526867"/>
      <w:bookmarkStart w:id="177" w:name="_Toc524527556"/>
      <w:bookmarkStart w:id="178" w:name="_Toc524526179"/>
      <w:bookmarkStart w:id="179" w:name="_Toc524526868"/>
      <w:bookmarkStart w:id="180" w:name="_Toc524527557"/>
      <w:bookmarkStart w:id="181" w:name="_Toc524526180"/>
      <w:bookmarkStart w:id="182" w:name="_Toc524526869"/>
      <w:bookmarkStart w:id="183" w:name="_Toc524527558"/>
      <w:bookmarkStart w:id="184" w:name="_Toc524526181"/>
      <w:bookmarkStart w:id="185" w:name="_Toc524526870"/>
      <w:bookmarkStart w:id="186" w:name="_Toc524527559"/>
      <w:bookmarkStart w:id="187" w:name="_Toc524526182"/>
      <w:bookmarkStart w:id="188" w:name="_Toc524526871"/>
      <w:bookmarkStart w:id="189" w:name="_Toc524527560"/>
      <w:bookmarkStart w:id="190" w:name="_Toc524526183"/>
      <w:bookmarkStart w:id="191" w:name="_Toc524526872"/>
      <w:bookmarkStart w:id="192" w:name="_Toc524527561"/>
      <w:bookmarkStart w:id="193" w:name="_Toc524526184"/>
      <w:bookmarkStart w:id="194" w:name="_Toc524526873"/>
      <w:bookmarkStart w:id="195" w:name="_Toc524527562"/>
      <w:bookmarkStart w:id="196" w:name="_Toc524526185"/>
      <w:bookmarkStart w:id="197" w:name="_Toc524526874"/>
      <w:bookmarkStart w:id="198" w:name="_Toc524527563"/>
      <w:bookmarkStart w:id="199" w:name="_Toc524526186"/>
      <w:bookmarkStart w:id="200" w:name="_Toc524526875"/>
      <w:bookmarkStart w:id="201" w:name="_Toc524527564"/>
      <w:bookmarkStart w:id="202" w:name="_Toc524526187"/>
      <w:bookmarkStart w:id="203" w:name="_Toc524526876"/>
      <w:bookmarkStart w:id="204" w:name="_Toc524527565"/>
      <w:bookmarkStart w:id="205" w:name="_Toc524526188"/>
      <w:bookmarkStart w:id="206" w:name="_Toc524526877"/>
      <w:bookmarkStart w:id="207" w:name="_Toc524527566"/>
      <w:bookmarkStart w:id="208" w:name="_Toc524526189"/>
      <w:bookmarkStart w:id="209" w:name="_Toc524526878"/>
      <w:bookmarkStart w:id="210" w:name="_Toc524527567"/>
      <w:bookmarkStart w:id="211" w:name="_Toc524526190"/>
      <w:bookmarkStart w:id="212" w:name="_Toc524526879"/>
      <w:bookmarkStart w:id="213" w:name="_Toc524527568"/>
      <w:bookmarkStart w:id="214" w:name="_Toc524526191"/>
      <w:bookmarkStart w:id="215" w:name="_Toc524526880"/>
      <w:bookmarkStart w:id="216" w:name="_Toc524527569"/>
      <w:bookmarkStart w:id="217" w:name="_Toc524526192"/>
      <w:bookmarkStart w:id="218" w:name="_Toc524526881"/>
      <w:bookmarkStart w:id="219" w:name="_Toc524527570"/>
      <w:bookmarkStart w:id="220" w:name="_Toc524526193"/>
      <w:bookmarkStart w:id="221" w:name="_Toc524526882"/>
      <w:bookmarkStart w:id="222" w:name="_Toc524527571"/>
      <w:bookmarkStart w:id="223" w:name="_Toc524526194"/>
      <w:bookmarkStart w:id="224" w:name="_Toc524526883"/>
      <w:bookmarkStart w:id="225" w:name="_Toc524527572"/>
      <w:bookmarkStart w:id="226" w:name="_Toc524526195"/>
      <w:bookmarkStart w:id="227" w:name="_Toc524526884"/>
      <w:bookmarkStart w:id="228" w:name="_Toc524527573"/>
      <w:bookmarkStart w:id="229" w:name="_Toc524526196"/>
      <w:bookmarkStart w:id="230" w:name="_Toc524526885"/>
      <w:bookmarkStart w:id="231" w:name="_Toc524527574"/>
      <w:bookmarkStart w:id="232" w:name="_Toc524526197"/>
      <w:bookmarkStart w:id="233" w:name="_Toc524526886"/>
      <w:bookmarkStart w:id="234" w:name="_Toc524527575"/>
      <w:bookmarkStart w:id="235" w:name="_Toc524526198"/>
      <w:bookmarkStart w:id="236" w:name="_Toc524526887"/>
      <w:bookmarkStart w:id="237" w:name="_Toc524527576"/>
      <w:bookmarkStart w:id="238" w:name="_Toc524526199"/>
      <w:bookmarkStart w:id="239" w:name="_Toc524526888"/>
      <w:bookmarkStart w:id="240" w:name="_Toc524527577"/>
      <w:bookmarkStart w:id="241" w:name="_Toc524526200"/>
      <w:bookmarkStart w:id="242" w:name="_Toc524526889"/>
      <w:bookmarkStart w:id="243" w:name="_Toc524527578"/>
      <w:bookmarkStart w:id="244" w:name="_Toc524526201"/>
      <w:bookmarkStart w:id="245" w:name="_Toc524526890"/>
      <w:bookmarkStart w:id="246" w:name="_Toc524527579"/>
      <w:bookmarkStart w:id="247" w:name="_Toc524526202"/>
      <w:bookmarkStart w:id="248" w:name="_Toc524526891"/>
      <w:bookmarkStart w:id="249" w:name="_Toc524527580"/>
      <w:bookmarkStart w:id="250" w:name="_Toc524526203"/>
      <w:bookmarkStart w:id="251" w:name="_Toc524526892"/>
      <w:bookmarkStart w:id="252" w:name="_Toc524527581"/>
      <w:bookmarkStart w:id="253" w:name="_Toc524526204"/>
      <w:bookmarkStart w:id="254" w:name="_Toc524526893"/>
      <w:bookmarkStart w:id="255" w:name="_Toc524527582"/>
      <w:bookmarkStart w:id="256" w:name="_Toc524526205"/>
      <w:bookmarkStart w:id="257" w:name="_Toc524526894"/>
      <w:bookmarkStart w:id="258" w:name="_Toc524527583"/>
      <w:bookmarkStart w:id="259" w:name="_Toc524526206"/>
      <w:bookmarkStart w:id="260" w:name="_Toc524526895"/>
      <w:bookmarkStart w:id="261" w:name="_Toc524527584"/>
      <w:bookmarkStart w:id="262" w:name="_Toc524526207"/>
      <w:bookmarkStart w:id="263" w:name="_Toc524526896"/>
      <w:bookmarkStart w:id="264" w:name="_Toc524527585"/>
      <w:bookmarkStart w:id="265" w:name="_Toc524526208"/>
      <w:bookmarkStart w:id="266" w:name="_Toc524526897"/>
      <w:bookmarkStart w:id="267" w:name="_Toc524527586"/>
      <w:bookmarkStart w:id="268" w:name="_Toc524526209"/>
      <w:bookmarkStart w:id="269" w:name="_Toc524526898"/>
      <w:bookmarkStart w:id="270" w:name="_Toc524527587"/>
      <w:bookmarkStart w:id="271" w:name="_Toc524526210"/>
      <w:bookmarkStart w:id="272" w:name="_Toc524526899"/>
      <w:bookmarkStart w:id="273" w:name="_Toc524527588"/>
      <w:bookmarkStart w:id="274" w:name="_Toc524526211"/>
      <w:bookmarkStart w:id="275" w:name="_Toc524526900"/>
      <w:bookmarkStart w:id="276" w:name="_Toc524527589"/>
      <w:bookmarkStart w:id="277" w:name="_Toc524526212"/>
      <w:bookmarkStart w:id="278" w:name="_Toc524526901"/>
      <w:bookmarkStart w:id="279" w:name="_Toc524527590"/>
      <w:bookmarkStart w:id="280" w:name="_Toc524526213"/>
      <w:bookmarkStart w:id="281" w:name="_Toc524526902"/>
      <w:bookmarkStart w:id="282" w:name="_Toc524527591"/>
      <w:bookmarkStart w:id="283" w:name="_Toc524526214"/>
      <w:bookmarkStart w:id="284" w:name="_Toc524526903"/>
      <w:bookmarkStart w:id="285" w:name="_Toc524527592"/>
      <w:bookmarkStart w:id="286" w:name="_Toc524526215"/>
      <w:bookmarkStart w:id="287" w:name="_Toc524526904"/>
      <w:bookmarkStart w:id="288" w:name="_Toc524527593"/>
      <w:bookmarkStart w:id="289" w:name="_Toc524526216"/>
      <w:bookmarkStart w:id="290" w:name="_Toc524526905"/>
      <w:bookmarkStart w:id="291" w:name="_Toc524527594"/>
      <w:bookmarkStart w:id="292" w:name="_Toc524526217"/>
      <w:bookmarkStart w:id="293" w:name="_Toc524526906"/>
      <w:bookmarkStart w:id="294" w:name="_Toc524527595"/>
      <w:bookmarkStart w:id="295" w:name="_Toc524526218"/>
      <w:bookmarkStart w:id="296" w:name="_Toc524526907"/>
      <w:bookmarkStart w:id="297" w:name="_Toc524527596"/>
      <w:bookmarkStart w:id="298" w:name="_Toc524526219"/>
      <w:bookmarkStart w:id="299" w:name="_Toc524526908"/>
      <w:bookmarkStart w:id="300" w:name="_Toc524527597"/>
      <w:bookmarkStart w:id="301" w:name="_Toc524526220"/>
      <w:bookmarkStart w:id="302" w:name="_Toc524526909"/>
      <w:bookmarkStart w:id="303" w:name="_Toc524527598"/>
      <w:bookmarkStart w:id="304" w:name="_Toc524526221"/>
      <w:bookmarkStart w:id="305" w:name="_Toc524526910"/>
      <w:bookmarkStart w:id="306" w:name="_Toc524527599"/>
      <w:bookmarkStart w:id="307" w:name="_Toc524526222"/>
      <w:bookmarkStart w:id="308" w:name="_Toc524526911"/>
      <w:bookmarkStart w:id="309" w:name="_Toc524527600"/>
      <w:bookmarkStart w:id="310" w:name="_Toc524526223"/>
      <w:bookmarkStart w:id="311" w:name="_Toc524526912"/>
      <w:bookmarkStart w:id="312" w:name="_Toc524527601"/>
      <w:bookmarkStart w:id="313" w:name="_Toc524526224"/>
      <w:bookmarkStart w:id="314" w:name="_Toc524526913"/>
      <w:bookmarkStart w:id="315" w:name="_Toc524527602"/>
      <w:bookmarkStart w:id="316" w:name="_Toc524526225"/>
      <w:bookmarkStart w:id="317" w:name="_Toc524526914"/>
      <w:bookmarkStart w:id="318" w:name="_Toc524527603"/>
      <w:bookmarkStart w:id="319" w:name="_Toc524526226"/>
      <w:bookmarkStart w:id="320" w:name="_Toc524526915"/>
      <w:bookmarkStart w:id="321" w:name="_Toc524527604"/>
      <w:bookmarkStart w:id="322" w:name="_Toc524526227"/>
      <w:bookmarkStart w:id="323" w:name="_Toc524526916"/>
      <w:bookmarkStart w:id="324" w:name="_Toc524527605"/>
      <w:bookmarkStart w:id="325" w:name="_Toc524526228"/>
      <w:bookmarkStart w:id="326" w:name="_Toc524526917"/>
      <w:bookmarkStart w:id="327" w:name="_Toc524527606"/>
      <w:bookmarkStart w:id="328" w:name="_Toc524526229"/>
      <w:bookmarkStart w:id="329" w:name="_Toc524526918"/>
      <w:bookmarkStart w:id="330" w:name="_Toc524527607"/>
      <w:bookmarkStart w:id="331" w:name="_Toc524526230"/>
      <w:bookmarkStart w:id="332" w:name="_Toc524526919"/>
      <w:bookmarkStart w:id="333" w:name="_Toc524527608"/>
      <w:bookmarkStart w:id="334" w:name="_Toc524526231"/>
      <w:bookmarkStart w:id="335" w:name="_Toc524526920"/>
      <w:bookmarkStart w:id="336" w:name="_Toc524527609"/>
      <w:bookmarkStart w:id="337" w:name="_Toc524526232"/>
      <w:bookmarkStart w:id="338" w:name="_Toc524526921"/>
      <w:bookmarkStart w:id="339" w:name="_Toc524527610"/>
      <w:bookmarkStart w:id="340" w:name="_Toc524526233"/>
      <w:bookmarkStart w:id="341" w:name="_Toc524526922"/>
      <w:bookmarkStart w:id="342" w:name="_Toc524527611"/>
      <w:bookmarkStart w:id="343" w:name="_Toc524526234"/>
      <w:bookmarkStart w:id="344" w:name="_Toc524526923"/>
      <w:bookmarkStart w:id="345" w:name="_Toc524527612"/>
      <w:bookmarkStart w:id="346" w:name="_Toc524526235"/>
      <w:bookmarkStart w:id="347" w:name="_Toc524526924"/>
      <w:bookmarkStart w:id="348" w:name="_Toc524527613"/>
      <w:bookmarkStart w:id="349" w:name="_Toc524526236"/>
      <w:bookmarkStart w:id="350" w:name="_Toc524526925"/>
      <w:bookmarkStart w:id="351" w:name="_Toc524527614"/>
      <w:bookmarkStart w:id="352" w:name="_Toc524526237"/>
      <w:bookmarkStart w:id="353" w:name="_Toc524526926"/>
      <w:bookmarkStart w:id="354" w:name="_Toc524527615"/>
      <w:bookmarkStart w:id="355" w:name="_Toc524526238"/>
      <w:bookmarkStart w:id="356" w:name="_Toc524526927"/>
      <w:bookmarkStart w:id="357" w:name="_Toc524527616"/>
      <w:bookmarkStart w:id="358" w:name="_Toc524526239"/>
      <w:bookmarkStart w:id="359" w:name="_Toc524526928"/>
      <w:bookmarkStart w:id="360" w:name="_Toc524527617"/>
      <w:bookmarkStart w:id="361" w:name="_Toc524526240"/>
      <w:bookmarkStart w:id="362" w:name="_Toc524526929"/>
      <w:bookmarkStart w:id="363" w:name="_Toc524527618"/>
      <w:bookmarkStart w:id="364" w:name="_Toc524526241"/>
      <w:bookmarkStart w:id="365" w:name="_Toc524526930"/>
      <w:bookmarkStart w:id="366" w:name="_Toc524527619"/>
      <w:bookmarkStart w:id="367" w:name="_Toc524526242"/>
      <w:bookmarkStart w:id="368" w:name="_Toc524526931"/>
      <w:bookmarkStart w:id="369" w:name="_Toc524527620"/>
      <w:bookmarkStart w:id="370" w:name="_Toc524526243"/>
      <w:bookmarkStart w:id="371" w:name="_Toc524526932"/>
      <w:bookmarkStart w:id="372" w:name="_Toc524527621"/>
      <w:bookmarkStart w:id="373" w:name="_Toc524526244"/>
      <w:bookmarkStart w:id="374" w:name="_Toc524526933"/>
      <w:bookmarkStart w:id="375" w:name="_Toc524527622"/>
      <w:bookmarkStart w:id="376" w:name="_Toc524526245"/>
      <w:bookmarkStart w:id="377" w:name="_Toc524526934"/>
      <w:bookmarkStart w:id="378" w:name="_Toc524527623"/>
      <w:bookmarkStart w:id="379" w:name="_Toc524526246"/>
      <w:bookmarkStart w:id="380" w:name="_Toc524526935"/>
      <w:bookmarkStart w:id="381" w:name="_Toc524527624"/>
      <w:bookmarkStart w:id="382" w:name="_Toc524526247"/>
      <w:bookmarkStart w:id="383" w:name="_Toc524526936"/>
      <w:bookmarkStart w:id="384" w:name="_Toc524527625"/>
      <w:bookmarkStart w:id="385" w:name="_Toc524526248"/>
      <w:bookmarkStart w:id="386" w:name="_Toc524526937"/>
      <w:bookmarkStart w:id="387" w:name="_Toc524527626"/>
      <w:bookmarkStart w:id="388" w:name="_Toc524526249"/>
      <w:bookmarkStart w:id="389" w:name="_Toc524526938"/>
      <w:bookmarkStart w:id="390" w:name="_Toc524527627"/>
      <w:bookmarkStart w:id="391" w:name="_Toc524526250"/>
      <w:bookmarkStart w:id="392" w:name="_Toc524526939"/>
      <w:bookmarkStart w:id="393" w:name="_Toc524527628"/>
      <w:bookmarkStart w:id="394" w:name="_Toc524526251"/>
      <w:bookmarkStart w:id="395" w:name="_Toc524526940"/>
      <w:bookmarkStart w:id="396" w:name="_Toc524527629"/>
      <w:bookmarkStart w:id="397" w:name="_Toc524526252"/>
      <w:bookmarkStart w:id="398" w:name="_Toc524526941"/>
      <w:bookmarkStart w:id="399" w:name="_Toc524527630"/>
      <w:bookmarkStart w:id="400" w:name="_Toc524526253"/>
      <w:bookmarkStart w:id="401" w:name="_Toc524526942"/>
      <w:bookmarkStart w:id="402" w:name="_Toc524527631"/>
      <w:bookmarkStart w:id="403" w:name="_Toc524526254"/>
      <w:bookmarkStart w:id="404" w:name="_Toc524526943"/>
      <w:bookmarkStart w:id="405" w:name="_Toc524527632"/>
      <w:bookmarkStart w:id="406" w:name="_Toc524526255"/>
      <w:bookmarkStart w:id="407" w:name="_Toc524526944"/>
      <w:bookmarkStart w:id="408" w:name="_Toc524527633"/>
      <w:bookmarkStart w:id="409" w:name="_Toc524526256"/>
      <w:bookmarkStart w:id="410" w:name="_Toc524526945"/>
      <w:bookmarkStart w:id="411" w:name="_Toc524527634"/>
      <w:bookmarkStart w:id="412" w:name="_Toc524526257"/>
      <w:bookmarkStart w:id="413" w:name="_Toc524526946"/>
      <w:bookmarkStart w:id="414" w:name="_Toc524527635"/>
      <w:bookmarkStart w:id="415" w:name="_Toc524526258"/>
      <w:bookmarkStart w:id="416" w:name="_Toc524526947"/>
      <w:bookmarkStart w:id="417" w:name="_Toc524527636"/>
      <w:bookmarkStart w:id="418" w:name="_Toc524526259"/>
      <w:bookmarkStart w:id="419" w:name="_Toc524526948"/>
      <w:bookmarkStart w:id="420" w:name="_Toc524527637"/>
      <w:bookmarkStart w:id="421" w:name="_Toc524526260"/>
      <w:bookmarkStart w:id="422" w:name="_Toc524526949"/>
      <w:bookmarkStart w:id="423" w:name="_Toc524527638"/>
      <w:bookmarkStart w:id="424" w:name="_Toc524526261"/>
      <w:bookmarkStart w:id="425" w:name="_Toc524526950"/>
      <w:bookmarkStart w:id="426" w:name="_Toc524527639"/>
      <w:bookmarkStart w:id="427" w:name="_Toc500407349"/>
      <w:bookmarkStart w:id="428" w:name="_Toc526849348"/>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lastRenderedPageBreak/>
        <w:t>Section 9: Module DMF Callbacks</w:t>
      </w:r>
      <w:bookmarkEnd w:id="427"/>
      <w:bookmarkEnd w:id="428"/>
    </w:p>
    <w:p w14:paraId="6DFD0962" w14:textId="5FBAB56B" w:rsidR="0038406D" w:rsidRDefault="0038406D" w:rsidP="0038406D">
      <w:r>
        <w:t>This section contains definitions of all the DMF callbacks that the Module supports.</w:t>
      </w:r>
      <w:r w:rsidR="00EF0B4C">
        <w:t xml:space="preserve"> See section “Module DMF Callbacks” for the full list.</w:t>
      </w:r>
      <w:r w:rsidR="005134E4">
        <w:t xml:space="preserve"> </w:t>
      </w:r>
    </w:p>
    <w:p w14:paraId="2833FD4E" w14:textId="77777777" w:rsidR="005134E4" w:rsidRDefault="005134E4" w:rsidP="00A13D1F">
      <w:pPr>
        <w:pStyle w:val="CodeBlock"/>
        <w:rPr>
          <w:color w:val="000000"/>
        </w:rPr>
      </w:pPr>
      <w:r>
        <w:t>///////////////////////////////////////////////////////////////////////////////////////////////////////</w:t>
      </w:r>
    </w:p>
    <w:p w14:paraId="6D895952" w14:textId="77777777" w:rsidR="005134E4" w:rsidRDefault="005134E4" w:rsidP="00A13D1F">
      <w:pPr>
        <w:pStyle w:val="CodeBlock"/>
        <w:rPr>
          <w:color w:val="000000"/>
        </w:rPr>
      </w:pPr>
      <w:r>
        <w:t>// DMF Module Callbacks</w:t>
      </w:r>
    </w:p>
    <w:p w14:paraId="4934A3A3" w14:textId="77777777" w:rsidR="005134E4" w:rsidRDefault="005134E4" w:rsidP="00A13D1F">
      <w:pPr>
        <w:pStyle w:val="CodeBlock"/>
        <w:rPr>
          <w:color w:val="000000"/>
        </w:rPr>
      </w:pPr>
      <w:r>
        <w:t>///////////////////////////////////////////////////////////////////////////////////////////////////////</w:t>
      </w:r>
    </w:p>
    <w:p w14:paraId="03768002" w14:textId="77777777" w:rsidR="005134E4" w:rsidRDefault="005134E4" w:rsidP="00A13D1F">
      <w:pPr>
        <w:pStyle w:val="CodeBlock"/>
        <w:rPr>
          <w:color w:val="000000"/>
        </w:rPr>
      </w:pPr>
      <w:r>
        <w:t>//</w:t>
      </w:r>
    </w:p>
    <w:p w14:paraId="74196D64" w14:textId="77777777" w:rsidR="005134E4" w:rsidRDefault="005134E4" w:rsidP="00A13D1F">
      <w:pPr>
        <w:pStyle w:val="CodeBlock"/>
      </w:pPr>
    </w:p>
    <w:p w14:paraId="0E869D07" w14:textId="77777777" w:rsidR="005134E4" w:rsidRDefault="005134E4" w:rsidP="00A13D1F">
      <w:pPr>
        <w:pStyle w:val="CodeBlock"/>
      </w:pPr>
      <w:r>
        <w:rPr>
          <w:color w:val="2B91AF"/>
        </w:rPr>
        <w:t>IoctlHandler_IoctlRecord</w:t>
      </w:r>
      <w:r>
        <w:t xml:space="preserve"> ResourceHub_IoctlSpecification[] =</w:t>
      </w:r>
    </w:p>
    <w:p w14:paraId="5D42C738" w14:textId="77777777" w:rsidR="005134E4" w:rsidRDefault="005134E4" w:rsidP="00A13D1F">
      <w:pPr>
        <w:pStyle w:val="CodeBlock"/>
      </w:pPr>
      <w:r>
        <w:t>{</w:t>
      </w:r>
    </w:p>
    <w:p w14:paraId="65E19997" w14:textId="77777777" w:rsidR="005134E4" w:rsidRDefault="005134E4" w:rsidP="00A13D1F">
      <w:pPr>
        <w:pStyle w:val="CodeBlock"/>
      </w:pPr>
      <w:r>
        <w:t xml:space="preserve">    { </w:t>
      </w:r>
      <w:r>
        <w:rPr>
          <w:color w:val="2F4F4F"/>
        </w:rPr>
        <w:t>IOCTL_SPB_EXECUTE_SEQUENCE</w:t>
      </w:r>
      <w:r>
        <w:t xml:space="preserve">, </w:t>
      </w:r>
      <w:r>
        <w:rPr>
          <w:color w:val="0000FF"/>
        </w:rPr>
        <w:t>sizeof</w:t>
      </w:r>
      <w:r>
        <w:t>(</w:t>
      </w:r>
      <w:r>
        <w:rPr>
          <w:color w:val="2B91AF"/>
        </w:rPr>
        <w:t>SPB_TRANSFER_LIST</w:t>
      </w:r>
      <w:r>
        <w:t>), 0, ResourceHub_IoctlClientCallback_SpbExecuteSequence }</w:t>
      </w:r>
    </w:p>
    <w:p w14:paraId="1ACE256D" w14:textId="77777777" w:rsidR="005134E4" w:rsidRDefault="005134E4" w:rsidP="00A13D1F">
      <w:pPr>
        <w:pStyle w:val="CodeBlock"/>
      </w:pPr>
      <w:r>
        <w:t>};</w:t>
      </w:r>
    </w:p>
    <w:p w14:paraId="717E8BD4" w14:textId="77777777" w:rsidR="005134E4" w:rsidRDefault="005134E4" w:rsidP="00A13D1F">
      <w:pPr>
        <w:pStyle w:val="CodeBlock"/>
      </w:pPr>
    </w:p>
    <w:p w14:paraId="1EC73DED"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C9F74F4" w14:textId="77777777" w:rsidR="005134E4" w:rsidRDefault="005134E4" w:rsidP="00A13D1F">
      <w:pPr>
        <w:pStyle w:val="CodeBlock"/>
        <w:rPr>
          <w:color w:val="000000"/>
        </w:rPr>
      </w:pPr>
      <w:r>
        <w:t>_IRQL_requires_max_</w:t>
      </w:r>
      <w:r>
        <w:rPr>
          <w:color w:val="000000"/>
        </w:rPr>
        <w:t>(</w:t>
      </w:r>
      <w:r>
        <w:t>PASSIVE_LEVEL</w:t>
      </w:r>
      <w:r>
        <w:rPr>
          <w:color w:val="000000"/>
        </w:rPr>
        <w:t>)</w:t>
      </w:r>
    </w:p>
    <w:p w14:paraId="6C5695E5" w14:textId="77777777" w:rsidR="005134E4" w:rsidRDefault="005134E4" w:rsidP="00A13D1F">
      <w:pPr>
        <w:pStyle w:val="CodeBlock"/>
        <w:rPr>
          <w:color w:val="000000"/>
        </w:rPr>
      </w:pPr>
      <w:r>
        <w:t>VOID</w:t>
      </w:r>
    </w:p>
    <w:p w14:paraId="50C1698D" w14:textId="77777777" w:rsidR="005134E4" w:rsidRDefault="005134E4" w:rsidP="00A13D1F">
      <w:pPr>
        <w:pStyle w:val="CodeBlock"/>
      </w:pPr>
      <w:r>
        <w:t>DMF_ResourceHub_ChildModulesAdd(</w:t>
      </w:r>
    </w:p>
    <w:p w14:paraId="26FB2DB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0D14FFF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79ABD189" w14:textId="77777777" w:rsidR="005134E4" w:rsidRDefault="005134E4"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rPr>
          <w:color w:val="808080"/>
        </w:rPr>
        <w:t>DmfModuleInit</w:t>
      </w:r>
    </w:p>
    <w:p w14:paraId="4F9260D1" w14:textId="77777777" w:rsidR="005134E4" w:rsidRDefault="005134E4" w:rsidP="00A13D1F">
      <w:pPr>
        <w:pStyle w:val="CodeBlock"/>
      </w:pPr>
      <w:r>
        <w:t xml:space="preserve">    )</w:t>
      </w:r>
    </w:p>
    <w:p w14:paraId="3D990911" w14:textId="77777777" w:rsidR="005134E4" w:rsidRDefault="005134E4" w:rsidP="00A13D1F">
      <w:pPr>
        <w:pStyle w:val="CodeBlock"/>
        <w:rPr>
          <w:color w:val="000000"/>
        </w:rPr>
      </w:pPr>
      <w:r>
        <w:t>/*++</w:t>
      </w:r>
    </w:p>
    <w:p w14:paraId="32FDB488" w14:textId="77777777" w:rsidR="005134E4" w:rsidRDefault="005134E4" w:rsidP="00A13D1F">
      <w:pPr>
        <w:pStyle w:val="CodeBlock"/>
      </w:pPr>
    </w:p>
    <w:p w14:paraId="4A0399B3" w14:textId="77777777" w:rsidR="005134E4" w:rsidRDefault="005134E4" w:rsidP="00A13D1F">
      <w:pPr>
        <w:pStyle w:val="CodeBlock"/>
        <w:rPr>
          <w:color w:val="000000"/>
        </w:rPr>
      </w:pPr>
      <w:r>
        <w:t>Routine Description:</w:t>
      </w:r>
    </w:p>
    <w:p w14:paraId="072C4F22" w14:textId="77777777" w:rsidR="005134E4" w:rsidRDefault="005134E4" w:rsidP="00A13D1F">
      <w:pPr>
        <w:pStyle w:val="CodeBlock"/>
      </w:pPr>
    </w:p>
    <w:p w14:paraId="49E47C6E" w14:textId="77777777" w:rsidR="005134E4" w:rsidRDefault="005134E4" w:rsidP="00A13D1F">
      <w:pPr>
        <w:pStyle w:val="CodeBlock"/>
        <w:rPr>
          <w:color w:val="000000"/>
        </w:rPr>
      </w:pPr>
      <w:r>
        <w:t xml:space="preserve">    Configure and add the required Child Modules to the given Parent Module.</w:t>
      </w:r>
    </w:p>
    <w:p w14:paraId="5D8660D3" w14:textId="77777777" w:rsidR="005134E4" w:rsidRDefault="005134E4" w:rsidP="00A13D1F">
      <w:pPr>
        <w:pStyle w:val="CodeBlock"/>
      </w:pPr>
    </w:p>
    <w:p w14:paraId="073D68D4" w14:textId="77777777" w:rsidR="005134E4" w:rsidRDefault="005134E4" w:rsidP="00A13D1F">
      <w:pPr>
        <w:pStyle w:val="CodeBlock"/>
        <w:rPr>
          <w:color w:val="000000"/>
        </w:rPr>
      </w:pPr>
      <w:r>
        <w:t>Arguments:</w:t>
      </w:r>
    </w:p>
    <w:p w14:paraId="59EB4F40" w14:textId="77777777" w:rsidR="005134E4" w:rsidRDefault="005134E4" w:rsidP="00A13D1F">
      <w:pPr>
        <w:pStyle w:val="CodeBlock"/>
      </w:pPr>
    </w:p>
    <w:p w14:paraId="334C39F8" w14:textId="77777777" w:rsidR="005134E4" w:rsidRDefault="005134E4" w:rsidP="00A13D1F">
      <w:pPr>
        <w:pStyle w:val="CodeBlock"/>
        <w:rPr>
          <w:color w:val="000000"/>
        </w:rPr>
      </w:pPr>
      <w:r>
        <w:t xml:space="preserve">    DmfModule - The given Parent Module.</w:t>
      </w:r>
    </w:p>
    <w:p w14:paraId="0E58B244" w14:textId="77777777" w:rsidR="005134E4" w:rsidRDefault="005134E4" w:rsidP="00A13D1F">
      <w:pPr>
        <w:pStyle w:val="CodeBlock"/>
        <w:rPr>
          <w:color w:val="000000"/>
        </w:rPr>
      </w:pPr>
      <w:r>
        <w:t xml:space="preserve">    DmfParentModuleAttributes - Pointer to the parent DMF_MODULE_ATTRIBUTES structure.</w:t>
      </w:r>
    </w:p>
    <w:p w14:paraId="7BBBA601" w14:textId="77777777" w:rsidR="005134E4" w:rsidRDefault="005134E4" w:rsidP="00A13D1F">
      <w:pPr>
        <w:pStyle w:val="CodeBlock"/>
        <w:rPr>
          <w:color w:val="000000"/>
        </w:rPr>
      </w:pPr>
      <w:r>
        <w:t xml:space="preserve">    DmfModuleInit - Opaque structure to be passed to DMF_DmfModuleAdd.</w:t>
      </w:r>
    </w:p>
    <w:p w14:paraId="68DC6341" w14:textId="77777777" w:rsidR="005134E4" w:rsidRDefault="005134E4" w:rsidP="00A13D1F">
      <w:pPr>
        <w:pStyle w:val="CodeBlock"/>
      </w:pPr>
    </w:p>
    <w:p w14:paraId="69D8AE38" w14:textId="77777777" w:rsidR="005134E4" w:rsidRDefault="005134E4" w:rsidP="00A13D1F">
      <w:pPr>
        <w:pStyle w:val="CodeBlock"/>
        <w:rPr>
          <w:color w:val="000000"/>
        </w:rPr>
      </w:pPr>
      <w:r>
        <w:t>Return Value:</w:t>
      </w:r>
    </w:p>
    <w:p w14:paraId="38A092FB" w14:textId="77777777" w:rsidR="005134E4" w:rsidRDefault="005134E4" w:rsidP="00A13D1F">
      <w:pPr>
        <w:pStyle w:val="CodeBlock"/>
      </w:pPr>
    </w:p>
    <w:p w14:paraId="03336B99" w14:textId="77777777" w:rsidR="005134E4" w:rsidRDefault="005134E4" w:rsidP="00A13D1F">
      <w:pPr>
        <w:pStyle w:val="CodeBlock"/>
        <w:rPr>
          <w:color w:val="000000"/>
        </w:rPr>
      </w:pPr>
      <w:r>
        <w:t xml:space="preserve">    None</w:t>
      </w:r>
    </w:p>
    <w:p w14:paraId="66B379D6" w14:textId="77777777" w:rsidR="005134E4" w:rsidRDefault="005134E4" w:rsidP="00A13D1F">
      <w:pPr>
        <w:pStyle w:val="CodeBlock"/>
      </w:pPr>
    </w:p>
    <w:p w14:paraId="0E55FBDC" w14:textId="77777777" w:rsidR="005134E4" w:rsidRDefault="005134E4" w:rsidP="00A13D1F">
      <w:pPr>
        <w:pStyle w:val="CodeBlock"/>
        <w:rPr>
          <w:color w:val="000000"/>
        </w:rPr>
      </w:pPr>
      <w:r>
        <w:t>--*/</w:t>
      </w:r>
    </w:p>
    <w:p w14:paraId="13ABEDBB" w14:textId="77777777" w:rsidR="005134E4" w:rsidRDefault="005134E4" w:rsidP="00A13D1F">
      <w:pPr>
        <w:pStyle w:val="CodeBlock"/>
      </w:pPr>
      <w:r>
        <w:t>{</w:t>
      </w:r>
    </w:p>
    <w:p w14:paraId="45CBEB5C" w14:textId="77777777" w:rsidR="005134E4" w:rsidRDefault="005134E4" w:rsidP="00A13D1F">
      <w:pPr>
        <w:pStyle w:val="CodeBlock"/>
      </w:pPr>
      <w:r>
        <w:t xml:space="preserve">    </w:t>
      </w:r>
      <w:r>
        <w:rPr>
          <w:color w:val="2B91AF"/>
        </w:rPr>
        <w:t>DMF_MODULE_ATTRIBUTES</w:t>
      </w:r>
      <w:r>
        <w:t xml:space="preserve"> moduleAttributes;</w:t>
      </w:r>
    </w:p>
    <w:p w14:paraId="3B110CC0" w14:textId="77777777" w:rsidR="005134E4" w:rsidRDefault="005134E4" w:rsidP="00A13D1F">
      <w:pPr>
        <w:pStyle w:val="CodeBlock"/>
      </w:pPr>
      <w:r>
        <w:t xml:space="preserve">    </w:t>
      </w:r>
      <w:r>
        <w:rPr>
          <w:color w:val="2B91AF"/>
        </w:rPr>
        <w:t>DMF_CONFIG_IoctlHandler</w:t>
      </w:r>
      <w:r>
        <w:t xml:space="preserve"> ioctlHandlerModuleConfig;</w:t>
      </w:r>
    </w:p>
    <w:p w14:paraId="182303E9" w14:textId="77777777" w:rsidR="005134E4" w:rsidRDefault="005134E4" w:rsidP="00A13D1F">
      <w:pPr>
        <w:pStyle w:val="CodeBlock"/>
      </w:pPr>
    </w:p>
    <w:p w14:paraId="1259B32D" w14:textId="77777777" w:rsidR="005134E4" w:rsidRDefault="005134E4"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163B7B4D"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mfModule</w:t>
      </w:r>
      <w:r>
        <w:rPr>
          <w:color w:val="000000"/>
        </w:rPr>
        <w:t>);</w:t>
      </w:r>
    </w:p>
    <w:p w14:paraId="02F5E40F" w14:textId="77777777" w:rsidR="005134E4" w:rsidRDefault="005134E4" w:rsidP="00A13D1F">
      <w:pPr>
        <w:pStyle w:val="CodeBlock"/>
      </w:pPr>
    </w:p>
    <w:p w14:paraId="2E3AD7EF" w14:textId="77777777" w:rsidR="005134E4" w:rsidRDefault="005134E4" w:rsidP="00A13D1F">
      <w:pPr>
        <w:pStyle w:val="CodeBlock"/>
        <w:rPr>
          <w:color w:val="000000"/>
        </w:rPr>
      </w:pPr>
      <w:r>
        <w:rPr>
          <w:color w:val="000000"/>
        </w:rPr>
        <w:t xml:space="preserve">    </w:t>
      </w:r>
      <w:r>
        <w:t>PAGED_CODE</w:t>
      </w:r>
      <w:r>
        <w:rPr>
          <w:color w:val="000000"/>
        </w:rPr>
        <w:t>();</w:t>
      </w:r>
    </w:p>
    <w:p w14:paraId="227AC66B" w14:textId="77777777" w:rsidR="005134E4" w:rsidRDefault="005134E4" w:rsidP="00A13D1F">
      <w:pPr>
        <w:pStyle w:val="CodeBlock"/>
      </w:pPr>
    </w:p>
    <w:p w14:paraId="5B1AB223" w14:textId="77777777" w:rsidR="005134E4" w:rsidRDefault="005134E4" w:rsidP="00A13D1F">
      <w:pPr>
        <w:pStyle w:val="CodeBlock"/>
      </w:pPr>
      <w:r>
        <w:t xml:space="preserve">    </w:t>
      </w:r>
      <w:r>
        <w:rPr>
          <w:color w:val="6F008A"/>
        </w:rPr>
        <w:t>FuncEntry</w:t>
      </w:r>
      <w:r>
        <w:t>(DMF_TRACE_ResourceHub);</w:t>
      </w:r>
    </w:p>
    <w:p w14:paraId="2A30DC8E" w14:textId="77777777" w:rsidR="005134E4" w:rsidRDefault="005134E4" w:rsidP="00A13D1F">
      <w:pPr>
        <w:pStyle w:val="CodeBlock"/>
      </w:pPr>
    </w:p>
    <w:p w14:paraId="2F8A0662" w14:textId="77777777" w:rsidR="005134E4" w:rsidRDefault="005134E4" w:rsidP="00A13D1F">
      <w:pPr>
        <w:pStyle w:val="CodeBlock"/>
        <w:rPr>
          <w:color w:val="000000"/>
        </w:rPr>
      </w:pPr>
      <w:r>
        <w:rPr>
          <w:color w:val="000000"/>
        </w:rPr>
        <w:t xml:space="preserve">    </w:t>
      </w:r>
      <w:r>
        <w:t>// IoctlHandler</w:t>
      </w:r>
    </w:p>
    <w:p w14:paraId="5D23AC6D" w14:textId="77777777" w:rsidR="005134E4" w:rsidRDefault="005134E4" w:rsidP="00A13D1F">
      <w:pPr>
        <w:pStyle w:val="CodeBlock"/>
        <w:rPr>
          <w:color w:val="000000"/>
        </w:rPr>
      </w:pPr>
      <w:r>
        <w:rPr>
          <w:color w:val="000000"/>
        </w:rPr>
        <w:t xml:space="preserve">    </w:t>
      </w:r>
      <w:r>
        <w:t>// ------------</w:t>
      </w:r>
    </w:p>
    <w:p w14:paraId="3C9AAEBC" w14:textId="77777777" w:rsidR="005134E4" w:rsidRDefault="005134E4" w:rsidP="00A13D1F">
      <w:pPr>
        <w:pStyle w:val="CodeBlock"/>
      </w:pPr>
      <w:r>
        <w:t xml:space="preserve">    //</w:t>
      </w:r>
    </w:p>
    <w:p w14:paraId="152E33AC" w14:textId="77777777" w:rsidR="005134E4" w:rsidRDefault="005134E4" w:rsidP="00A13D1F">
      <w:pPr>
        <w:pStyle w:val="CodeBlock"/>
      </w:pPr>
      <w:r>
        <w:t xml:space="preserve">    DMF_CONFIG_IoctlHandler_AND_ATTRIBUTES_INIT(&amp;ioctlHandlerModuleConfig,</w:t>
      </w:r>
    </w:p>
    <w:p w14:paraId="28810B01" w14:textId="77777777" w:rsidR="005134E4" w:rsidRDefault="005134E4" w:rsidP="00A13D1F">
      <w:pPr>
        <w:pStyle w:val="CodeBlock"/>
      </w:pPr>
      <w:r>
        <w:t xml:space="preserve">                                                &amp;moduleAttributes);</w:t>
      </w:r>
    </w:p>
    <w:p w14:paraId="798FDDB5" w14:textId="77777777" w:rsidR="005134E4" w:rsidRDefault="005134E4" w:rsidP="00A13D1F">
      <w:pPr>
        <w:pStyle w:val="CodeBlock"/>
        <w:rPr>
          <w:color w:val="000000"/>
        </w:rPr>
      </w:pPr>
      <w:r>
        <w:rPr>
          <w:color w:val="000000"/>
        </w:rPr>
        <w:t xml:space="preserve">    </w:t>
      </w:r>
      <w:r>
        <w:t>// NOTE: No GUID is necessary because device interface is not created.</w:t>
      </w:r>
    </w:p>
    <w:p w14:paraId="1F395960" w14:textId="77777777" w:rsidR="005134E4" w:rsidRDefault="005134E4" w:rsidP="00A13D1F">
      <w:pPr>
        <w:pStyle w:val="CodeBlock"/>
      </w:pPr>
      <w:r>
        <w:t xml:space="preserve">    //</w:t>
      </w:r>
    </w:p>
    <w:p w14:paraId="76266BA6" w14:textId="77777777" w:rsidR="005134E4" w:rsidRDefault="005134E4" w:rsidP="00A13D1F">
      <w:pPr>
        <w:pStyle w:val="CodeBlock"/>
      </w:pPr>
      <w:r>
        <w:t xml:space="preserve">    ioctlHandlerModuleConfig.AccessModeFilter = </w:t>
      </w:r>
      <w:r>
        <w:rPr>
          <w:color w:val="2F4F4F"/>
        </w:rPr>
        <w:t>IoctlHandler_AccessModeDefault</w:t>
      </w:r>
      <w:r>
        <w:t>;</w:t>
      </w:r>
    </w:p>
    <w:p w14:paraId="3AFCACDA" w14:textId="77777777" w:rsidR="005134E4" w:rsidRDefault="005134E4" w:rsidP="00A13D1F">
      <w:pPr>
        <w:pStyle w:val="CodeBlock"/>
      </w:pPr>
      <w:r>
        <w:t xml:space="preserve">    ioctlHandlerModuleConfig.EvtIoctlHandlerAccessModeFilter = </w:t>
      </w:r>
      <w:r>
        <w:rPr>
          <w:color w:val="6F008A"/>
        </w:rPr>
        <w:t>NULL</w:t>
      </w:r>
      <w:r>
        <w:t>;</w:t>
      </w:r>
    </w:p>
    <w:p w14:paraId="0A7FF041" w14:textId="77777777" w:rsidR="005134E4" w:rsidRDefault="005134E4" w:rsidP="00A13D1F">
      <w:pPr>
        <w:pStyle w:val="CodeBlock"/>
      </w:pPr>
      <w:r>
        <w:t xml:space="preserve">    ioctlHandlerModuleConfig.IoctlRecordCount = </w:t>
      </w:r>
      <w:r>
        <w:rPr>
          <w:color w:val="6F008A"/>
        </w:rPr>
        <w:t>ARRAYSIZE</w:t>
      </w:r>
      <w:r>
        <w:t>(ResourceHub_IoctlSpecification);</w:t>
      </w:r>
    </w:p>
    <w:p w14:paraId="6930A4E8" w14:textId="77777777" w:rsidR="005134E4" w:rsidRDefault="005134E4" w:rsidP="00A13D1F">
      <w:pPr>
        <w:pStyle w:val="CodeBlock"/>
      </w:pPr>
      <w:r>
        <w:t xml:space="preserve">    ioctlHandlerModuleConfig.IoctlRecords = ResourceHub_IoctlSpecification;</w:t>
      </w:r>
    </w:p>
    <w:p w14:paraId="0A335A6F" w14:textId="77777777" w:rsidR="005134E4" w:rsidRDefault="005134E4" w:rsidP="00A13D1F">
      <w:pPr>
        <w:pStyle w:val="CodeBlock"/>
      </w:pPr>
      <w:r>
        <w:t xml:space="preserve">    DMF_DmfModuleAdd(</w:t>
      </w:r>
      <w:r>
        <w:rPr>
          <w:color w:val="808080"/>
        </w:rPr>
        <w:t>DmfModuleInit</w:t>
      </w:r>
      <w:r>
        <w:t>,</w:t>
      </w:r>
    </w:p>
    <w:p w14:paraId="6F211B5B" w14:textId="77777777" w:rsidR="005134E4" w:rsidRDefault="005134E4" w:rsidP="00A13D1F">
      <w:pPr>
        <w:pStyle w:val="CodeBlock"/>
      </w:pPr>
      <w:r>
        <w:t xml:space="preserve">                     &amp;moduleAttributes,</w:t>
      </w:r>
    </w:p>
    <w:p w14:paraId="64235363" w14:textId="77777777" w:rsidR="005134E4" w:rsidRDefault="005134E4" w:rsidP="00A13D1F">
      <w:pPr>
        <w:pStyle w:val="CodeBlock"/>
        <w:rPr>
          <w:color w:val="000000"/>
        </w:rPr>
      </w:pPr>
      <w:r>
        <w:rPr>
          <w:color w:val="000000"/>
        </w:rPr>
        <w:t xml:space="preserve">                     </w:t>
      </w:r>
      <w:r>
        <w:t>WDF_NO_OBJECT_ATTRIBUTES</w:t>
      </w:r>
      <w:r>
        <w:rPr>
          <w:color w:val="000000"/>
        </w:rPr>
        <w:t>,</w:t>
      </w:r>
    </w:p>
    <w:p w14:paraId="3A42FB5F" w14:textId="77777777" w:rsidR="005134E4" w:rsidRDefault="005134E4" w:rsidP="00A13D1F">
      <w:pPr>
        <w:pStyle w:val="CodeBlock"/>
      </w:pPr>
      <w:r>
        <w:t xml:space="preserve">                     </w:t>
      </w:r>
      <w:r>
        <w:rPr>
          <w:color w:val="6F008A"/>
        </w:rPr>
        <w:t>NULL</w:t>
      </w:r>
      <w:r>
        <w:t>);</w:t>
      </w:r>
    </w:p>
    <w:p w14:paraId="36B22F66" w14:textId="77777777" w:rsidR="005134E4" w:rsidRDefault="005134E4" w:rsidP="00A13D1F">
      <w:pPr>
        <w:pStyle w:val="CodeBlock"/>
      </w:pPr>
    </w:p>
    <w:p w14:paraId="6CD12542" w14:textId="77777777" w:rsidR="005134E4" w:rsidRDefault="005134E4" w:rsidP="00A13D1F">
      <w:pPr>
        <w:pStyle w:val="CodeBlock"/>
      </w:pPr>
      <w:r>
        <w:lastRenderedPageBreak/>
        <w:t xml:space="preserve">    </w:t>
      </w:r>
      <w:r>
        <w:rPr>
          <w:color w:val="6F008A"/>
        </w:rPr>
        <w:t>FuncExitVoid</w:t>
      </w:r>
      <w:r>
        <w:t>(DMF_TRACE_ResourceHub);</w:t>
      </w:r>
    </w:p>
    <w:p w14:paraId="2E8F4093" w14:textId="77777777" w:rsidR="005134E4" w:rsidRDefault="005134E4" w:rsidP="00A13D1F">
      <w:pPr>
        <w:pStyle w:val="CodeBlock"/>
      </w:pPr>
      <w:r>
        <w:t>}</w:t>
      </w:r>
    </w:p>
    <w:p w14:paraId="48AD1AF2" w14:textId="77777777" w:rsidR="005134E4" w:rsidRDefault="005134E4" w:rsidP="00A13D1F">
      <w:pPr>
        <w:pStyle w:val="CodeBlock"/>
        <w:rPr>
          <w:color w:val="000000"/>
        </w:rPr>
      </w:pPr>
      <w:r>
        <w:t>#pragma</w:t>
      </w:r>
      <w:r>
        <w:rPr>
          <w:color w:val="000000"/>
        </w:rPr>
        <w:t xml:space="preserve"> </w:t>
      </w:r>
      <w:r>
        <w:t>code_seg</w:t>
      </w:r>
      <w:r>
        <w:rPr>
          <w:color w:val="000000"/>
        </w:rPr>
        <w:t>()</w:t>
      </w:r>
    </w:p>
    <w:p w14:paraId="33EFA40F" w14:textId="77777777" w:rsidR="005134E4" w:rsidRDefault="005134E4" w:rsidP="00A13D1F">
      <w:pPr>
        <w:pStyle w:val="CodeBlock"/>
      </w:pPr>
    </w:p>
    <w:p w14:paraId="0B75ADBE"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C9700C7" w14:textId="77777777" w:rsidR="005134E4" w:rsidRDefault="005134E4" w:rsidP="00A13D1F">
      <w:pPr>
        <w:pStyle w:val="CodeBlock"/>
        <w:rPr>
          <w:color w:val="000000"/>
        </w:rPr>
      </w:pPr>
      <w:r>
        <w:t>_IRQL_requires_max_</w:t>
      </w:r>
      <w:r>
        <w:rPr>
          <w:color w:val="000000"/>
        </w:rPr>
        <w:t>(</w:t>
      </w:r>
      <w:r>
        <w:t>PASSIVE_LEVEL</w:t>
      </w:r>
      <w:r>
        <w:rPr>
          <w:color w:val="000000"/>
        </w:rPr>
        <w:t>)</w:t>
      </w:r>
    </w:p>
    <w:p w14:paraId="0805B953" w14:textId="77777777" w:rsidR="005134E4" w:rsidRDefault="005134E4" w:rsidP="00A13D1F">
      <w:pPr>
        <w:pStyle w:val="CodeBlock"/>
        <w:rPr>
          <w:color w:val="000000"/>
        </w:rPr>
      </w:pPr>
      <w:r>
        <w:t>_Must_inspect_result_</w:t>
      </w:r>
    </w:p>
    <w:p w14:paraId="5EA34F43" w14:textId="77777777" w:rsidR="005134E4" w:rsidRDefault="005134E4" w:rsidP="00A13D1F">
      <w:pPr>
        <w:pStyle w:val="CodeBlock"/>
        <w:rPr>
          <w:color w:val="000000"/>
        </w:rPr>
      </w:pPr>
      <w:r>
        <w:t>static</w:t>
      </w:r>
    </w:p>
    <w:p w14:paraId="3A249A54" w14:textId="77777777" w:rsidR="005134E4" w:rsidRDefault="005134E4" w:rsidP="00A13D1F">
      <w:pPr>
        <w:pStyle w:val="CodeBlock"/>
        <w:rPr>
          <w:color w:val="000000"/>
        </w:rPr>
      </w:pPr>
      <w:r>
        <w:t>NTSTATUS</w:t>
      </w:r>
    </w:p>
    <w:p w14:paraId="29414BF4" w14:textId="77777777" w:rsidR="005134E4" w:rsidRDefault="005134E4" w:rsidP="00A13D1F">
      <w:pPr>
        <w:pStyle w:val="CodeBlock"/>
      </w:pPr>
      <w:r>
        <w:t>DMF_ResourceHub_Open(</w:t>
      </w:r>
    </w:p>
    <w:p w14:paraId="490B9566"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5C6F4803" w14:textId="77777777" w:rsidR="005134E4" w:rsidRDefault="005134E4" w:rsidP="00A13D1F">
      <w:pPr>
        <w:pStyle w:val="CodeBlock"/>
      </w:pPr>
      <w:r>
        <w:t xml:space="preserve">    )</w:t>
      </w:r>
    </w:p>
    <w:p w14:paraId="342A92C0" w14:textId="77777777" w:rsidR="005134E4" w:rsidRDefault="005134E4" w:rsidP="00A13D1F">
      <w:pPr>
        <w:pStyle w:val="CodeBlock"/>
        <w:rPr>
          <w:color w:val="000000"/>
        </w:rPr>
      </w:pPr>
      <w:r>
        <w:t>/*++</w:t>
      </w:r>
    </w:p>
    <w:p w14:paraId="604CACA9" w14:textId="77777777" w:rsidR="005134E4" w:rsidRDefault="005134E4" w:rsidP="00A13D1F">
      <w:pPr>
        <w:pStyle w:val="CodeBlock"/>
      </w:pPr>
    </w:p>
    <w:p w14:paraId="7888B239" w14:textId="77777777" w:rsidR="005134E4" w:rsidRDefault="005134E4" w:rsidP="00A13D1F">
      <w:pPr>
        <w:pStyle w:val="CodeBlock"/>
        <w:rPr>
          <w:color w:val="000000"/>
        </w:rPr>
      </w:pPr>
      <w:r>
        <w:t>Routine Description:</w:t>
      </w:r>
    </w:p>
    <w:p w14:paraId="2F2A24F3" w14:textId="77777777" w:rsidR="005134E4" w:rsidRDefault="005134E4" w:rsidP="00A13D1F">
      <w:pPr>
        <w:pStyle w:val="CodeBlock"/>
      </w:pPr>
    </w:p>
    <w:p w14:paraId="7ED85C02" w14:textId="77777777" w:rsidR="005134E4" w:rsidRDefault="005134E4" w:rsidP="00A13D1F">
      <w:pPr>
        <w:pStyle w:val="CodeBlock"/>
        <w:rPr>
          <w:color w:val="000000"/>
        </w:rPr>
      </w:pPr>
      <w:r>
        <w:t xml:space="preserve">    Initialize an instance of a DMF Module of type ResourceHub.</w:t>
      </w:r>
    </w:p>
    <w:p w14:paraId="4D4EC1D8" w14:textId="77777777" w:rsidR="005134E4" w:rsidRDefault="005134E4" w:rsidP="00A13D1F">
      <w:pPr>
        <w:pStyle w:val="CodeBlock"/>
      </w:pPr>
    </w:p>
    <w:p w14:paraId="616F64E4" w14:textId="77777777" w:rsidR="005134E4" w:rsidRDefault="005134E4" w:rsidP="00A13D1F">
      <w:pPr>
        <w:pStyle w:val="CodeBlock"/>
        <w:rPr>
          <w:color w:val="000000"/>
        </w:rPr>
      </w:pPr>
      <w:r>
        <w:t>Arguments:</w:t>
      </w:r>
    </w:p>
    <w:p w14:paraId="097E6E7A" w14:textId="77777777" w:rsidR="005134E4" w:rsidRDefault="005134E4" w:rsidP="00A13D1F">
      <w:pPr>
        <w:pStyle w:val="CodeBlock"/>
      </w:pPr>
    </w:p>
    <w:p w14:paraId="5260E429" w14:textId="77777777" w:rsidR="005134E4" w:rsidRDefault="005134E4" w:rsidP="00A13D1F">
      <w:pPr>
        <w:pStyle w:val="CodeBlock"/>
        <w:rPr>
          <w:color w:val="000000"/>
        </w:rPr>
      </w:pPr>
      <w:r>
        <w:t xml:space="preserve">    DmfModule - This Module's handle.</w:t>
      </w:r>
    </w:p>
    <w:p w14:paraId="6A1DC851" w14:textId="77777777" w:rsidR="005134E4" w:rsidRDefault="005134E4" w:rsidP="00A13D1F">
      <w:pPr>
        <w:pStyle w:val="CodeBlock"/>
      </w:pPr>
    </w:p>
    <w:p w14:paraId="139AB9F3" w14:textId="77777777" w:rsidR="005134E4" w:rsidRDefault="005134E4" w:rsidP="00A13D1F">
      <w:pPr>
        <w:pStyle w:val="CodeBlock"/>
        <w:rPr>
          <w:color w:val="000000"/>
        </w:rPr>
      </w:pPr>
      <w:r>
        <w:t>Return Value:</w:t>
      </w:r>
    </w:p>
    <w:p w14:paraId="31DC4FAF" w14:textId="77777777" w:rsidR="005134E4" w:rsidRDefault="005134E4" w:rsidP="00A13D1F">
      <w:pPr>
        <w:pStyle w:val="CodeBlock"/>
      </w:pPr>
    </w:p>
    <w:p w14:paraId="6BE9AD16" w14:textId="77777777" w:rsidR="005134E4" w:rsidRDefault="005134E4" w:rsidP="00A13D1F">
      <w:pPr>
        <w:pStyle w:val="CodeBlock"/>
        <w:rPr>
          <w:color w:val="000000"/>
        </w:rPr>
      </w:pPr>
      <w:r>
        <w:t xml:space="preserve">    NTSTATUS</w:t>
      </w:r>
    </w:p>
    <w:p w14:paraId="7EA20DE3" w14:textId="77777777" w:rsidR="005134E4" w:rsidRDefault="005134E4" w:rsidP="00A13D1F">
      <w:pPr>
        <w:pStyle w:val="CodeBlock"/>
      </w:pPr>
    </w:p>
    <w:p w14:paraId="29FBC90F" w14:textId="77777777" w:rsidR="005134E4" w:rsidRDefault="005134E4" w:rsidP="00A13D1F">
      <w:pPr>
        <w:pStyle w:val="CodeBlock"/>
        <w:rPr>
          <w:color w:val="000000"/>
        </w:rPr>
      </w:pPr>
      <w:r>
        <w:t>--*/</w:t>
      </w:r>
    </w:p>
    <w:p w14:paraId="3B5D0736" w14:textId="77777777" w:rsidR="005134E4" w:rsidRDefault="005134E4" w:rsidP="00A13D1F">
      <w:pPr>
        <w:pStyle w:val="CodeBlock"/>
      </w:pPr>
      <w:r>
        <w:t>{</w:t>
      </w:r>
    </w:p>
    <w:p w14:paraId="7AEA7662" w14:textId="77777777" w:rsidR="005134E4" w:rsidRDefault="005134E4" w:rsidP="00A13D1F">
      <w:pPr>
        <w:pStyle w:val="CodeBlock"/>
      </w:pPr>
      <w:r>
        <w:t xml:space="preserve">    </w:t>
      </w:r>
      <w:r>
        <w:rPr>
          <w:color w:val="2B91AF"/>
        </w:rPr>
        <w:t>NTSTATUS</w:t>
      </w:r>
      <w:r>
        <w:t xml:space="preserve"> ntStatus;</w:t>
      </w:r>
    </w:p>
    <w:p w14:paraId="0FCC90A8"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35D624AB" w14:textId="77777777" w:rsidR="005134E4" w:rsidRDefault="005134E4" w:rsidP="00A13D1F">
      <w:pPr>
        <w:pStyle w:val="CodeBlock"/>
      </w:pPr>
    </w:p>
    <w:p w14:paraId="73499154" w14:textId="77777777" w:rsidR="005134E4" w:rsidRDefault="005134E4" w:rsidP="00A13D1F">
      <w:pPr>
        <w:pStyle w:val="CodeBlock"/>
        <w:rPr>
          <w:color w:val="000000"/>
        </w:rPr>
      </w:pPr>
      <w:r>
        <w:rPr>
          <w:color w:val="000000"/>
        </w:rPr>
        <w:t xml:space="preserve">    </w:t>
      </w:r>
      <w:r>
        <w:t>PAGED_CODE</w:t>
      </w:r>
      <w:r>
        <w:rPr>
          <w:color w:val="000000"/>
        </w:rPr>
        <w:t>();</w:t>
      </w:r>
    </w:p>
    <w:p w14:paraId="68594238" w14:textId="77777777" w:rsidR="005134E4" w:rsidRDefault="005134E4" w:rsidP="00A13D1F">
      <w:pPr>
        <w:pStyle w:val="CodeBlock"/>
      </w:pPr>
    </w:p>
    <w:p w14:paraId="434E3E2D" w14:textId="77777777" w:rsidR="005134E4" w:rsidRDefault="005134E4" w:rsidP="00A13D1F">
      <w:pPr>
        <w:pStyle w:val="CodeBlock"/>
      </w:pPr>
      <w:r>
        <w:t xml:space="preserve">    </w:t>
      </w:r>
      <w:r>
        <w:rPr>
          <w:color w:val="6F008A"/>
        </w:rPr>
        <w:t>FuncEntry</w:t>
      </w:r>
      <w:r>
        <w:t>(DMF_TRACE_ResourceHub);</w:t>
      </w:r>
    </w:p>
    <w:p w14:paraId="2BB42A67" w14:textId="77777777" w:rsidR="005134E4" w:rsidRDefault="005134E4" w:rsidP="00A13D1F">
      <w:pPr>
        <w:pStyle w:val="CodeBlock"/>
      </w:pPr>
    </w:p>
    <w:p w14:paraId="39CB7408" w14:textId="77777777" w:rsidR="005134E4" w:rsidRDefault="005134E4" w:rsidP="00A13D1F">
      <w:pPr>
        <w:pStyle w:val="CodeBlock"/>
      </w:pPr>
      <w:r>
        <w:t xml:space="preserve">    ntStatus = </w:t>
      </w:r>
      <w:r>
        <w:rPr>
          <w:color w:val="6F008A"/>
        </w:rPr>
        <w:t>STATUS_SUCCESS</w:t>
      </w:r>
      <w:r>
        <w:t>;</w:t>
      </w:r>
    </w:p>
    <w:p w14:paraId="4D2F1CBD" w14:textId="77777777" w:rsidR="005134E4" w:rsidRDefault="005134E4" w:rsidP="00A13D1F">
      <w:pPr>
        <w:pStyle w:val="CodeBlock"/>
      </w:pPr>
    </w:p>
    <w:p w14:paraId="236E6397" w14:textId="77777777" w:rsidR="005134E4" w:rsidRDefault="005134E4" w:rsidP="00A13D1F">
      <w:pPr>
        <w:pStyle w:val="CodeBlock"/>
      </w:pPr>
      <w:r>
        <w:t xml:space="preserve">    moduleContext = DMF_CONTEXT_GET(</w:t>
      </w:r>
      <w:r>
        <w:rPr>
          <w:color w:val="808080"/>
        </w:rPr>
        <w:t>DmfModule</w:t>
      </w:r>
      <w:r>
        <w:t>);</w:t>
      </w:r>
    </w:p>
    <w:p w14:paraId="5CEF6508" w14:textId="77777777" w:rsidR="005134E4" w:rsidRDefault="005134E4" w:rsidP="00A13D1F">
      <w:pPr>
        <w:pStyle w:val="CodeBlock"/>
      </w:pPr>
    </w:p>
    <w:p w14:paraId="6703C131" w14:textId="77777777" w:rsidR="005134E4" w:rsidRDefault="005134E4" w:rsidP="00A13D1F">
      <w:pPr>
        <w:pStyle w:val="CodeBlock"/>
        <w:rPr>
          <w:color w:val="000000"/>
        </w:rPr>
      </w:pPr>
      <w:r>
        <w:rPr>
          <w:color w:val="000000"/>
        </w:rPr>
        <w:t xml:space="preserve">    </w:t>
      </w:r>
      <w:r>
        <w:t>// Create SPB Resource Hub target to receive messages sent by ACPI.</w:t>
      </w:r>
    </w:p>
    <w:p w14:paraId="1617541D" w14:textId="77777777" w:rsidR="005134E4" w:rsidRDefault="005134E4" w:rsidP="00A13D1F">
      <w:pPr>
        <w:pStyle w:val="CodeBlock"/>
      </w:pPr>
      <w:r>
        <w:t xml:space="preserve">    //</w:t>
      </w:r>
    </w:p>
    <w:p w14:paraId="180291D0" w14:textId="77777777" w:rsidR="005134E4" w:rsidRDefault="005134E4" w:rsidP="00A13D1F">
      <w:pPr>
        <w:pStyle w:val="CodeBlock"/>
      </w:pPr>
      <w:r>
        <w:t xml:space="preserve">    ntStatus = ResourceHub_RegisterForAcpiNotifications(</w:t>
      </w:r>
      <w:r>
        <w:rPr>
          <w:color w:val="808080"/>
        </w:rPr>
        <w:t>DmfModule</w:t>
      </w:r>
      <w:r>
        <w:t>);</w:t>
      </w:r>
    </w:p>
    <w:p w14:paraId="35A091A9"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6C00C39A" w14:textId="77777777" w:rsidR="005134E4" w:rsidRDefault="005134E4" w:rsidP="00A13D1F">
      <w:pPr>
        <w:pStyle w:val="CodeBlock"/>
      </w:pPr>
      <w:r>
        <w:t xml:space="preserve">    {</w:t>
      </w:r>
    </w:p>
    <w:p w14:paraId="745CE886"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RegisterForAcpiNotifications fails: ntStatus=%!STATUS!"</w:t>
      </w:r>
      <w:r>
        <w:rPr>
          <w:color w:val="000000"/>
        </w:rPr>
        <w:t>, ntStatus);</w:t>
      </w:r>
    </w:p>
    <w:p w14:paraId="2B514701" w14:textId="77777777" w:rsidR="005134E4" w:rsidRDefault="005134E4" w:rsidP="00A13D1F">
      <w:pPr>
        <w:pStyle w:val="CodeBlock"/>
      </w:pPr>
      <w:r>
        <w:t xml:space="preserve">    }</w:t>
      </w:r>
    </w:p>
    <w:p w14:paraId="681DC19C" w14:textId="77777777" w:rsidR="005134E4" w:rsidRDefault="005134E4" w:rsidP="00A13D1F">
      <w:pPr>
        <w:pStyle w:val="CodeBlock"/>
      </w:pPr>
    </w:p>
    <w:p w14:paraId="58996C1D"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10D58AB3" w14:textId="77777777" w:rsidR="005134E4" w:rsidRDefault="005134E4" w:rsidP="00A13D1F">
      <w:pPr>
        <w:pStyle w:val="CodeBlock"/>
      </w:pPr>
    </w:p>
    <w:p w14:paraId="6B36B9A9" w14:textId="77777777" w:rsidR="005134E4" w:rsidRDefault="005134E4" w:rsidP="00A13D1F">
      <w:pPr>
        <w:pStyle w:val="CodeBlock"/>
      </w:pPr>
      <w:r>
        <w:t xml:space="preserve">    </w:t>
      </w:r>
      <w:r>
        <w:rPr>
          <w:color w:val="0000FF"/>
        </w:rPr>
        <w:t>return</w:t>
      </w:r>
      <w:r>
        <w:t xml:space="preserve"> ntStatus;</w:t>
      </w:r>
    </w:p>
    <w:p w14:paraId="2D7D70EC" w14:textId="77777777" w:rsidR="005134E4" w:rsidRDefault="005134E4" w:rsidP="00A13D1F">
      <w:pPr>
        <w:pStyle w:val="CodeBlock"/>
      </w:pPr>
      <w:r>
        <w:t>}</w:t>
      </w:r>
    </w:p>
    <w:p w14:paraId="4061D032" w14:textId="77777777" w:rsidR="005134E4" w:rsidRDefault="005134E4" w:rsidP="00A13D1F">
      <w:pPr>
        <w:pStyle w:val="CodeBlock"/>
        <w:rPr>
          <w:color w:val="000000"/>
        </w:rPr>
      </w:pPr>
      <w:r>
        <w:t>#pragma</w:t>
      </w:r>
      <w:r>
        <w:rPr>
          <w:color w:val="000000"/>
        </w:rPr>
        <w:t xml:space="preserve"> </w:t>
      </w:r>
      <w:r>
        <w:t>code_seg</w:t>
      </w:r>
      <w:r>
        <w:rPr>
          <w:color w:val="000000"/>
        </w:rPr>
        <w:t>()</w:t>
      </w:r>
    </w:p>
    <w:p w14:paraId="037CEC6E" w14:textId="77777777" w:rsidR="005134E4" w:rsidRDefault="005134E4" w:rsidP="00A13D1F">
      <w:pPr>
        <w:pStyle w:val="CodeBlock"/>
      </w:pPr>
    </w:p>
    <w:p w14:paraId="6A86D867"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228DA35" w14:textId="77777777" w:rsidR="005134E4" w:rsidRDefault="005134E4" w:rsidP="00A13D1F">
      <w:pPr>
        <w:pStyle w:val="CodeBlock"/>
        <w:rPr>
          <w:color w:val="000000"/>
        </w:rPr>
      </w:pPr>
      <w:r>
        <w:t>_IRQL_requires_max_</w:t>
      </w:r>
      <w:r>
        <w:rPr>
          <w:color w:val="000000"/>
        </w:rPr>
        <w:t>(</w:t>
      </w:r>
      <w:r>
        <w:t>PASSIVE_LEVEL</w:t>
      </w:r>
      <w:r>
        <w:rPr>
          <w:color w:val="000000"/>
        </w:rPr>
        <w:t>)</w:t>
      </w:r>
    </w:p>
    <w:p w14:paraId="04480796" w14:textId="77777777" w:rsidR="005134E4" w:rsidRDefault="005134E4" w:rsidP="00A13D1F">
      <w:pPr>
        <w:pStyle w:val="CodeBlock"/>
        <w:rPr>
          <w:color w:val="000000"/>
        </w:rPr>
      </w:pPr>
      <w:r>
        <w:t>static</w:t>
      </w:r>
    </w:p>
    <w:p w14:paraId="5A57C149" w14:textId="77777777" w:rsidR="005134E4" w:rsidRDefault="005134E4" w:rsidP="00A13D1F">
      <w:pPr>
        <w:pStyle w:val="CodeBlock"/>
        <w:rPr>
          <w:color w:val="000000"/>
        </w:rPr>
      </w:pPr>
      <w:r>
        <w:t>VOID</w:t>
      </w:r>
    </w:p>
    <w:p w14:paraId="739EE568" w14:textId="77777777" w:rsidR="005134E4" w:rsidRDefault="005134E4" w:rsidP="00A13D1F">
      <w:pPr>
        <w:pStyle w:val="CodeBlock"/>
      </w:pPr>
      <w:r>
        <w:t>DMF_ResourceHub_Close(</w:t>
      </w:r>
    </w:p>
    <w:p w14:paraId="31D3C975"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4E45EF4" w14:textId="77777777" w:rsidR="005134E4" w:rsidRDefault="005134E4" w:rsidP="00A13D1F">
      <w:pPr>
        <w:pStyle w:val="CodeBlock"/>
      </w:pPr>
      <w:r>
        <w:t xml:space="preserve">    )</w:t>
      </w:r>
    </w:p>
    <w:p w14:paraId="681B7B1F" w14:textId="77777777" w:rsidR="005134E4" w:rsidRDefault="005134E4" w:rsidP="00A13D1F">
      <w:pPr>
        <w:pStyle w:val="CodeBlock"/>
        <w:rPr>
          <w:color w:val="000000"/>
        </w:rPr>
      </w:pPr>
      <w:r>
        <w:t>/*++</w:t>
      </w:r>
    </w:p>
    <w:p w14:paraId="014F5538" w14:textId="77777777" w:rsidR="005134E4" w:rsidRDefault="005134E4" w:rsidP="00A13D1F">
      <w:pPr>
        <w:pStyle w:val="CodeBlock"/>
      </w:pPr>
    </w:p>
    <w:p w14:paraId="5B84E99C" w14:textId="77777777" w:rsidR="005134E4" w:rsidRDefault="005134E4" w:rsidP="00A13D1F">
      <w:pPr>
        <w:pStyle w:val="CodeBlock"/>
        <w:rPr>
          <w:color w:val="000000"/>
        </w:rPr>
      </w:pPr>
      <w:r>
        <w:t>Routine Description:</w:t>
      </w:r>
    </w:p>
    <w:p w14:paraId="1502DC38" w14:textId="77777777" w:rsidR="005134E4" w:rsidRDefault="005134E4" w:rsidP="00A13D1F">
      <w:pPr>
        <w:pStyle w:val="CodeBlock"/>
      </w:pPr>
    </w:p>
    <w:p w14:paraId="29C7076B" w14:textId="77777777" w:rsidR="005134E4" w:rsidRDefault="005134E4" w:rsidP="00A13D1F">
      <w:pPr>
        <w:pStyle w:val="CodeBlock"/>
        <w:rPr>
          <w:color w:val="000000"/>
        </w:rPr>
      </w:pPr>
      <w:r>
        <w:t xml:space="preserve">    Uninitialize an instance of a DMF Module of type ResourceHub.</w:t>
      </w:r>
    </w:p>
    <w:p w14:paraId="53745AC1" w14:textId="77777777" w:rsidR="005134E4" w:rsidRDefault="005134E4" w:rsidP="00A13D1F">
      <w:pPr>
        <w:pStyle w:val="CodeBlock"/>
      </w:pPr>
    </w:p>
    <w:p w14:paraId="31CA7182" w14:textId="77777777" w:rsidR="005134E4" w:rsidRDefault="005134E4" w:rsidP="00A13D1F">
      <w:pPr>
        <w:pStyle w:val="CodeBlock"/>
        <w:rPr>
          <w:color w:val="000000"/>
        </w:rPr>
      </w:pPr>
      <w:r>
        <w:t>Arguments:</w:t>
      </w:r>
    </w:p>
    <w:p w14:paraId="3E71686F" w14:textId="77777777" w:rsidR="005134E4" w:rsidRDefault="005134E4" w:rsidP="00A13D1F">
      <w:pPr>
        <w:pStyle w:val="CodeBlock"/>
      </w:pPr>
    </w:p>
    <w:p w14:paraId="1FC04CDB" w14:textId="77777777" w:rsidR="005134E4" w:rsidRDefault="005134E4" w:rsidP="00A13D1F">
      <w:pPr>
        <w:pStyle w:val="CodeBlock"/>
        <w:rPr>
          <w:color w:val="000000"/>
        </w:rPr>
      </w:pPr>
      <w:r>
        <w:lastRenderedPageBreak/>
        <w:t xml:space="preserve">    DmfModule - This Module's handle.</w:t>
      </w:r>
    </w:p>
    <w:p w14:paraId="2F5141EE" w14:textId="77777777" w:rsidR="005134E4" w:rsidRDefault="005134E4" w:rsidP="00A13D1F">
      <w:pPr>
        <w:pStyle w:val="CodeBlock"/>
      </w:pPr>
    </w:p>
    <w:p w14:paraId="5B5B0F2A" w14:textId="77777777" w:rsidR="005134E4" w:rsidRDefault="005134E4" w:rsidP="00A13D1F">
      <w:pPr>
        <w:pStyle w:val="CodeBlock"/>
        <w:rPr>
          <w:color w:val="000000"/>
        </w:rPr>
      </w:pPr>
      <w:r>
        <w:t>Return Value:</w:t>
      </w:r>
    </w:p>
    <w:p w14:paraId="4F61B7F1" w14:textId="77777777" w:rsidR="005134E4" w:rsidRDefault="005134E4" w:rsidP="00A13D1F">
      <w:pPr>
        <w:pStyle w:val="CodeBlock"/>
      </w:pPr>
    </w:p>
    <w:p w14:paraId="72DA71CA" w14:textId="77777777" w:rsidR="005134E4" w:rsidRDefault="005134E4" w:rsidP="00A13D1F">
      <w:pPr>
        <w:pStyle w:val="CodeBlock"/>
        <w:rPr>
          <w:color w:val="000000"/>
        </w:rPr>
      </w:pPr>
      <w:r>
        <w:t xml:space="preserve">    NTSTATUS</w:t>
      </w:r>
    </w:p>
    <w:p w14:paraId="414C3909" w14:textId="77777777" w:rsidR="005134E4" w:rsidRDefault="005134E4" w:rsidP="00A13D1F">
      <w:pPr>
        <w:pStyle w:val="CodeBlock"/>
      </w:pPr>
    </w:p>
    <w:p w14:paraId="2434E26B" w14:textId="77777777" w:rsidR="005134E4" w:rsidRDefault="005134E4" w:rsidP="00A13D1F">
      <w:pPr>
        <w:pStyle w:val="CodeBlock"/>
        <w:rPr>
          <w:color w:val="000000"/>
        </w:rPr>
      </w:pPr>
      <w:r>
        <w:t>--*/</w:t>
      </w:r>
    </w:p>
    <w:p w14:paraId="1BDED5AD" w14:textId="77777777" w:rsidR="005134E4" w:rsidRDefault="005134E4" w:rsidP="00A13D1F">
      <w:pPr>
        <w:pStyle w:val="CodeBlock"/>
      </w:pPr>
      <w:r>
        <w:t>{</w:t>
      </w:r>
    </w:p>
    <w:p w14:paraId="4EB8072B"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04F7D4BE" w14:textId="77777777" w:rsidR="005134E4" w:rsidRDefault="005134E4" w:rsidP="00A13D1F">
      <w:pPr>
        <w:pStyle w:val="CodeBlock"/>
      </w:pPr>
    </w:p>
    <w:p w14:paraId="32A92184" w14:textId="77777777" w:rsidR="005134E4" w:rsidRDefault="005134E4" w:rsidP="00A13D1F">
      <w:pPr>
        <w:pStyle w:val="CodeBlock"/>
        <w:rPr>
          <w:color w:val="000000"/>
        </w:rPr>
      </w:pPr>
      <w:r>
        <w:rPr>
          <w:color w:val="000000"/>
        </w:rPr>
        <w:t xml:space="preserve">    </w:t>
      </w:r>
      <w:r>
        <w:t>PAGED_CODE</w:t>
      </w:r>
      <w:r>
        <w:rPr>
          <w:color w:val="000000"/>
        </w:rPr>
        <w:t>();</w:t>
      </w:r>
    </w:p>
    <w:p w14:paraId="1D778A0A" w14:textId="77777777" w:rsidR="005134E4" w:rsidRDefault="005134E4" w:rsidP="00A13D1F">
      <w:pPr>
        <w:pStyle w:val="CodeBlock"/>
      </w:pPr>
    </w:p>
    <w:p w14:paraId="0DF7673F" w14:textId="77777777" w:rsidR="005134E4" w:rsidRDefault="005134E4" w:rsidP="00A13D1F">
      <w:pPr>
        <w:pStyle w:val="CodeBlock"/>
      </w:pPr>
      <w:r>
        <w:t xml:space="preserve">    </w:t>
      </w:r>
      <w:r>
        <w:rPr>
          <w:color w:val="6F008A"/>
        </w:rPr>
        <w:t>FuncEntry</w:t>
      </w:r>
      <w:r>
        <w:t>(DMF_TRACE_ResourceHub);</w:t>
      </w:r>
    </w:p>
    <w:p w14:paraId="6740858B" w14:textId="77777777" w:rsidR="005134E4" w:rsidRDefault="005134E4" w:rsidP="00A13D1F">
      <w:pPr>
        <w:pStyle w:val="CodeBlock"/>
      </w:pPr>
    </w:p>
    <w:p w14:paraId="31502566" w14:textId="77777777" w:rsidR="005134E4" w:rsidRDefault="005134E4" w:rsidP="00A13D1F">
      <w:pPr>
        <w:pStyle w:val="CodeBlock"/>
      </w:pPr>
      <w:r>
        <w:t xml:space="preserve">    moduleContext = DMF_CONTEXT_GET(</w:t>
      </w:r>
      <w:r>
        <w:rPr>
          <w:color w:val="808080"/>
        </w:rPr>
        <w:t>DmfModule</w:t>
      </w:r>
      <w:r>
        <w:t>);</w:t>
      </w:r>
    </w:p>
    <w:p w14:paraId="6AB79637" w14:textId="77777777" w:rsidR="005134E4" w:rsidRDefault="005134E4" w:rsidP="00A13D1F">
      <w:pPr>
        <w:pStyle w:val="CodeBlock"/>
      </w:pPr>
    </w:p>
    <w:p w14:paraId="200AA5DB" w14:textId="77777777" w:rsidR="005134E4" w:rsidRDefault="005134E4" w:rsidP="00A13D1F">
      <w:pPr>
        <w:pStyle w:val="CodeBlock"/>
      </w:pPr>
      <w:r>
        <w:t xml:space="preserve">    </w:t>
      </w:r>
      <w:r>
        <w:rPr>
          <w:color w:val="6F008A"/>
        </w:rPr>
        <w:t>FuncExitVoid</w:t>
      </w:r>
      <w:r>
        <w:t>(DMF_TRACE_ResourceHub);</w:t>
      </w:r>
    </w:p>
    <w:p w14:paraId="53898F49" w14:textId="77777777" w:rsidR="005134E4" w:rsidRDefault="005134E4" w:rsidP="00A13D1F">
      <w:pPr>
        <w:pStyle w:val="CodeBlock"/>
      </w:pPr>
      <w:r>
        <w:t>}</w:t>
      </w:r>
    </w:p>
    <w:p w14:paraId="5F4ABD5B" w14:textId="77777777" w:rsidR="005134E4" w:rsidRDefault="005134E4" w:rsidP="00A13D1F">
      <w:pPr>
        <w:pStyle w:val="CodeBlock"/>
        <w:rPr>
          <w:color w:val="000000"/>
        </w:rPr>
      </w:pPr>
      <w:r>
        <w:t>#pragma</w:t>
      </w:r>
      <w:r>
        <w:rPr>
          <w:color w:val="000000"/>
        </w:rPr>
        <w:t xml:space="preserve"> </w:t>
      </w:r>
      <w:r>
        <w:t>code_seg</w:t>
      </w:r>
      <w:r>
        <w:rPr>
          <w:color w:val="000000"/>
        </w:rPr>
        <w:t>()</w:t>
      </w:r>
    </w:p>
    <w:p w14:paraId="5D9C47B4" w14:textId="185035E3" w:rsidR="005134E4" w:rsidRDefault="005134E4">
      <w:pPr>
        <w:rPr>
          <w:rFonts w:asciiTheme="majorHAnsi" w:eastAsiaTheme="majorEastAsia" w:hAnsiTheme="majorHAnsi" w:cstheme="majorBidi"/>
          <w:b/>
          <w:bCs/>
          <w:color w:val="000000" w:themeColor="text1"/>
        </w:rPr>
      </w:pPr>
      <w:r>
        <w:br w:type="page"/>
      </w:r>
    </w:p>
    <w:p w14:paraId="1CF07466" w14:textId="77777777" w:rsidR="0038406D" w:rsidRDefault="0038406D" w:rsidP="0038406D">
      <w:pPr>
        <w:pStyle w:val="Heading3"/>
      </w:pPr>
      <w:bookmarkStart w:id="429" w:name="_Toc524526263"/>
      <w:bookmarkStart w:id="430" w:name="_Toc524526952"/>
      <w:bookmarkStart w:id="431" w:name="_Toc524527641"/>
      <w:bookmarkStart w:id="432" w:name="_Toc524526264"/>
      <w:bookmarkStart w:id="433" w:name="_Toc524526953"/>
      <w:bookmarkStart w:id="434" w:name="_Toc524527642"/>
      <w:bookmarkStart w:id="435" w:name="_Toc524526265"/>
      <w:bookmarkStart w:id="436" w:name="_Toc524526954"/>
      <w:bookmarkStart w:id="437" w:name="_Toc524527643"/>
      <w:bookmarkStart w:id="438" w:name="_Toc524526266"/>
      <w:bookmarkStart w:id="439" w:name="_Toc524526955"/>
      <w:bookmarkStart w:id="440" w:name="_Toc524527644"/>
      <w:bookmarkStart w:id="441" w:name="_Toc524526267"/>
      <w:bookmarkStart w:id="442" w:name="_Toc524526956"/>
      <w:bookmarkStart w:id="443" w:name="_Toc524527645"/>
      <w:bookmarkStart w:id="444" w:name="_Toc524526268"/>
      <w:bookmarkStart w:id="445" w:name="_Toc524526957"/>
      <w:bookmarkStart w:id="446" w:name="_Toc524527646"/>
      <w:bookmarkStart w:id="447" w:name="_Toc524526269"/>
      <w:bookmarkStart w:id="448" w:name="_Toc524526958"/>
      <w:bookmarkStart w:id="449" w:name="_Toc524527647"/>
      <w:bookmarkStart w:id="450" w:name="_Toc524526270"/>
      <w:bookmarkStart w:id="451" w:name="_Toc524526959"/>
      <w:bookmarkStart w:id="452" w:name="_Toc524527648"/>
      <w:bookmarkStart w:id="453" w:name="_Toc524526271"/>
      <w:bookmarkStart w:id="454" w:name="_Toc524526960"/>
      <w:bookmarkStart w:id="455" w:name="_Toc524527649"/>
      <w:bookmarkStart w:id="456" w:name="_Toc524526272"/>
      <w:bookmarkStart w:id="457" w:name="_Toc524526961"/>
      <w:bookmarkStart w:id="458" w:name="_Toc524527650"/>
      <w:bookmarkStart w:id="459" w:name="_Toc524526273"/>
      <w:bookmarkStart w:id="460" w:name="_Toc524526962"/>
      <w:bookmarkStart w:id="461" w:name="_Toc524527651"/>
      <w:bookmarkStart w:id="462" w:name="_Toc524526274"/>
      <w:bookmarkStart w:id="463" w:name="_Toc524526963"/>
      <w:bookmarkStart w:id="464" w:name="_Toc524527652"/>
      <w:bookmarkStart w:id="465" w:name="_Toc524526275"/>
      <w:bookmarkStart w:id="466" w:name="_Toc524526964"/>
      <w:bookmarkStart w:id="467" w:name="_Toc524527653"/>
      <w:bookmarkStart w:id="468" w:name="_Toc524526276"/>
      <w:bookmarkStart w:id="469" w:name="_Toc524526965"/>
      <w:bookmarkStart w:id="470" w:name="_Toc524527654"/>
      <w:bookmarkStart w:id="471" w:name="_Toc524526277"/>
      <w:bookmarkStart w:id="472" w:name="_Toc524526966"/>
      <w:bookmarkStart w:id="473" w:name="_Toc524527655"/>
      <w:bookmarkStart w:id="474" w:name="_Toc524526278"/>
      <w:bookmarkStart w:id="475" w:name="_Toc524526967"/>
      <w:bookmarkStart w:id="476" w:name="_Toc524527656"/>
      <w:bookmarkStart w:id="477" w:name="_Toc524526279"/>
      <w:bookmarkStart w:id="478" w:name="_Toc524526968"/>
      <w:bookmarkStart w:id="479" w:name="_Toc524527657"/>
      <w:bookmarkStart w:id="480" w:name="_Toc524526280"/>
      <w:bookmarkStart w:id="481" w:name="_Toc524526969"/>
      <w:bookmarkStart w:id="482" w:name="_Toc524527658"/>
      <w:bookmarkStart w:id="483" w:name="_Toc524526281"/>
      <w:bookmarkStart w:id="484" w:name="_Toc524526970"/>
      <w:bookmarkStart w:id="485" w:name="_Toc524527659"/>
      <w:bookmarkStart w:id="486" w:name="_Toc524526282"/>
      <w:bookmarkStart w:id="487" w:name="_Toc524526971"/>
      <w:bookmarkStart w:id="488" w:name="_Toc524527660"/>
      <w:bookmarkStart w:id="489" w:name="_Toc524526283"/>
      <w:bookmarkStart w:id="490" w:name="_Toc524526972"/>
      <w:bookmarkStart w:id="491" w:name="_Toc524527661"/>
      <w:bookmarkStart w:id="492" w:name="_Toc524526284"/>
      <w:bookmarkStart w:id="493" w:name="_Toc524526973"/>
      <w:bookmarkStart w:id="494" w:name="_Toc524527662"/>
      <w:bookmarkStart w:id="495" w:name="_Toc524526285"/>
      <w:bookmarkStart w:id="496" w:name="_Toc524526974"/>
      <w:bookmarkStart w:id="497" w:name="_Toc524527663"/>
      <w:bookmarkStart w:id="498" w:name="_Toc524526286"/>
      <w:bookmarkStart w:id="499" w:name="_Toc524526975"/>
      <w:bookmarkStart w:id="500" w:name="_Toc524527664"/>
      <w:bookmarkStart w:id="501" w:name="_Toc524526287"/>
      <w:bookmarkStart w:id="502" w:name="_Toc524526976"/>
      <w:bookmarkStart w:id="503" w:name="_Toc524527665"/>
      <w:bookmarkStart w:id="504" w:name="_Toc524526288"/>
      <w:bookmarkStart w:id="505" w:name="_Toc524526977"/>
      <w:bookmarkStart w:id="506" w:name="_Toc524527666"/>
      <w:bookmarkStart w:id="507" w:name="_Toc524526289"/>
      <w:bookmarkStart w:id="508" w:name="_Toc524526978"/>
      <w:bookmarkStart w:id="509" w:name="_Toc524527667"/>
      <w:bookmarkStart w:id="510" w:name="_Toc524526290"/>
      <w:bookmarkStart w:id="511" w:name="_Toc524526979"/>
      <w:bookmarkStart w:id="512" w:name="_Toc524527668"/>
      <w:bookmarkStart w:id="513" w:name="_Toc524526291"/>
      <w:bookmarkStart w:id="514" w:name="_Toc524526980"/>
      <w:bookmarkStart w:id="515" w:name="_Toc524527669"/>
      <w:bookmarkStart w:id="516" w:name="_Toc524526292"/>
      <w:bookmarkStart w:id="517" w:name="_Toc524526981"/>
      <w:bookmarkStart w:id="518" w:name="_Toc524527670"/>
      <w:bookmarkStart w:id="519" w:name="_Toc524526293"/>
      <w:bookmarkStart w:id="520" w:name="_Toc524526982"/>
      <w:bookmarkStart w:id="521" w:name="_Toc524527671"/>
      <w:bookmarkStart w:id="522" w:name="_Toc524526294"/>
      <w:bookmarkStart w:id="523" w:name="_Toc524526983"/>
      <w:bookmarkStart w:id="524" w:name="_Toc524527672"/>
      <w:bookmarkStart w:id="525" w:name="_Toc524526295"/>
      <w:bookmarkStart w:id="526" w:name="_Toc524526984"/>
      <w:bookmarkStart w:id="527" w:name="_Toc524527673"/>
      <w:bookmarkStart w:id="528" w:name="_Toc524526296"/>
      <w:bookmarkStart w:id="529" w:name="_Toc524526985"/>
      <w:bookmarkStart w:id="530" w:name="_Toc524527674"/>
      <w:bookmarkStart w:id="531" w:name="_Toc524526297"/>
      <w:bookmarkStart w:id="532" w:name="_Toc524526986"/>
      <w:bookmarkStart w:id="533" w:name="_Toc524527675"/>
      <w:bookmarkStart w:id="534" w:name="_Toc524526298"/>
      <w:bookmarkStart w:id="535" w:name="_Toc524526987"/>
      <w:bookmarkStart w:id="536" w:name="_Toc524527676"/>
      <w:bookmarkStart w:id="537" w:name="_Toc524526299"/>
      <w:bookmarkStart w:id="538" w:name="_Toc524526988"/>
      <w:bookmarkStart w:id="539" w:name="_Toc524527677"/>
      <w:bookmarkStart w:id="540" w:name="_Toc524526300"/>
      <w:bookmarkStart w:id="541" w:name="_Toc524526989"/>
      <w:bookmarkStart w:id="542" w:name="_Toc524527678"/>
      <w:bookmarkStart w:id="543" w:name="_Toc524526301"/>
      <w:bookmarkStart w:id="544" w:name="_Toc524526990"/>
      <w:bookmarkStart w:id="545" w:name="_Toc524527679"/>
      <w:bookmarkStart w:id="546" w:name="_Toc524526302"/>
      <w:bookmarkStart w:id="547" w:name="_Toc524526991"/>
      <w:bookmarkStart w:id="548" w:name="_Toc524527680"/>
      <w:bookmarkStart w:id="549" w:name="_Toc524526303"/>
      <w:bookmarkStart w:id="550" w:name="_Toc524526992"/>
      <w:bookmarkStart w:id="551" w:name="_Toc524527681"/>
      <w:bookmarkStart w:id="552" w:name="_Toc524526304"/>
      <w:bookmarkStart w:id="553" w:name="_Toc524526993"/>
      <w:bookmarkStart w:id="554" w:name="_Toc524527682"/>
      <w:bookmarkStart w:id="555" w:name="_Toc524526305"/>
      <w:bookmarkStart w:id="556" w:name="_Toc524526994"/>
      <w:bookmarkStart w:id="557" w:name="_Toc524527683"/>
      <w:bookmarkStart w:id="558" w:name="_Toc524526306"/>
      <w:bookmarkStart w:id="559" w:name="_Toc524526995"/>
      <w:bookmarkStart w:id="560" w:name="_Toc524527684"/>
      <w:bookmarkStart w:id="561" w:name="_Toc524526307"/>
      <w:bookmarkStart w:id="562" w:name="_Toc524526996"/>
      <w:bookmarkStart w:id="563" w:name="_Toc524527685"/>
      <w:bookmarkStart w:id="564" w:name="_Toc524526308"/>
      <w:bookmarkStart w:id="565" w:name="_Toc524526997"/>
      <w:bookmarkStart w:id="566" w:name="_Toc524527686"/>
      <w:bookmarkStart w:id="567" w:name="_Toc524526309"/>
      <w:bookmarkStart w:id="568" w:name="_Toc524526998"/>
      <w:bookmarkStart w:id="569" w:name="_Toc524527687"/>
      <w:bookmarkStart w:id="570" w:name="_Toc524526310"/>
      <w:bookmarkStart w:id="571" w:name="_Toc524526999"/>
      <w:bookmarkStart w:id="572" w:name="_Toc524527688"/>
      <w:bookmarkStart w:id="573" w:name="_Toc524526311"/>
      <w:bookmarkStart w:id="574" w:name="_Toc524527000"/>
      <w:bookmarkStart w:id="575" w:name="_Toc524527689"/>
      <w:bookmarkStart w:id="576" w:name="_Toc524526312"/>
      <w:bookmarkStart w:id="577" w:name="_Toc524527001"/>
      <w:bookmarkStart w:id="578" w:name="_Toc524527690"/>
      <w:bookmarkStart w:id="579" w:name="_Toc524526313"/>
      <w:bookmarkStart w:id="580" w:name="_Toc524527002"/>
      <w:bookmarkStart w:id="581" w:name="_Toc524527691"/>
      <w:bookmarkStart w:id="582" w:name="_Toc524526314"/>
      <w:bookmarkStart w:id="583" w:name="_Toc524527003"/>
      <w:bookmarkStart w:id="584" w:name="_Toc524527692"/>
      <w:bookmarkStart w:id="585" w:name="_Toc524526315"/>
      <w:bookmarkStart w:id="586" w:name="_Toc524527004"/>
      <w:bookmarkStart w:id="587" w:name="_Toc524527693"/>
      <w:bookmarkStart w:id="588" w:name="_Toc524526316"/>
      <w:bookmarkStart w:id="589" w:name="_Toc524527005"/>
      <w:bookmarkStart w:id="590" w:name="_Toc524527694"/>
      <w:bookmarkStart w:id="591" w:name="_Toc524526317"/>
      <w:bookmarkStart w:id="592" w:name="_Toc524527006"/>
      <w:bookmarkStart w:id="593" w:name="_Toc524527695"/>
      <w:bookmarkStart w:id="594" w:name="_Toc524526318"/>
      <w:bookmarkStart w:id="595" w:name="_Toc524527007"/>
      <w:bookmarkStart w:id="596" w:name="_Toc524527696"/>
      <w:bookmarkStart w:id="597" w:name="_Toc524526319"/>
      <w:bookmarkStart w:id="598" w:name="_Toc524527008"/>
      <w:bookmarkStart w:id="599" w:name="_Toc524527697"/>
      <w:bookmarkStart w:id="600" w:name="_Toc524526320"/>
      <w:bookmarkStart w:id="601" w:name="_Toc524527009"/>
      <w:bookmarkStart w:id="602" w:name="_Toc524527698"/>
      <w:bookmarkStart w:id="603" w:name="_Toc524526321"/>
      <w:bookmarkStart w:id="604" w:name="_Toc524527010"/>
      <w:bookmarkStart w:id="605" w:name="_Toc524527699"/>
      <w:bookmarkStart w:id="606" w:name="_Toc524526322"/>
      <w:bookmarkStart w:id="607" w:name="_Toc524527011"/>
      <w:bookmarkStart w:id="608" w:name="_Toc524527700"/>
      <w:bookmarkStart w:id="609" w:name="_Toc524526323"/>
      <w:bookmarkStart w:id="610" w:name="_Toc524527012"/>
      <w:bookmarkStart w:id="611" w:name="_Toc524527701"/>
      <w:bookmarkStart w:id="612" w:name="_Toc524526324"/>
      <w:bookmarkStart w:id="613" w:name="_Toc524527013"/>
      <w:bookmarkStart w:id="614" w:name="_Toc524527702"/>
      <w:bookmarkStart w:id="615" w:name="_Toc500407350"/>
      <w:bookmarkStart w:id="616" w:name="_Toc526849349"/>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lastRenderedPageBreak/>
        <w:t>Section 10: Module Descriptors</w:t>
      </w:r>
      <w:bookmarkEnd w:id="615"/>
      <w:bookmarkEnd w:id="616"/>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33D684B4" w:rsidR="0038406D" w:rsidRDefault="0038406D" w:rsidP="0038406D">
      <w:pPr>
        <w:ind w:left="360"/>
      </w:pPr>
      <w:r>
        <w:t>Note the naming convention where the Module name is at the end of the name.</w:t>
      </w:r>
    </w:p>
    <w:p w14:paraId="24BBA705" w14:textId="77777777" w:rsidR="00342BB3" w:rsidRDefault="00342BB3" w:rsidP="00A13D1F">
      <w:pPr>
        <w:pStyle w:val="CodeBlock"/>
        <w:rPr>
          <w:color w:val="000000"/>
        </w:rPr>
      </w:pPr>
      <w:r>
        <w:t>///////////////////////////////////////////////////////////////////////////////////////////////////////</w:t>
      </w:r>
    </w:p>
    <w:p w14:paraId="4E033BAA" w14:textId="77777777" w:rsidR="00342BB3" w:rsidRDefault="00342BB3" w:rsidP="00A13D1F">
      <w:pPr>
        <w:pStyle w:val="CodeBlock"/>
        <w:rPr>
          <w:color w:val="000000"/>
        </w:rPr>
      </w:pPr>
      <w:r>
        <w:t>// DMF Module Descriptor</w:t>
      </w:r>
    </w:p>
    <w:p w14:paraId="6D14C238" w14:textId="77777777" w:rsidR="00342BB3" w:rsidRDefault="00342BB3" w:rsidP="00A13D1F">
      <w:pPr>
        <w:pStyle w:val="CodeBlock"/>
        <w:rPr>
          <w:color w:val="000000"/>
        </w:rPr>
      </w:pPr>
      <w:r>
        <w:t>///////////////////////////////////////////////////////////////////////////////////////////////////////</w:t>
      </w:r>
    </w:p>
    <w:p w14:paraId="506BD9E6" w14:textId="77777777" w:rsidR="00342BB3" w:rsidRDefault="00342BB3" w:rsidP="00A13D1F">
      <w:pPr>
        <w:pStyle w:val="CodeBlock"/>
        <w:rPr>
          <w:color w:val="000000"/>
        </w:rPr>
      </w:pPr>
      <w:r>
        <w:t>//</w:t>
      </w:r>
    </w:p>
    <w:p w14:paraId="54933AA0" w14:textId="77777777" w:rsidR="00342BB3" w:rsidRDefault="00342BB3" w:rsidP="00A13D1F">
      <w:pPr>
        <w:pStyle w:val="CodeBlock"/>
      </w:pPr>
    </w:p>
    <w:p w14:paraId="2F3CDF72" w14:textId="77777777" w:rsidR="00342BB3" w:rsidRDefault="00342BB3" w:rsidP="00A13D1F">
      <w:pPr>
        <w:pStyle w:val="CodeBlock"/>
      </w:pPr>
      <w:r>
        <w:rPr>
          <w:color w:val="0000FF"/>
        </w:rPr>
        <w:t>static</w:t>
      </w:r>
      <w:r>
        <w:t xml:space="preserve"> </w:t>
      </w:r>
      <w:r>
        <w:rPr>
          <w:color w:val="2B91AF"/>
        </w:rPr>
        <w:t>DMF_MODULE_DESCRIPTOR</w:t>
      </w:r>
      <w:r>
        <w:t xml:space="preserve"> DmfModuleDescriptor_ResourceHub;</w:t>
      </w:r>
    </w:p>
    <w:p w14:paraId="4D54F1A7" w14:textId="77777777" w:rsidR="00342BB3" w:rsidRDefault="00342BB3" w:rsidP="00A13D1F">
      <w:pPr>
        <w:pStyle w:val="CodeBlock"/>
      </w:pPr>
      <w:r>
        <w:rPr>
          <w:color w:val="0000FF"/>
        </w:rPr>
        <w:t>static</w:t>
      </w:r>
      <w:r>
        <w:t xml:space="preserve"> </w:t>
      </w:r>
      <w:r>
        <w:rPr>
          <w:color w:val="2B91AF"/>
        </w:rPr>
        <w:t>DMF_CALLBACKS_DMF</w:t>
      </w:r>
      <w:r>
        <w:t xml:space="preserve"> DmfCallbacksDmf_ResourceHub;</w:t>
      </w:r>
    </w:p>
    <w:p w14:paraId="47ADC488" w14:textId="3BBF81D0" w:rsidR="00342BB3" w:rsidRDefault="00342BB3" w:rsidP="00A13D1F">
      <w:pPr>
        <w:pStyle w:val="CodeBlock"/>
      </w:pPr>
      <w:r>
        <w:rPr>
          <w:color w:val="0000FF"/>
        </w:rPr>
        <w:t>static</w:t>
      </w:r>
      <w:r>
        <w:t xml:space="preserve"> </w:t>
      </w:r>
      <w:r>
        <w:rPr>
          <w:color w:val="2B91AF"/>
        </w:rPr>
        <w:t>DMF_CALLBACKS_WDF</w:t>
      </w:r>
      <w:r>
        <w:t xml:space="preserve"> DmfCallbacksWdf_ResourceHub;</w:t>
      </w:r>
    </w:p>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617" w:name="_Toc500407351"/>
      <w:bookmarkStart w:id="618" w:name="_Toc526849350"/>
      <w:r>
        <w:lastRenderedPageBreak/>
        <w:t>Section 11: Public Calls by Client (Includes Module Create Function)</w:t>
      </w:r>
      <w:bookmarkEnd w:id="617"/>
      <w:bookmarkEnd w:id="618"/>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128069F3" w:rsidR="0038406D" w:rsidRDefault="0038406D" w:rsidP="0038406D">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4112EEAE" w14:textId="77777777" w:rsidR="00CC24AF" w:rsidRDefault="00CC24AF" w:rsidP="00A13D1F">
      <w:pPr>
        <w:pStyle w:val="CodeBlock"/>
        <w:rPr>
          <w:color w:val="000000"/>
        </w:rPr>
      </w:pPr>
      <w:r>
        <w:t>///////////////////////////////////////////////////////////////////////////////////////////////////////</w:t>
      </w:r>
    </w:p>
    <w:p w14:paraId="0E5B6FA4" w14:textId="77777777" w:rsidR="00CC24AF" w:rsidRDefault="00CC24AF" w:rsidP="00A13D1F">
      <w:pPr>
        <w:pStyle w:val="CodeBlock"/>
        <w:rPr>
          <w:color w:val="000000"/>
        </w:rPr>
      </w:pPr>
      <w:r>
        <w:t>// Public Calls by Client</w:t>
      </w:r>
    </w:p>
    <w:p w14:paraId="64D6A5AA" w14:textId="77777777" w:rsidR="00CC24AF" w:rsidRDefault="00CC24AF" w:rsidP="00A13D1F">
      <w:pPr>
        <w:pStyle w:val="CodeBlock"/>
        <w:rPr>
          <w:color w:val="000000"/>
        </w:rPr>
      </w:pPr>
      <w:r>
        <w:t>///////////////////////////////////////////////////////////////////////////////////////////////////////</w:t>
      </w:r>
    </w:p>
    <w:p w14:paraId="199E68B7" w14:textId="77777777" w:rsidR="00CC24AF" w:rsidRDefault="00CC24AF" w:rsidP="00A13D1F">
      <w:pPr>
        <w:pStyle w:val="CodeBlock"/>
        <w:rPr>
          <w:color w:val="000000"/>
        </w:rPr>
      </w:pPr>
      <w:r>
        <w:t>//</w:t>
      </w:r>
    </w:p>
    <w:p w14:paraId="6D23F4EB" w14:textId="77777777" w:rsidR="00CC24AF" w:rsidRDefault="00CC24AF" w:rsidP="00A13D1F">
      <w:pPr>
        <w:pStyle w:val="CodeBlock"/>
      </w:pPr>
    </w:p>
    <w:p w14:paraId="1777BD4E" w14:textId="77777777" w:rsidR="00CC24AF" w:rsidRDefault="00CC24AF"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A61C65" w14:textId="77777777" w:rsidR="00CC24AF" w:rsidRDefault="00CC24AF" w:rsidP="00A13D1F">
      <w:pPr>
        <w:pStyle w:val="CodeBlock"/>
        <w:rPr>
          <w:color w:val="000000"/>
        </w:rPr>
      </w:pPr>
      <w:r>
        <w:t>_IRQL_requires_max_</w:t>
      </w:r>
      <w:r>
        <w:rPr>
          <w:color w:val="000000"/>
        </w:rPr>
        <w:t>(</w:t>
      </w:r>
      <w:r>
        <w:t>PASSIVE_LEVEL</w:t>
      </w:r>
      <w:r>
        <w:rPr>
          <w:color w:val="000000"/>
        </w:rPr>
        <w:t>)</w:t>
      </w:r>
    </w:p>
    <w:p w14:paraId="6A9C3E55" w14:textId="77777777" w:rsidR="00CC24AF" w:rsidRDefault="00CC24AF" w:rsidP="00A13D1F">
      <w:pPr>
        <w:pStyle w:val="CodeBlock"/>
        <w:rPr>
          <w:color w:val="000000"/>
        </w:rPr>
      </w:pPr>
      <w:r>
        <w:t>_Must_inspect_result_</w:t>
      </w:r>
    </w:p>
    <w:p w14:paraId="07103573" w14:textId="77777777" w:rsidR="00CC24AF" w:rsidRDefault="00CC24AF" w:rsidP="00A13D1F">
      <w:pPr>
        <w:pStyle w:val="CodeBlock"/>
        <w:rPr>
          <w:color w:val="000000"/>
        </w:rPr>
      </w:pPr>
      <w:r>
        <w:t>NTSTATUS</w:t>
      </w:r>
    </w:p>
    <w:p w14:paraId="13DF25D7" w14:textId="77777777" w:rsidR="00CC24AF" w:rsidRDefault="00CC24AF" w:rsidP="00A13D1F">
      <w:pPr>
        <w:pStyle w:val="CodeBlock"/>
      </w:pPr>
      <w:r>
        <w:t>DMF_ResourceHub_Create(</w:t>
      </w:r>
    </w:p>
    <w:p w14:paraId="72BB7142"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1BF4EE1C"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rPr>
          <w:color w:val="808080"/>
        </w:rPr>
        <w:t>DmfModuleAttributes</w:t>
      </w:r>
      <w:r>
        <w:rPr>
          <w:color w:val="000000"/>
        </w:rPr>
        <w:t>,</w:t>
      </w:r>
    </w:p>
    <w:p w14:paraId="1E5F68D6"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rPr>
          <w:color w:val="808080"/>
        </w:rPr>
        <w:t>ObjectAttributes</w:t>
      </w:r>
      <w:r>
        <w:rPr>
          <w:color w:val="000000"/>
        </w:rPr>
        <w:t>,</w:t>
      </w:r>
    </w:p>
    <w:p w14:paraId="4D45AA37" w14:textId="77777777" w:rsidR="00CC24AF" w:rsidRDefault="00CC24AF" w:rsidP="00A13D1F">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rPr>
          <w:color w:val="808080"/>
        </w:rPr>
        <w:t>DmfModule</w:t>
      </w:r>
    </w:p>
    <w:p w14:paraId="049FDCF8" w14:textId="77777777" w:rsidR="00CC24AF" w:rsidRDefault="00CC24AF" w:rsidP="00A13D1F">
      <w:pPr>
        <w:pStyle w:val="CodeBlock"/>
      </w:pPr>
      <w:r>
        <w:t xml:space="preserve">    )</w:t>
      </w:r>
    </w:p>
    <w:p w14:paraId="03ECD989" w14:textId="77777777" w:rsidR="00CC24AF" w:rsidRDefault="00CC24AF" w:rsidP="00A13D1F">
      <w:pPr>
        <w:pStyle w:val="CodeBlock"/>
        <w:rPr>
          <w:color w:val="000000"/>
        </w:rPr>
      </w:pPr>
      <w:r>
        <w:t>/*++</w:t>
      </w:r>
    </w:p>
    <w:p w14:paraId="3061FC2A" w14:textId="77777777" w:rsidR="00CC24AF" w:rsidRDefault="00CC24AF" w:rsidP="00A13D1F">
      <w:pPr>
        <w:pStyle w:val="CodeBlock"/>
      </w:pPr>
    </w:p>
    <w:p w14:paraId="3A13B538" w14:textId="77777777" w:rsidR="00CC24AF" w:rsidRDefault="00CC24AF" w:rsidP="00A13D1F">
      <w:pPr>
        <w:pStyle w:val="CodeBlock"/>
        <w:rPr>
          <w:color w:val="000000"/>
        </w:rPr>
      </w:pPr>
      <w:r>
        <w:t>Routine Description:</w:t>
      </w:r>
    </w:p>
    <w:p w14:paraId="211BF6A5" w14:textId="77777777" w:rsidR="00CC24AF" w:rsidRDefault="00CC24AF" w:rsidP="00A13D1F">
      <w:pPr>
        <w:pStyle w:val="CodeBlock"/>
      </w:pPr>
    </w:p>
    <w:p w14:paraId="48D1CE7D" w14:textId="77777777" w:rsidR="00CC24AF" w:rsidRDefault="00CC24AF" w:rsidP="00A13D1F">
      <w:pPr>
        <w:pStyle w:val="CodeBlock"/>
        <w:rPr>
          <w:color w:val="000000"/>
        </w:rPr>
      </w:pPr>
      <w:r>
        <w:t xml:space="preserve">    Create an instance of a DMF Module of type ResourceHub.</w:t>
      </w:r>
    </w:p>
    <w:p w14:paraId="33EB743E" w14:textId="77777777" w:rsidR="00CC24AF" w:rsidRDefault="00CC24AF" w:rsidP="00A13D1F">
      <w:pPr>
        <w:pStyle w:val="CodeBlock"/>
      </w:pPr>
    </w:p>
    <w:p w14:paraId="6AD73867" w14:textId="77777777" w:rsidR="00CC24AF" w:rsidRDefault="00CC24AF" w:rsidP="00A13D1F">
      <w:pPr>
        <w:pStyle w:val="CodeBlock"/>
        <w:rPr>
          <w:color w:val="000000"/>
        </w:rPr>
      </w:pPr>
      <w:r>
        <w:t>Arguments:</w:t>
      </w:r>
    </w:p>
    <w:p w14:paraId="5D9BA500" w14:textId="77777777" w:rsidR="00CC24AF" w:rsidRDefault="00CC24AF" w:rsidP="00A13D1F">
      <w:pPr>
        <w:pStyle w:val="CodeBlock"/>
      </w:pPr>
    </w:p>
    <w:p w14:paraId="3715EC42" w14:textId="77777777" w:rsidR="00CC24AF" w:rsidRDefault="00CC24AF" w:rsidP="00A13D1F">
      <w:pPr>
        <w:pStyle w:val="CodeBlock"/>
        <w:rPr>
          <w:color w:val="000000"/>
        </w:rPr>
      </w:pPr>
      <w:r>
        <w:t xml:space="preserve">    Device - Client driver's WDFDEVICE object.</w:t>
      </w:r>
    </w:p>
    <w:p w14:paraId="5F157219" w14:textId="77777777" w:rsidR="00CC24AF" w:rsidRDefault="00CC24AF" w:rsidP="00A13D1F">
      <w:pPr>
        <w:pStyle w:val="CodeBlock"/>
        <w:rPr>
          <w:color w:val="000000"/>
        </w:rPr>
      </w:pPr>
      <w:r>
        <w:t xml:space="preserve">    DmfModuleAttributes - Opaque structure that contains parameters DMF needs to initialize the Module.</w:t>
      </w:r>
    </w:p>
    <w:p w14:paraId="54C705EB" w14:textId="77777777" w:rsidR="00CC24AF" w:rsidRDefault="00CC24AF" w:rsidP="00A13D1F">
      <w:pPr>
        <w:pStyle w:val="CodeBlock"/>
        <w:rPr>
          <w:color w:val="000000"/>
        </w:rPr>
      </w:pPr>
      <w:r>
        <w:t xml:space="preserve">    ObjectAttributes - WDF object attributes for DMFMODULE.</w:t>
      </w:r>
    </w:p>
    <w:p w14:paraId="723AE43B" w14:textId="77777777" w:rsidR="00CC24AF" w:rsidRDefault="00CC24AF" w:rsidP="00A13D1F">
      <w:pPr>
        <w:pStyle w:val="CodeBlock"/>
        <w:rPr>
          <w:color w:val="000000"/>
        </w:rPr>
      </w:pPr>
      <w:r>
        <w:t xml:space="preserve">    DmfModule - Address of the location where the created DMFMODULE handle is returned.</w:t>
      </w:r>
    </w:p>
    <w:p w14:paraId="58529FCC" w14:textId="77777777" w:rsidR="00CC24AF" w:rsidRDefault="00CC24AF" w:rsidP="00A13D1F">
      <w:pPr>
        <w:pStyle w:val="CodeBlock"/>
      </w:pPr>
    </w:p>
    <w:p w14:paraId="74C93264" w14:textId="77777777" w:rsidR="00CC24AF" w:rsidRDefault="00CC24AF" w:rsidP="00A13D1F">
      <w:pPr>
        <w:pStyle w:val="CodeBlock"/>
        <w:rPr>
          <w:color w:val="000000"/>
        </w:rPr>
      </w:pPr>
      <w:r>
        <w:t>Return Value:</w:t>
      </w:r>
    </w:p>
    <w:p w14:paraId="659F2C00" w14:textId="77777777" w:rsidR="00CC24AF" w:rsidRDefault="00CC24AF" w:rsidP="00A13D1F">
      <w:pPr>
        <w:pStyle w:val="CodeBlock"/>
      </w:pPr>
    </w:p>
    <w:p w14:paraId="2667D7A4" w14:textId="77777777" w:rsidR="00CC24AF" w:rsidRDefault="00CC24AF" w:rsidP="00A13D1F">
      <w:pPr>
        <w:pStyle w:val="CodeBlock"/>
        <w:rPr>
          <w:color w:val="000000"/>
        </w:rPr>
      </w:pPr>
      <w:r>
        <w:t xml:space="preserve">    NTSTATUS</w:t>
      </w:r>
    </w:p>
    <w:p w14:paraId="78C867AC" w14:textId="77777777" w:rsidR="00CC24AF" w:rsidRDefault="00CC24AF" w:rsidP="00A13D1F">
      <w:pPr>
        <w:pStyle w:val="CodeBlock"/>
      </w:pPr>
    </w:p>
    <w:p w14:paraId="3B3E1B0F" w14:textId="77777777" w:rsidR="00CC24AF" w:rsidRDefault="00CC24AF" w:rsidP="00A13D1F">
      <w:pPr>
        <w:pStyle w:val="CodeBlock"/>
        <w:rPr>
          <w:color w:val="000000"/>
        </w:rPr>
      </w:pPr>
      <w:r>
        <w:t>--*/</w:t>
      </w:r>
    </w:p>
    <w:p w14:paraId="58A0E5BD" w14:textId="77777777" w:rsidR="00CC24AF" w:rsidRDefault="00CC24AF" w:rsidP="00A13D1F">
      <w:pPr>
        <w:pStyle w:val="CodeBlock"/>
      </w:pPr>
      <w:r>
        <w:t>{</w:t>
      </w:r>
    </w:p>
    <w:p w14:paraId="2F9A74F4" w14:textId="77777777" w:rsidR="00CC24AF" w:rsidRDefault="00CC24AF" w:rsidP="00A13D1F">
      <w:pPr>
        <w:pStyle w:val="CodeBlock"/>
      </w:pPr>
      <w:r>
        <w:t xml:space="preserve">    </w:t>
      </w:r>
      <w:r>
        <w:rPr>
          <w:color w:val="2B91AF"/>
        </w:rPr>
        <w:t>NTSTATUS</w:t>
      </w:r>
      <w:r>
        <w:t xml:space="preserve"> ntStatus;</w:t>
      </w:r>
    </w:p>
    <w:p w14:paraId="538580B1" w14:textId="77777777" w:rsidR="00CC24AF" w:rsidRDefault="00CC24AF" w:rsidP="00A13D1F">
      <w:pPr>
        <w:pStyle w:val="CodeBlock"/>
      </w:pPr>
    </w:p>
    <w:p w14:paraId="43A6EE27" w14:textId="77777777" w:rsidR="00CC24AF" w:rsidRDefault="00CC24AF" w:rsidP="00A13D1F">
      <w:pPr>
        <w:pStyle w:val="CodeBlock"/>
        <w:rPr>
          <w:color w:val="000000"/>
        </w:rPr>
      </w:pPr>
      <w:r>
        <w:rPr>
          <w:color w:val="000000"/>
        </w:rPr>
        <w:t xml:space="preserve">    </w:t>
      </w:r>
      <w:r>
        <w:t>PAGED_CODE</w:t>
      </w:r>
      <w:r>
        <w:rPr>
          <w:color w:val="000000"/>
        </w:rPr>
        <w:t>();</w:t>
      </w:r>
    </w:p>
    <w:p w14:paraId="760B1E90" w14:textId="77777777" w:rsidR="00CC24AF" w:rsidRDefault="00CC24AF" w:rsidP="00A13D1F">
      <w:pPr>
        <w:pStyle w:val="CodeBlock"/>
      </w:pPr>
    </w:p>
    <w:p w14:paraId="23A076B2" w14:textId="77777777" w:rsidR="00CC24AF" w:rsidRDefault="00CC24AF" w:rsidP="00A13D1F">
      <w:pPr>
        <w:pStyle w:val="CodeBlock"/>
      </w:pPr>
      <w:r>
        <w:t xml:space="preserve">    </w:t>
      </w:r>
      <w:r>
        <w:rPr>
          <w:color w:val="6F008A"/>
        </w:rPr>
        <w:t>FuncEntry</w:t>
      </w:r>
      <w:r>
        <w:t>(DMF_TRACE_ResourceHub);</w:t>
      </w:r>
    </w:p>
    <w:p w14:paraId="5DF65238" w14:textId="77777777" w:rsidR="00CC24AF" w:rsidRDefault="00CC24AF" w:rsidP="00A13D1F">
      <w:pPr>
        <w:pStyle w:val="CodeBlock"/>
      </w:pPr>
    </w:p>
    <w:p w14:paraId="4DBD1A17" w14:textId="77777777" w:rsidR="00CC24AF" w:rsidRDefault="00CC24AF" w:rsidP="00A13D1F">
      <w:pPr>
        <w:pStyle w:val="CodeBlock"/>
      </w:pPr>
      <w:r>
        <w:t xml:space="preserve">    DMF_CALLBACKS_DMF_INIT(&amp;DmfCallbacksDmf_ResourceHub);</w:t>
      </w:r>
    </w:p>
    <w:p w14:paraId="6A9EC5D6" w14:textId="77777777" w:rsidR="00CC24AF" w:rsidRDefault="00CC24AF" w:rsidP="00A13D1F">
      <w:pPr>
        <w:pStyle w:val="CodeBlock"/>
      </w:pPr>
      <w:r>
        <w:t xml:space="preserve">    DmfCallbacksDmf_ResourceHub.DeviceOpen = DMF_ResourceHub_Open;</w:t>
      </w:r>
    </w:p>
    <w:p w14:paraId="681888A4" w14:textId="77777777" w:rsidR="00CC24AF" w:rsidRDefault="00CC24AF" w:rsidP="00A13D1F">
      <w:pPr>
        <w:pStyle w:val="CodeBlock"/>
      </w:pPr>
      <w:r>
        <w:t xml:space="preserve">    DmfCallbacksDmf_ResourceHub.DeviceClose = DMF_ResourceHub_Close;</w:t>
      </w:r>
    </w:p>
    <w:p w14:paraId="103EFCFC" w14:textId="77777777" w:rsidR="00CC24AF" w:rsidRDefault="00CC24AF" w:rsidP="00A13D1F">
      <w:pPr>
        <w:pStyle w:val="CodeBlock"/>
      </w:pPr>
      <w:r>
        <w:t xml:space="preserve">    DmfCallbacksDmf_ResourceHub.ChildModulesAdd = DMF_ResourceHub_ChildModulesAdd;</w:t>
      </w:r>
    </w:p>
    <w:p w14:paraId="5B7BF742" w14:textId="77777777" w:rsidR="00CC24AF" w:rsidRDefault="00CC24AF" w:rsidP="00A13D1F">
      <w:pPr>
        <w:pStyle w:val="CodeBlock"/>
      </w:pPr>
    </w:p>
    <w:p w14:paraId="3DC98328" w14:textId="77777777" w:rsidR="00CC24AF" w:rsidRDefault="00CC24AF" w:rsidP="00A13D1F">
      <w:pPr>
        <w:pStyle w:val="CodeBlock"/>
      </w:pPr>
      <w:r>
        <w:t xml:space="preserve">    DMF_CALLBACKS_WDF_INIT(&amp;DmfCallbacksWdf_ResourceHub);</w:t>
      </w:r>
    </w:p>
    <w:p w14:paraId="76B969BF" w14:textId="77777777" w:rsidR="00CC24AF" w:rsidRDefault="00CC24AF" w:rsidP="00A13D1F">
      <w:pPr>
        <w:pStyle w:val="CodeBlock"/>
      </w:pPr>
      <w:r>
        <w:t xml:space="preserve">    DmfCallbacksWdf_ResourceHub.ModuleFileCreate = DMF_ResourceHub_ModuleFileCreate;</w:t>
      </w:r>
    </w:p>
    <w:p w14:paraId="421ACAE2" w14:textId="77777777" w:rsidR="00CC24AF" w:rsidRDefault="00CC24AF" w:rsidP="00A13D1F">
      <w:pPr>
        <w:pStyle w:val="CodeBlock"/>
      </w:pPr>
    </w:p>
    <w:p w14:paraId="18E61BBE" w14:textId="77777777" w:rsidR="00CC24AF" w:rsidRDefault="00CC24AF" w:rsidP="00A13D1F">
      <w:pPr>
        <w:pStyle w:val="CodeBlock"/>
        <w:rPr>
          <w:color w:val="000000"/>
        </w:rPr>
      </w:pPr>
      <w:r>
        <w:rPr>
          <w:color w:val="000000"/>
        </w:rPr>
        <w:t xml:space="preserve">    </w:t>
      </w:r>
      <w:r>
        <w:t>DMF_MODULE_DESCRIPTOR_INIT_CONTEXT_TYPE</w:t>
      </w:r>
      <w:r>
        <w:rPr>
          <w:color w:val="000000"/>
        </w:rPr>
        <w:t>(DmfModuleDescriptor_ResourceHub,</w:t>
      </w:r>
    </w:p>
    <w:p w14:paraId="4EC3011E" w14:textId="77777777" w:rsidR="00CC24AF" w:rsidRDefault="00CC24AF" w:rsidP="00A13D1F">
      <w:pPr>
        <w:pStyle w:val="CodeBlock"/>
      </w:pPr>
      <w:r>
        <w:t xml:space="preserve">                                            ResourceHub,</w:t>
      </w:r>
    </w:p>
    <w:p w14:paraId="2A0EC579" w14:textId="77777777" w:rsidR="00CC24AF" w:rsidRDefault="00CC24AF" w:rsidP="00A13D1F">
      <w:pPr>
        <w:pStyle w:val="CodeBlock"/>
      </w:pPr>
      <w:r>
        <w:t xml:space="preserve">                                            </w:t>
      </w:r>
      <w:r>
        <w:rPr>
          <w:color w:val="2B91AF"/>
        </w:rPr>
        <w:t>DMF_CONTEXT_ResourceHub</w:t>
      </w:r>
      <w:r>
        <w:t>,</w:t>
      </w:r>
    </w:p>
    <w:p w14:paraId="13BA8A2D" w14:textId="77777777" w:rsidR="00CC24AF" w:rsidRDefault="00CC24AF" w:rsidP="00A13D1F">
      <w:pPr>
        <w:pStyle w:val="CodeBlock"/>
      </w:pPr>
      <w:r>
        <w:t xml:space="preserve">                                            </w:t>
      </w:r>
      <w:r>
        <w:rPr>
          <w:color w:val="6F008A"/>
        </w:rPr>
        <w:t>DMF_MODULE_OPTIONS_DISPATCH</w:t>
      </w:r>
      <w:r>
        <w:t>,</w:t>
      </w:r>
    </w:p>
    <w:p w14:paraId="7653A44E" w14:textId="77777777" w:rsidR="00CC24AF" w:rsidRDefault="00CC24AF" w:rsidP="00A13D1F">
      <w:pPr>
        <w:pStyle w:val="CodeBlock"/>
      </w:pPr>
      <w:r>
        <w:t xml:space="preserve">                                            </w:t>
      </w:r>
      <w:r>
        <w:rPr>
          <w:color w:val="2F4F4F"/>
        </w:rPr>
        <w:t>DMF_MODULE_OPEN_OPTION_OPEN_PrepareHardware</w:t>
      </w:r>
      <w:r>
        <w:t>);</w:t>
      </w:r>
    </w:p>
    <w:p w14:paraId="01D33AE0" w14:textId="77777777" w:rsidR="00CC24AF" w:rsidRDefault="00CC24AF" w:rsidP="00A13D1F">
      <w:pPr>
        <w:pStyle w:val="CodeBlock"/>
      </w:pPr>
    </w:p>
    <w:p w14:paraId="1F8664A4" w14:textId="77777777" w:rsidR="00CC24AF" w:rsidRDefault="00CC24AF" w:rsidP="00A13D1F">
      <w:pPr>
        <w:pStyle w:val="CodeBlock"/>
      </w:pPr>
      <w:r>
        <w:t xml:space="preserve">    DmfModuleDescriptor_ResourceHub.CallbacksDmf = &amp;DmfCallbacksDmf_ResourceHub;</w:t>
      </w:r>
    </w:p>
    <w:p w14:paraId="01CFA314" w14:textId="77777777" w:rsidR="00CC24AF" w:rsidRDefault="00CC24AF" w:rsidP="00A13D1F">
      <w:pPr>
        <w:pStyle w:val="CodeBlock"/>
      </w:pPr>
      <w:r>
        <w:t xml:space="preserve">    DmfModuleDescriptor_ResourceHub.CallbacksWdf = &amp;DmfCallbacksWdf_ResourceHub;</w:t>
      </w:r>
    </w:p>
    <w:p w14:paraId="15AFE2ED" w14:textId="77777777" w:rsidR="00CC24AF" w:rsidRDefault="00CC24AF" w:rsidP="00A13D1F">
      <w:pPr>
        <w:pStyle w:val="CodeBlock"/>
      </w:pPr>
      <w:r>
        <w:t xml:space="preserve">    DmfModuleDescriptor_ResourceHub.ModuleConfigSize = </w:t>
      </w:r>
      <w:r>
        <w:rPr>
          <w:color w:val="0000FF"/>
        </w:rPr>
        <w:t>sizeof</w:t>
      </w:r>
      <w:r>
        <w:t>(</w:t>
      </w:r>
      <w:r>
        <w:rPr>
          <w:color w:val="2B91AF"/>
        </w:rPr>
        <w:t>DMF_CONFIG_ResourceHub</w:t>
      </w:r>
      <w:r>
        <w:t>);</w:t>
      </w:r>
    </w:p>
    <w:p w14:paraId="17A15B78" w14:textId="77777777" w:rsidR="00CC24AF" w:rsidRDefault="00CC24AF" w:rsidP="00A13D1F">
      <w:pPr>
        <w:pStyle w:val="CodeBlock"/>
      </w:pPr>
    </w:p>
    <w:p w14:paraId="243ECC02" w14:textId="77777777" w:rsidR="00CC24AF" w:rsidRDefault="00CC24AF" w:rsidP="00A13D1F">
      <w:pPr>
        <w:pStyle w:val="CodeBlock"/>
      </w:pPr>
      <w:r>
        <w:t xml:space="preserve">    ntStatus = DMF_ModuleCreate(</w:t>
      </w:r>
      <w:r>
        <w:rPr>
          <w:color w:val="808080"/>
        </w:rPr>
        <w:t>Device</w:t>
      </w:r>
      <w:r>
        <w:t>,</w:t>
      </w:r>
    </w:p>
    <w:p w14:paraId="18253229" w14:textId="77777777" w:rsidR="00CC24AF" w:rsidRDefault="00CC24AF" w:rsidP="00A13D1F">
      <w:pPr>
        <w:pStyle w:val="CodeBlock"/>
      </w:pPr>
      <w:r>
        <w:t xml:space="preserve">                                </w:t>
      </w:r>
      <w:r>
        <w:rPr>
          <w:color w:val="808080"/>
        </w:rPr>
        <w:t>DmfModuleAttributes</w:t>
      </w:r>
      <w:r>
        <w:t>,</w:t>
      </w:r>
    </w:p>
    <w:p w14:paraId="660202AB" w14:textId="77777777" w:rsidR="00CC24AF" w:rsidRDefault="00CC24AF" w:rsidP="00A13D1F">
      <w:pPr>
        <w:pStyle w:val="CodeBlock"/>
      </w:pPr>
      <w:r>
        <w:t xml:space="preserve">                                </w:t>
      </w:r>
      <w:r>
        <w:rPr>
          <w:color w:val="808080"/>
        </w:rPr>
        <w:t>ObjectAttributes</w:t>
      </w:r>
      <w:r>
        <w:t>,</w:t>
      </w:r>
    </w:p>
    <w:p w14:paraId="762D47AA" w14:textId="77777777" w:rsidR="00CC24AF" w:rsidRDefault="00CC24AF" w:rsidP="00A13D1F">
      <w:pPr>
        <w:pStyle w:val="CodeBlock"/>
      </w:pPr>
      <w:r>
        <w:t xml:space="preserve">                                &amp;DmfModuleDescriptor_ResourceHub,</w:t>
      </w:r>
    </w:p>
    <w:p w14:paraId="42233407" w14:textId="77777777" w:rsidR="00CC24AF" w:rsidRDefault="00CC24AF" w:rsidP="00A13D1F">
      <w:pPr>
        <w:pStyle w:val="CodeBlock"/>
      </w:pPr>
      <w:r>
        <w:t xml:space="preserve">                                </w:t>
      </w:r>
      <w:r>
        <w:rPr>
          <w:color w:val="808080"/>
        </w:rPr>
        <w:t>DmfModule</w:t>
      </w:r>
      <w:r>
        <w:t>);</w:t>
      </w:r>
    </w:p>
    <w:p w14:paraId="5B8FC057" w14:textId="77777777" w:rsidR="00CC24AF" w:rsidRDefault="00CC24AF" w:rsidP="00A13D1F">
      <w:pPr>
        <w:pStyle w:val="CodeBlock"/>
      </w:pPr>
      <w:r>
        <w:t xml:space="preserve">    </w:t>
      </w:r>
      <w:r>
        <w:rPr>
          <w:color w:val="0000FF"/>
        </w:rPr>
        <w:t>if</w:t>
      </w:r>
      <w:r>
        <w:t xml:space="preserve"> (! </w:t>
      </w:r>
      <w:r>
        <w:rPr>
          <w:color w:val="6F008A"/>
        </w:rPr>
        <w:t>NT_SUCCESS</w:t>
      </w:r>
      <w:r>
        <w:t>(ntStatus))</w:t>
      </w:r>
    </w:p>
    <w:p w14:paraId="34D2B49B" w14:textId="77777777" w:rsidR="00CC24AF" w:rsidRDefault="00CC24AF" w:rsidP="00A13D1F">
      <w:pPr>
        <w:pStyle w:val="CodeBlock"/>
      </w:pPr>
      <w:r>
        <w:t xml:space="preserve">    {</w:t>
      </w:r>
    </w:p>
    <w:p w14:paraId="12676079" w14:textId="77777777" w:rsidR="00CC24AF" w:rsidRDefault="00CC24AF" w:rsidP="00A13D1F">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22ECC458" w14:textId="77777777" w:rsidR="00CC24AF" w:rsidRDefault="00CC24AF" w:rsidP="00A13D1F">
      <w:pPr>
        <w:pStyle w:val="CodeBlock"/>
      </w:pPr>
      <w:r>
        <w:t xml:space="preserve">    }</w:t>
      </w:r>
    </w:p>
    <w:p w14:paraId="70353B42" w14:textId="77777777" w:rsidR="00CC24AF" w:rsidRDefault="00CC24AF" w:rsidP="00A13D1F">
      <w:pPr>
        <w:pStyle w:val="CodeBlock"/>
      </w:pPr>
    </w:p>
    <w:p w14:paraId="452F4445" w14:textId="77777777" w:rsidR="00CC24AF" w:rsidRDefault="00CC24AF" w:rsidP="00A13D1F">
      <w:pPr>
        <w:pStyle w:val="CodeBlock"/>
      </w:pPr>
      <w:r>
        <w:t xml:space="preserve">    </w:t>
      </w:r>
      <w:r>
        <w:rPr>
          <w:color w:val="6F008A"/>
        </w:rPr>
        <w:t>FuncExit</w:t>
      </w:r>
      <w:r>
        <w:t xml:space="preserve">(DMF_TRACE_ResourceHub, </w:t>
      </w:r>
      <w:r>
        <w:rPr>
          <w:color w:val="A31515"/>
        </w:rPr>
        <w:t>"ntStatus=%!STATUS!"</w:t>
      </w:r>
      <w:r>
        <w:t>, ntStatus);</w:t>
      </w:r>
    </w:p>
    <w:p w14:paraId="415AD71E" w14:textId="77777777" w:rsidR="00CC24AF" w:rsidRDefault="00CC24AF" w:rsidP="00A13D1F">
      <w:pPr>
        <w:pStyle w:val="CodeBlock"/>
      </w:pPr>
    </w:p>
    <w:p w14:paraId="54FB81C0" w14:textId="77777777" w:rsidR="00CC24AF" w:rsidRDefault="00CC24AF" w:rsidP="00A13D1F">
      <w:pPr>
        <w:pStyle w:val="CodeBlock"/>
      </w:pPr>
      <w:r>
        <w:t xml:space="preserve">    </w:t>
      </w:r>
      <w:r>
        <w:rPr>
          <w:color w:val="0000FF"/>
        </w:rPr>
        <w:t>return</w:t>
      </w:r>
      <w:r>
        <w:t>(ntStatus);</w:t>
      </w:r>
    </w:p>
    <w:p w14:paraId="4FAD7326" w14:textId="77777777" w:rsidR="00CC24AF" w:rsidRDefault="00CC24AF" w:rsidP="00A13D1F">
      <w:pPr>
        <w:pStyle w:val="CodeBlock"/>
      </w:pPr>
      <w:r>
        <w:t>}</w:t>
      </w:r>
    </w:p>
    <w:p w14:paraId="4C274ED2" w14:textId="782FA632" w:rsidR="00CC24AF" w:rsidRDefault="00CC24AF" w:rsidP="003237FA">
      <w:pPr>
        <w:pStyle w:val="CodeBlock"/>
        <w:rPr>
          <w:color w:val="000000"/>
        </w:rPr>
      </w:pPr>
      <w:r>
        <w:t>#pragma</w:t>
      </w:r>
      <w:r>
        <w:rPr>
          <w:color w:val="000000"/>
        </w:rPr>
        <w:t xml:space="preserve"> </w:t>
      </w:r>
      <w:r>
        <w:t>code_seg</w:t>
      </w:r>
      <w:r>
        <w:rPr>
          <w:color w:val="000000"/>
        </w:rPr>
        <w:t>()</w:t>
      </w:r>
    </w:p>
    <w:p w14:paraId="0F177AA6" w14:textId="77777777" w:rsidR="00CC24AF" w:rsidRDefault="00CC24AF" w:rsidP="00A13D1F">
      <w:pPr>
        <w:pStyle w:val="CodeBlock"/>
      </w:pPr>
    </w:p>
    <w:p w14:paraId="12C8E230" w14:textId="77777777" w:rsidR="00CC24AF" w:rsidRPr="00A13D1F" w:rsidRDefault="00CC24AF" w:rsidP="00A13D1F">
      <w:pPr>
        <w:pStyle w:val="CodeBlock"/>
      </w:pPr>
      <w:r w:rsidRPr="00A13D1F">
        <w:t>// Module Methods</w:t>
      </w:r>
    </w:p>
    <w:p w14:paraId="3F9A0189" w14:textId="77777777" w:rsidR="00CC24AF" w:rsidRPr="00A13D1F" w:rsidRDefault="00CC24AF" w:rsidP="00A13D1F">
      <w:pPr>
        <w:pStyle w:val="CodeBlock"/>
      </w:pPr>
      <w:r w:rsidRPr="00A13D1F">
        <w:t>//</w:t>
      </w:r>
    </w:p>
    <w:p w14:paraId="1239C428" w14:textId="0ACF30BA" w:rsidR="00CC24AF" w:rsidRPr="00A13D1F" w:rsidRDefault="00CC24AF" w:rsidP="003237FA">
      <w:pPr>
        <w:pStyle w:val="CodeBlock"/>
      </w:pPr>
    </w:p>
    <w:p w14:paraId="498D0B70" w14:textId="1B78ED37" w:rsidR="006137D4" w:rsidRPr="00A13D1F" w:rsidRDefault="006137D4" w:rsidP="003237FA">
      <w:pPr>
        <w:pStyle w:val="CodeBlock"/>
      </w:pPr>
      <w:r w:rsidRPr="00A13D1F">
        <w:t>// NOTE: This example does not list any Module Methods.</w:t>
      </w:r>
    </w:p>
    <w:p w14:paraId="0931170C" w14:textId="18D179F4" w:rsidR="006137D4" w:rsidRPr="00A13D1F" w:rsidRDefault="006137D4" w:rsidP="003237FA">
      <w:pPr>
        <w:pStyle w:val="CodeBlock"/>
      </w:pPr>
      <w:r w:rsidRPr="00A13D1F">
        <w:t>//</w:t>
      </w:r>
    </w:p>
    <w:p w14:paraId="37404136" w14:textId="77777777" w:rsidR="006137D4" w:rsidRPr="00A13D1F" w:rsidRDefault="006137D4" w:rsidP="00A13D1F">
      <w:pPr>
        <w:pStyle w:val="CodeBlock"/>
      </w:pPr>
    </w:p>
    <w:p w14:paraId="4D26EEC6" w14:textId="77777777" w:rsidR="00CC24AF" w:rsidRPr="00A13D1F" w:rsidRDefault="00CC24AF" w:rsidP="00A13D1F">
      <w:pPr>
        <w:pStyle w:val="CodeBlock"/>
      </w:pPr>
      <w:r w:rsidRPr="00A13D1F">
        <w:t>// eof: Dmf_ResourceHub.c</w:t>
      </w:r>
    </w:p>
    <w:p w14:paraId="5A41B65A" w14:textId="0AD3B861" w:rsidR="0038406D" w:rsidRDefault="00CC24AF" w:rsidP="00A13D1F">
      <w:pPr>
        <w:pStyle w:val="CodeBlock"/>
      </w:pPr>
      <w:r w:rsidRPr="00A13D1F">
        <w:t>//</w:t>
      </w:r>
    </w:p>
    <w:p w14:paraId="2A8DF861" w14:textId="77777777" w:rsidR="00272C83" w:rsidRDefault="00272C83">
      <w:pPr>
        <w:rPr>
          <w:rFonts w:asciiTheme="majorHAnsi" w:eastAsiaTheme="majorEastAsia" w:hAnsiTheme="majorHAnsi" w:cstheme="majorBidi"/>
          <w:b/>
          <w:bCs/>
          <w:smallCaps/>
          <w:color w:val="000000" w:themeColor="text1"/>
          <w:sz w:val="28"/>
          <w:szCs w:val="28"/>
        </w:rPr>
      </w:pPr>
      <w:bookmarkStart w:id="619" w:name="_Toc500407352"/>
      <w:r>
        <w:br w:type="page"/>
      </w:r>
    </w:p>
    <w:p w14:paraId="25FD8086" w14:textId="3456BFF4" w:rsidR="0038406D" w:rsidRDefault="0038406D" w:rsidP="0038406D">
      <w:pPr>
        <w:pStyle w:val="Heading2"/>
      </w:pPr>
      <w:bookmarkStart w:id="620" w:name="_Toc526849351"/>
      <w:r>
        <w:lastRenderedPageBreak/>
        <w:t>The Module _Public.h File</w:t>
      </w:r>
      <w:bookmarkEnd w:id="619"/>
      <w:bookmarkEnd w:id="620"/>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621" w:name="_Toc500407353"/>
      <w:bookmarkStart w:id="622" w:name="_Toc526849352"/>
      <w:r>
        <w:lastRenderedPageBreak/>
        <w:t>The Module .txt File</w:t>
      </w:r>
      <w:bookmarkEnd w:id="621"/>
      <w:bookmarkEnd w:id="622"/>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60642197" w:rsidR="0038406D" w:rsidRDefault="0038406D" w:rsidP="0038406D">
      <w:r>
        <w:t>Note that the exact length of the “=” which divide the sections is 132 characters. Please make sure all the text fits within 132 colum</w:t>
      </w:r>
      <w:r w:rsidR="00665BD2">
        <w:t>n</w:t>
      </w:r>
      <w:r>
        <w:t>s.</w:t>
      </w:r>
    </w:p>
    <w:p w14:paraId="085FA799" w14:textId="77777777" w:rsidR="00E02B00" w:rsidRDefault="00E02B00" w:rsidP="00A13D1F">
      <w:pPr>
        <w:pStyle w:val="CodeBlock"/>
      </w:pPr>
      <w:r>
        <w:t>====[DMF Module Documentation]=====================================================================================================</w:t>
      </w:r>
    </w:p>
    <w:p w14:paraId="58AD4B4F" w14:textId="77777777" w:rsidR="00E02B00" w:rsidRDefault="00E02B00" w:rsidP="00A13D1F">
      <w:pPr>
        <w:pStyle w:val="CodeBlock"/>
      </w:pPr>
    </w:p>
    <w:p w14:paraId="0B2EEE6B" w14:textId="77777777" w:rsidR="00E02B00" w:rsidRDefault="00E02B00" w:rsidP="00A13D1F">
      <w:pPr>
        <w:pStyle w:val="CodeBlock"/>
      </w:pPr>
      <w:r>
        <w:t>Copyright (c) Microsoft Corporation. All rights reserved.</w:t>
      </w:r>
    </w:p>
    <w:p w14:paraId="227D34BF" w14:textId="77777777" w:rsidR="00E02B00" w:rsidRDefault="00E02B00" w:rsidP="00A13D1F">
      <w:pPr>
        <w:pStyle w:val="CodeBlock"/>
      </w:pPr>
      <w:r>
        <w:t>Licensed under the MIT license.</w:t>
      </w:r>
    </w:p>
    <w:p w14:paraId="385D4DDE" w14:textId="77777777" w:rsidR="00E02B00" w:rsidRDefault="00E02B00" w:rsidP="00A13D1F">
      <w:pPr>
        <w:pStyle w:val="CodeBlock"/>
      </w:pPr>
    </w:p>
    <w:p w14:paraId="6E810640" w14:textId="77777777" w:rsidR="00E02B00" w:rsidRDefault="00E02B00" w:rsidP="00A13D1F">
      <w:pPr>
        <w:pStyle w:val="CodeBlock"/>
      </w:pPr>
      <w:r>
        <w:t>====[Module]=======================================================================================================================</w:t>
      </w:r>
    </w:p>
    <w:p w14:paraId="66D9C5D3" w14:textId="77777777" w:rsidR="00E02B00" w:rsidRDefault="00E02B00" w:rsidP="00A13D1F">
      <w:pPr>
        <w:pStyle w:val="CodeBlock"/>
      </w:pPr>
    </w:p>
    <w:p w14:paraId="4B87242A" w14:textId="77777777" w:rsidR="00E02B00" w:rsidRDefault="00E02B00" w:rsidP="00A13D1F">
      <w:pPr>
        <w:pStyle w:val="CodeBlock"/>
      </w:pPr>
      <w:r>
        <w:t>DMF_ResourceHub</w:t>
      </w:r>
    </w:p>
    <w:p w14:paraId="1A834A68" w14:textId="77777777" w:rsidR="00E02B00" w:rsidRDefault="00E02B00" w:rsidP="00A13D1F">
      <w:pPr>
        <w:pStyle w:val="CodeBlock"/>
      </w:pPr>
    </w:p>
    <w:p w14:paraId="39CA47E1" w14:textId="77777777" w:rsidR="00E02B00" w:rsidRDefault="00E02B00" w:rsidP="00A13D1F">
      <w:pPr>
        <w:pStyle w:val="CodeBlock"/>
      </w:pPr>
      <w:r>
        <w:t>====[Module Category]==============================================================================================================</w:t>
      </w:r>
    </w:p>
    <w:p w14:paraId="20346340" w14:textId="77777777" w:rsidR="00E02B00" w:rsidRDefault="00E02B00" w:rsidP="00A13D1F">
      <w:pPr>
        <w:pStyle w:val="CodeBlock"/>
      </w:pPr>
    </w:p>
    <w:p w14:paraId="14D03FEE" w14:textId="77777777" w:rsidR="00E02B00" w:rsidRDefault="00E02B00" w:rsidP="00A13D1F">
      <w:pPr>
        <w:pStyle w:val="CodeBlock"/>
      </w:pPr>
      <w:r>
        <w:t>Driver Patterns</w:t>
      </w:r>
    </w:p>
    <w:p w14:paraId="14315159" w14:textId="77777777" w:rsidR="00E02B00" w:rsidRDefault="00E02B00" w:rsidP="00A13D1F">
      <w:pPr>
        <w:pStyle w:val="CodeBlock"/>
      </w:pPr>
    </w:p>
    <w:p w14:paraId="430A8C8A" w14:textId="77777777" w:rsidR="00E02B00" w:rsidRDefault="00E02B00" w:rsidP="00A13D1F">
      <w:pPr>
        <w:pStyle w:val="CodeBlock"/>
      </w:pPr>
      <w:r>
        <w:t>====[Module Summary]===============================================================================================================</w:t>
      </w:r>
    </w:p>
    <w:p w14:paraId="06BE4F5F" w14:textId="77777777" w:rsidR="00E02B00" w:rsidRDefault="00E02B00" w:rsidP="00A13D1F">
      <w:pPr>
        <w:pStyle w:val="CodeBlock"/>
      </w:pPr>
    </w:p>
    <w:p w14:paraId="4DF79CB1" w14:textId="77777777" w:rsidR="00E02B00" w:rsidRDefault="00E02B00" w:rsidP="00A13D1F">
      <w:pPr>
        <w:pStyle w:val="CodeBlock"/>
      </w:pPr>
      <w:r>
        <w:t>Provides support for extracting data from a Resource Hub and processing SPB IOCTL requests.</w:t>
      </w:r>
    </w:p>
    <w:p w14:paraId="2F432072" w14:textId="77777777" w:rsidR="00E02B00" w:rsidRDefault="00E02B00" w:rsidP="00A13D1F">
      <w:pPr>
        <w:pStyle w:val="CodeBlock"/>
      </w:pPr>
    </w:p>
    <w:p w14:paraId="3D408FB4" w14:textId="77777777" w:rsidR="00E02B00" w:rsidRDefault="00E02B00" w:rsidP="00A13D1F">
      <w:pPr>
        <w:pStyle w:val="CodeBlock"/>
      </w:pPr>
      <w:r>
        <w:t>====[Module Configuration]=========================================================================================================</w:t>
      </w:r>
    </w:p>
    <w:p w14:paraId="70D5C182" w14:textId="77777777" w:rsidR="00E02B00" w:rsidRDefault="00E02B00" w:rsidP="00A13D1F">
      <w:pPr>
        <w:pStyle w:val="CodeBlock"/>
      </w:pPr>
    </w:p>
    <w:p w14:paraId="536D7F41" w14:textId="77777777" w:rsidR="00E02B00" w:rsidRDefault="00E02B00" w:rsidP="00A13D1F">
      <w:pPr>
        <w:pStyle w:val="CodeBlock"/>
      </w:pPr>
      <w:r>
        <w:t>typedef struct</w:t>
      </w:r>
    </w:p>
    <w:p w14:paraId="2AB7B12A" w14:textId="77777777" w:rsidR="00E02B00" w:rsidRDefault="00E02B00" w:rsidP="00A13D1F">
      <w:pPr>
        <w:pStyle w:val="CodeBlock"/>
      </w:pPr>
      <w:r>
        <w:t>{</w:t>
      </w:r>
    </w:p>
    <w:p w14:paraId="641455D9" w14:textId="77777777" w:rsidR="00E02B00" w:rsidRDefault="00E02B00" w:rsidP="00A13D1F">
      <w:pPr>
        <w:pStyle w:val="CodeBlock"/>
      </w:pPr>
      <w:r>
        <w:t xml:space="preserve">    // Target bus type.</w:t>
      </w:r>
    </w:p>
    <w:p w14:paraId="7B2E4B82" w14:textId="77777777" w:rsidR="00E02B00" w:rsidRDefault="00E02B00" w:rsidP="00A13D1F">
      <w:pPr>
        <w:pStyle w:val="CodeBlock"/>
      </w:pPr>
      <w:r>
        <w:t xml:space="preserve">    // TODO: Currently only I2C is supported.</w:t>
      </w:r>
    </w:p>
    <w:p w14:paraId="3A13A6B9" w14:textId="77777777" w:rsidR="00E02B00" w:rsidRDefault="00E02B00" w:rsidP="00A13D1F">
      <w:pPr>
        <w:pStyle w:val="CodeBlock"/>
      </w:pPr>
      <w:r>
        <w:t xml:space="preserve">    //</w:t>
      </w:r>
    </w:p>
    <w:p w14:paraId="1EEFE1A6" w14:textId="77777777" w:rsidR="00E02B00" w:rsidRDefault="00E02B00" w:rsidP="00A13D1F">
      <w:pPr>
        <w:pStyle w:val="CodeBlock"/>
      </w:pPr>
      <w:r>
        <w:t xml:space="preserve">    DIRECTFW_SERIAL_BUS_TYPE TargetBusType;</w:t>
      </w:r>
    </w:p>
    <w:p w14:paraId="73B059FE" w14:textId="77777777" w:rsidR="00E02B00" w:rsidRDefault="00E02B00" w:rsidP="00A13D1F">
      <w:pPr>
        <w:pStyle w:val="CodeBlock"/>
      </w:pPr>
      <w:r>
        <w:t xml:space="preserve">    // Callback to get Transfer List from Spb.</w:t>
      </w:r>
    </w:p>
    <w:p w14:paraId="4F796A6C" w14:textId="77777777" w:rsidR="00E02B00" w:rsidRDefault="00E02B00" w:rsidP="00A13D1F">
      <w:pPr>
        <w:pStyle w:val="CodeBlock"/>
      </w:pPr>
      <w:r>
        <w:t xml:space="preserve">    //</w:t>
      </w:r>
    </w:p>
    <w:p w14:paraId="7FF48287" w14:textId="77777777" w:rsidR="00E02B00" w:rsidRDefault="00E02B00" w:rsidP="00A13D1F">
      <w:pPr>
        <w:pStyle w:val="CodeBlock"/>
      </w:pPr>
      <w:r>
        <w:t xml:space="preserve">    EVT_DMF_ResourceHub_DispatchTransferList* EvtResourceHubDispatchTransferList;</w:t>
      </w:r>
    </w:p>
    <w:p w14:paraId="62407851" w14:textId="77777777" w:rsidR="00E02B00" w:rsidRDefault="00E02B00" w:rsidP="00A13D1F">
      <w:pPr>
        <w:pStyle w:val="CodeBlock"/>
      </w:pPr>
      <w:r>
        <w:t>} DMF_CONFIG_ResourceHub;</w:t>
      </w:r>
    </w:p>
    <w:p w14:paraId="5E549E41" w14:textId="77777777" w:rsidR="00E02B00" w:rsidRDefault="00E02B00" w:rsidP="00A13D1F">
      <w:pPr>
        <w:pStyle w:val="CodeBlock"/>
      </w:pPr>
    </w:p>
    <w:p w14:paraId="6F4813DA" w14:textId="77777777" w:rsidR="00E02B00" w:rsidRDefault="00E02B00" w:rsidP="00A13D1F">
      <w:pPr>
        <w:pStyle w:val="CodeBlock"/>
      </w:pPr>
      <w:r>
        <w:t>====[Module Enumeration Types]======================================================================================================</w:t>
      </w:r>
    </w:p>
    <w:p w14:paraId="3B2E9625" w14:textId="77777777" w:rsidR="00E02B00" w:rsidRDefault="00E02B00" w:rsidP="00A13D1F">
      <w:pPr>
        <w:pStyle w:val="CodeBlock"/>
      </w:pPr>
    </w:p>
    <w:p w14:paraId="0542DE57" w14:textId="77777777" w:rsidR="00E02B00" w:rsidRDefault="00E02B00" w:rsidP="00A13D1F">
      <w:pPr>
        <w:pStyle w:val="CodeBlock"/>
      </w:pPr>
      <w:r>
        <w:t>typedef enum</w:t>
      </w:r>
    </w:p>
    <w:p w14:paraId="71585B5C" w14:textId="77777777" w:rsidR="00E02B00" w:rsidRDefault="00E02B00" w:rsidP="00A13D1F">
      <w:pPr>
        <w:pStyle w:val="CodeBlock"/>
      </w:pPr>
      <w:r>
        <w:t>{</w:t>
      </w:r>
    </w:p>
    <w:p w14:paraId="65B5DB9F" w14:textId="77777777" w:rsidR="00E02B00" w:rsidRDefault="00E02B00" w:rsidP="00A13D1F">
      <w:pPr>
        <w:pStyle w:val="CodeBlock"/>
      </w:pPr>
      <w:r>
        <w:t xml:space="preserve">    Reserved = 0,</w:t>
      </w:r>
    </w:p>
    <w:p w14:paraId="0CB73EB4" w14:textId="77777777" w:rsidR="00E02B00" w:rsidRDefault="00E02B00" w:rsidP="00A13D1F">
      <w:pPr>
        <w:pStyle w:val="CodeBlock"/>
      </w:pPr>
      <w:r>
        <w:t xml:space="preserve">    I2C,</w:t>
      </w:r>
    </w:p>
    <w:p w14:paraId="6CED2DFE" w14:textId="77777777" w:rsidR="00E02B00" w:rsidRDefault="00E02B00" w:rsidP="00A13D1F">
      <w:pPr>
        <w:pStyle w:val="CodeBlock"/>
      </w:pPr>
      <w:r>
        <w:t xml:space="preserve">    SPI,</w:t>
      </w:r>
    </w:p>
    <w:p w14:paraId="620A68BA" w14:textId="77777777" w:rsidR="00E02B00" w:rsidRDefault="00E02B00" w:rsidP="00A13D1F">
      <w:pPr>
        <w:pStyle w:val="CodeBlock"/>
      </w:pPr>
      <w:r>
        <w:t xml:space="preserve">    UART</w:t>
      </w:r>
    </w:p>
    <w:p w14:paraId="4460805C" w14:textId="77777777" w:rsidR="00E02B00" w:rsidRDefault="00E02B00" w:rsidP="00A13D1F">
      <w:pPr>
        <w:pStyle w:val="CodeBlock"/>
      </w:pPr>
      <w:r>
        <w:t>} DIRECTFW_SERIAL_BUS_TYPE;</w:t>
      </w:r>
    </w:p>
    <w:p w14:paraId="45292CA0" w14:textId="77777777" w:rsidR="00E02B00" w:rsidRDefault="00E02B00" w:rsidP="00A13D1F">
      <w:pPr>
        <w:pStyle w:val="CodeBlock"/>
      </w:pPr>
    </w:p>
    <w:p w14:paraId="57A1E2D8" w14:textId="77777777" w:rsidR="00E02B00" w:rsidRDefault="00E02B00" w:rsidP="00A13D1F">
      <w:pPr>
        <w:pStyle w:val="CodeBlock"/>
      </w:pPr>
      <w:r>
        <w:t>I2C:</w:t>
      </w:r>
    </w:p>
    <w:p w14:paraId="788867CF" w14:textId="77777777" w:rsidR="00E02B00" w:rsidRDefault="00E02B00" w:rsidP="00A13D1F">
      <w:pPr>
        <w:pStyle w:val="CodeBlock"/>
      </w:pPr>
      <w:r>
        <w:t>I2C bus.</w:t>
      </w:r>
    </w:p>
    <w:p w14:paraId="24036D42" w14:textId="77777777" w:rsidR="00E02B00" w:rsidRDefault="00E02B00" w:rsidP="00A13D1F">
      <w:pPr>
        <w:pStyle w:val="CodeBlock"/>
      </w:pPr>
    </w:p>
    <w:p w14:paraId="32833699" w14:textId="77777777" w:rsidR="00E02B00" w:rsidRDefault="00E02B00" w:rsidP="00A13D1F">
      <w:pPr>
        <w:pStyle w:val="CodeBlock"/>
      </w:pPr>
      <w:r>
        <w:t>Spi:</w:t>
      </w:r>
    </w:p>
    <w:p w14:paraId="6ED25935" w14:textId="77777777" w:rsidR="00E02B00" w:rsidRDefault="00E02B00" w:rsidP="00A13D1F">
      <w:pPr>
        <w:pStyle w:val="CodeBlock"/>
      </w:pPr>
      <w:r>
        <w:lastRenderedPageBreak/>
        <w:t>SPI bus.</w:t>
      </w:r>
    </w:p>
    <w:p w14:paraId="16B526FD" w14:textId="77777777" w:rsidR="00E02B00" w:rsidRDefault="00E02B00" w:rsidP="00A13D1F">
      <w:pPr>
        <w:pStyle w:val="CodeBlock"/>
      </w:pPr>
    </w:p>
    <w:p w14:paraId="3EA57E91" w14:textId="77777777" w:rsidR="00E02B00" w:rsidRDefault="00E02B00" w:rsidP="00A13D1F">
      <w:pPr>
        <w:pStyle w:val="CodeBlock"/>
      </w:pPr>
      <w:r>
        <w:t>UART:</w:t>
      </w:r>
    </w:p>
    <w:p w14:paraId="6DF56587" w14:textId="77777777" w:rsidR="00E02B00" w:rsidRDefault="00E02B00" w:rsidP="00A13D1F">
      <w:pPr>
        <w:pStyle w:val="CodeBlock"/>
      </w:pPr>
      <w:r>
        <w:t>UART bus.</w:t>
      </w:r>
    </w:p>
    <w:p w14:paraId="7A44D89C" w14:textId="77777777" w:rsidR="00E02B00" w:rsidRDefault="00E02B00" w:rsidP="00A13D1F">
      <w:pPr>
        <w:pStyle w:val="CodeBlock"/>
      </w:pPr>
    </w:p>
    <w:p w14:paraId="3E36E084" w14:textId="77777777" w:rsidR="00E02B00" w:rsidRDefault="00E02B00" w:rsidP="00A13D1F">
      <w:pPr>
        <w:pStyle w:val="CodeBlock"/>
      </w:pPr>
      <w:r>
        <w:t>====[Module Structures]============================================================================================================</w:t>
      </w:r>
    </w:p>
    <w:p w14:paraId="5A500DEE" w14:textId="77777777" w:rsidR="00E02B00" w:rsidRDefault="00E02B00" w:rsidP="00A13D1F">
      <w:pPr>
        <w:pStyle w:val="CodeBlock"/>
      </w:pPr>
    </w:p>
    <w:p w14:paraId="4C334577" w14:textId="77777777" w:rsidR="00E02B00" w:rsidRDefault="00E02B00" w:rsidP="00A13D1F">
      <w:pPr>
        <w:pStyle w:val="CodeBlock"/>
      </w:pPr>
      <w:r>
        <w:t>====[Module Callbacks]=============================================================================================================</w:t>
      </w:r>
    </w:p>
    <w:p w14:paraId="65FCD68C" w14:textId="77777777" w:rsidR="00E02B00" w:rsidRDefault="00E02B00" w:rsidP="00A13D1F">
      <w:pPr>
        <w:pStyle w:val="CodeBlock"/>
      </w:pPr>
    </w:p>
    <w:p w14:paraId="2FBF9D6A" w14:textId="77777777" w:rsidR="00E02B00" w:rsidRDefault="00E02B00" w:rsidP="00A13D1F">
      <w:pPr>
        <w:pStyle w:val="CodeBlock"/>
      </w:pPr>
      <w:r>
        <w:t>_IRQL_requires_max_(DISPATCH_LEVEL)</w:t>
      </w:r>
    </w:p>
    <w:p w14:paraId="6506BC34" w14:textId="77777777" w:rsidR="00E02B00" w:rsidRDefault="00E02B00" w:rsidP="00A13D1F">
      <w:pPr>
        <w:pStyle w:val="CodeBlock"/>
      </w:pPr>
      <w:r>
        <w:t>_IRQL_requires_same_</w:t>
      </w:r>
    </w:p>
    <w:p w14:paraId="4E6F08C8" w14:textId="77777777" w:rsidR="00E02B00" w:rsidRDefault="00E02B00" w:rsidP="00A13D1F">
      <w:pPr>
        <w:pStyle w:val="CodeBlock"/>
      </w:pPr>
      <w:r>
        <w:t>NTSTATUS</w:t>
      </w:r>
    </w:p>
    <w:p w14:paraId="14B0BE18" w14:textId="12409390" w:rsidR="00E02B00" w:rsidRDefault="00E02B00" w:rsidP="00A13D1F">
      <w:pPr>
        <w:pStyle w:val="CodeBlock"/>
      </w:pPr>
      <w:r>
        <w:t>EVT_DMF_ResourceHub_DispatchTransferList(_In_ DMFMODULE DmfModule,</w:t>
      </w:r>
    </w:p>
    <w:p w14:paraId="5B796599" w14:textId="36824641" w:rsidR="00E02B00" w:rsidRDefault="00E02B00" w:rsidP="00A13D1F">
      <w:pPr>
        <w:pStyle w:val="CodeBlock"/>
      </w:pPr>
      <w:r>
        <w:t xml:space="preserve">                                         _In_ SPB_TRANSFER_LIST* SpbTransferListBuffer,</w:t>
      </w:r>
    </w:p>
    <w:p w14:paraId="5B3B9857" w14:textId="77777777" w:rsidR="00E02B00" w:rsidRDefault="00E02B00" w:rsidP="00A13D1F">
      <w:pPr>
        <w:pStyle w:val="CodeBlock"/>
      </w:pPr>
      <w:r>
        <w:t xml:space="preserve">                                         _In_ size_t SpbTransferListBufferSize,</w:t>
      </w:r>
    </w:p>
    <w:p w14:paraId="185021D1" w14:textId="3ECE08F9" w:rsidR="00E02B00" w:rsidRDefault="00E02B00" w:rsidP="00A13D1F">
      <w:pPr>
        <w:pStyle w:val="CodeBlock"/>
      </w:pPr>
      <w:r>
        <w:t xml:space="preserve">                                         _In_ USHORT I2CSecondaryDeviceAddress,</w:t>
      </w:r>
    </w:p>
    <w:p w14:paraId="552E0B18" w14:textId="77777777" w:rsidR="00E02B00" w:rsidRDefault="00E02B00" w:rsidP="00A13D1F">
      <w:pPr>
        <w:pStyle w:val="CodeBlock"/>
      </w:pPr>
      <w:r>
        <w:t xml:space="preserve">                                         _Out_ size_t *TotalTransferLength);</w:t>
      </w:r>
    </w:p>
    <w:p w14:paraId="626C6C16" w14:textId="77777777" w:rsidR="00E02B00" w:rsidRDefault="00E02B00" w:rsidP="00A13D1F">
      <w:pPr>
        <w:pStyle w:val="CodeBlock"/>
      </w:pPr>
    </w:p>
    <w:p w14:paraId="747B760F" w14:textId="77777777" w:rsidR="00E02B00" w:rsidRDefault="00E02B00" w:rsidP="00A13D1F">
      <w:pPr>
        <w:pStyle w:val="CodeBlock"/>
      </w:pPr>
      <w:r>
        <w:t>Callback to the Client when data is transferred via the Resource Hub.</w:t>
      </w:r>
    </w:p>
    <w:p w14:paraId="3F6D1722" w14:textId="77777777" w:rsidR="00E02B00" w:rsidRDefault="00E02B00" w:rsidP="00A13D1F">
      <w:pPr>
        <w:pStyle w:val="CodeBlock"/>
      </w:pPr>
    </w:p>
    <w:p w14:paraId="571D4C97" w14:textId="77777777" w:rsidR="00E02B00" w:rsidRDefault="00E02B00" w:rsidP="00A13D1F">
      <w:pPr>
        <w:pStyle w:val="CodeBlock"/>
      </w:pPr>
      <w:r>
        <w:t>Returns</w:t>
      </w:r>
    </w:p>
    <w:p w14:paraId="1A102383" w14:textId="77777777" w:rsidR="00E02B00" w:rsidRDefault="00E02B00" w:rsidP="00A13D1F">
      <w:pPr>
        <w:pStyle w:val="CodeBlock"/>
      </w:pPr>
      <w:r>
        <w:t>-------</w:t>
      </w:r>
    </w:p>
    <w:p w14:paraId="782F0638" w14:textId="77777777" w:rsidR="00E02B00" w:rsidRDefault="00E02B00" w:rsidP="00A13D1F">
      <w:pPr>
        <w:pStyle w:val="CodeBlock"/>
      </w:pPr>
      <w:r>
        <w:t>NTSTATUS</w:t>
      </w:r>
    </w:p>
    <w:p w14:paraId="3F0E83EF" w14:textId="77777777" w:rsidR="00E02B00" w:rsidRDefault="00E02B00" w:rsidP="00A13D1F">
      <w:pPr>
        <w:pStyle w:val="CodeBlock"/>
      </w:pPr>
    </w:p>
    <w:p w14:paraId="2AE84FC0" w14:textId="77777777" w:rsidR="00E02B00" w:rsidRDefault="00E02B00" w:rsidP="00A13D1F">
      <w:pPr>
        <w:pStyle w:val="CodeBlock"/>
      </w:pPr>
      <w:r>
        <w:t>Parameters</w:t>
      </w:r>
    </w:p>
    <w:p w14:paraId="2D48501E" w14:textId="77777777" w:rsidR="00E02B00" w:rsidRDefault="00E02B00" w:rsidP="00A13D1F">
      <w:pPr>
        <w:pStyle w:val="CodeBlock"/>
      </w:pPr>
      <w:r>
        <w:t>----------</w:t>
      </w:r>
    </w:p>
    <w:p w14:paraId="4A3660CB" w14:textId="77777777" w:rsidR="00E02B00" w:rsidRDefault="00E02B00" w:rsidP="00A13D1F">
      <w:pPr>
        <w:pStyle w:val="CodeBlock"/>
      </w:pPr>
      <w:r>
        <w:t>DmfModule:</w:t>
      </w:r>
    </w:p>
    <w:p w14:paraId="232C3A0B" w14:textId="77777777" w:rsidR="00E02B00" w:rsidRDefault="00E02B00" w:rsidP="00A13D1F">
      <w:pPr>
        <w:pStyle w:val="CodeBlock"/>
      </w:pPr>
      <w:r>
        <w:t>An open DMF_ResourceHub Module handle.</w:t>
      </w:r>
    </w:p>
    <w:p w14:paraId="72BB79DB" w14:textId="77777777" w:rsidR="00E02B00" w:rsidRDefault="00E02B00" w:rsidP="00A13D1F">
      <w:pPr>
        <w:pStyle w:val="CodeBlock"/>
      </w:pPr>
    </w:p>
    <w:p w14:paraId="1D3EB9CD" w14:textId="77777777" w:rsidR="00E02B00" w:rsidRDefault="00E02B00" w:rsidP="00A13D1F">
      <w:pPr>
        <w:pStyle w:val="CodeBlock"/>
      </w:pPr>
      <w:r>
        <w:t>SpbTransferListBuffer:</w:t>
      </w:r>
    </w:p>
    <w:p w14:paraId="0A6AAF0A" w14:textId="77777777" w:rsidR="00E02B00" w:rsidRDefault="00E02B00" w:rsidP="00A13D1F">
      <w:pPr>
        <w:pStyle w:val="CodeBlock"/>
      </w:pPr>
      <w:r>
        <w:t>The SPB transfer list. The Client parses this list and performs actions based on the data in that list.</w:t>
      </w:r>
    </w:p>
    <w:p w14:paraId="39C9C3A3" w14:textId="77777777" w:rsidR="00E02B00" w:rsidRDefault="00E02B00" w:rsidP="00A13D1F">
      <w:pPr>
        <w:pStyle w:val="CodeBlock"/>
      </w:pPr>
    </w:p>
    <w:p w14:paraId="0C63161D" w14:textId="77777777" w:rsidR="00E02B00" w:rsidRDefault="00E02B00" w:rsidP="00A13D1F">
      <w:pPr>
        <w:pStyle w:val="CodeBlock"/>
      </w:pPr>
      <w:r>
        <w:t>SpbTransferListBufferSize:</w:t>
      </w:r>
    </w:p>
    <w:p w14:paraId="50541E77" w14:textId="77777777" w:rsidR="00E02B00" w:rsidRDefault="00E02B00" w:rsidP="00A13D1F">
      <w:pPr>
        <w:pStyle w:val="CodeBlock"/>
      </w:pPr>
      <w:r>
        <w:t>The size in bytes of the buffer pointed to by SpbTransferListBuffer.</w:t>
      </w:r>
    </w:p>
    <w:p w14:paraId="4621A375" w14:textId="77777777" w:rsidR="00E02B00" w:rsidRDefault="00E02B00" w:rsidP="00A13D1F">
      <w:pPr>
        <w:pStyle w:val="CodeBlock"/>
      </w:pPr>
    </w:p>
    <w:p w14:paraId="13888C62" w14:textId="77777777" w:rsidR="00E02B00" w:rsidRDefault="00E02B00" w:rsidP="00A13D1F">
      <w:pPr>
        <w:pStyle w:val="CodeBlock"/>
      </w:pPr>
      <w:r>
        <w:t>I2CSecondaryDeviceAddress:</w:t>
      </w:r>
    </w:p>
    <w:p w14:paraId="787E4D03" w14:textId="77777777" w:rsidR="00E02B00" w:rsidRDefault="00E02B00" w:rsidP="00A13D1F">
      <w:pPr>
        <w:pStyle w:val="CodeBlock"/>
      </w:pPr>
      <w:r>
        <w:t>I2C secondaryDevice address of the OpRegion that processed the SPB request.</w:t>
      </w:r>
    </w:p>
    <w:p w14:paraId="205D5BE3" w14:textId="77777777" w:rsidR="00E02B00" w:rsidRDefault="00E02B00" w:rsidP="00A13D1F">
      <w:pPr>
        <w:pStyle w:val="CodeBlock"/>
      </w:pPr>
    </w:p>
    <w:p w14:paraId="389AC73E" w14:textId="77777777" w:rsidR="00E02B00" w:rsidRDefault="00E02B00" w:rsidP="00A13D1F">
      <w:pPr>
        <w:pStyle w:val="CodeBlock"/>
      </w:pPr>
      <w:r>
        <w:t>TotalTransferLength:</w:t>
      </w:r>
    </w:p>
    <w:p w14:paraId="24DA5CB5" w14:textId="77777777" w:rsidR="00E02B00" w:rsidRDefault="00E02B00" w:rsidP="00A13D1F">
      <w:pPr>
        <w:pStyle w:val="CodeBlock"/>
      </w:pPr>
      <w:r>
        <w:t>Allows the Client to return the number of bytes processed by the Client to the issuer of the associated SPB request.</w:t>
      </w:r>
    </w:p>
    <w:p w14:paraId="682354A8" w14:textId="77777777" w:rsidR="00E02B00" w:rsidRDefault="00E02B00" w:rsidP="00A13D1F">
      <w:pPr>
        <w:pStyle w:val="CodeBlock"/>
      </w:pPr>
    </w:p>
    <w:p w14:paraId="2E73A71F" w14:textId="77777777" w:rsidR="00E02B00" w:rsidRDefault="00E02B00" w:rsidP="00A13D1F">
      <w:pPr>
        <w:pStyle w:val="CodeBlock"/>
      </w:pPr>
      <w:r>
        <w:t>Remarks</w:t>
      </w:r>
    </w:p>
    <w:p w14:paraId="25DF0DEE" w14:textId="77777777" w:rsidR="00E02B00" w:rsidRDefault="00E02B00" w:rsidP="00A13D1F">
      <w:pPr>
        <w:pStyle w:val="CodeBlock"/>
      </w:pPr>
      <w:r>
        <w:t>-------</w:t>
      </w:r>
    </w:p>
    <w:p w14:paraId="792629BE" w14:textId="77777777" w:rsidR="00E02B00" w:rsidRDefault="00E02B00" w:rsidP="00A13D1F">
      <w:pPr>
        <w:pStyle w:val="CodeBlock"/>
      </w:pPr>
      <w:r>
        <w:t xml:space="preserve">    * </w:t>
      </w:r>
    </w:p>
    <w:p w14:paraId="481C4666" w14:textId="77777777" w:rsidR="00E02B00" w:rsidRDefault="00E02B00" w:rsidP="00A13D1F">
      <w:pPr>
        <w:pStyle w:val="CodeBlock"/>
      </w:pPr>
    </w:p>
    <w:p w14:paraId="7FC591F0" w14:textId="77777777" w:rsidR="00E02B00" w:rsidRDefault="00E02B00" w:rsidP="00A13D1F">
      <w:pPr>
        <w:pStyle w:val="CodeBlock"/>
      </w:pPr>
      <w:r>
        <w:t>-----------------------------------------------------------------------------------------------------------------------------------</w:t>
      </w:r>
    </w:p>
    <w:p w14:paraId="597CB10D" w14:textId="77777777" w:rsidR="00E02B00" w:rsidRDefault="00E02B00" w:rsidP="00A13D1F">
      <w:pPr>
        <w:pStyle w:val="CodeBlock"/>
      </w:pPr>
    </w:p>
    <w:p w14:paraId="1FA12C25" w14:textId="77777777" w:rsidR="00E02B00" w:rsidRDefault="00E02B00" w:rsidP="00A13D1F">
      <w:pPr>
        <w:pStyle w:val="CodeBlock"/>
      </w:pPr>
      <w:r>
        <w:t>====[Module Methods]===============================================================================================================</w:t>
      </w:r>
    </w:p>
    <w:p w14:paraId="05275AEA" w14:textId="77777777" w:rsidR="00E02B00" w:rsidRDefault="00E02B00" w:rsidP="00A13D1F">
      <w:pPr>
        <w:pStyle w:val="CodeBlock"/>
      </w:pPr>
    </w:p>
    <w:p w14:paraId="51D783D2" w14:textId="77777777" w:rsidR="00E02B00" w:rsidRDefault="00E02B00" w:rsidP="00A13D1F">
      <w:pPr>
        <w:pStyle w:val="CodeBlock"/>
      </w:pPr>
      <w:r>
        <w:t>====[Module IOCTLs]================================================================================================================</w:t>
      </w:r>
    </w:p>
    <w:p w14:paraId="53E8EDB3" w14:textId="77777777" w:rsidR="00E02B00" w:rsidRDefault="00E02B00" w:rsidP="00A13D1F">
      <w:pPr>
        <w:pStyle w:val="CodeBlock"/>
      </w:pPr>
    </w:p>
    <w:p w14:paraId="29F3C0C6" w14:textId="77777777" w:rsidR="00E02B00" w:rsidRDefault="00E02B00" w:rsidP="00A13D1F">
      <w:pPr>
        <w:pStyle w:val="CodeBlock"/>
      </w:pPr>
      <w:r>
        <w:t>IOCTL_SPB_EXECUTE_SEQUENCE</w:t>
      </w:r>
    </w:p>
    <w:p w14:paraId="0737301E" w14:textId="77777777" w:rsidR="00E02B00" w:rsidRDefault="00E02B00" w:rsidP="00A13D1F">
      <w:pPr>
        <w:pStyle w:val="CodeBlock"/>
      </w:pPr>
      <w:r>
        <w:t>--------------------------</w:t>
      </w:r>
    </w:p>
    <w:p w14:paraId="6B3DAD9C" w14:textId="77777777" w:rsidR="00E02B00" w:rsidRDefault="00E02B00" w:rsidP="00A13D1F">
      <w:pPr>
        <w:pStyle w:val="CodeBlock"/>
      </w:pPr>
    </w:p>
    <w:p w14:paraId="383A3B26" w14:textId="77777777" w:rsidR="00E02B00" w:rsidRDefault="00E02B00" w:rsidP="00A13D1F">
      <w:pPr>
        <w:pStyle w:val="CodeBlock"/>
      </w:pPr>
      <w:r>
        <w:t>Minimum Input Buffer Size:</w:t>
      </w:r>
    </w:p>
    <w:p w14:paraId="2CFBF5DA" w14:textId="77777777" w:rsidR="00E02B00" w:rsidRDefault="00E02B00" w:rsidP="00A13D1F">
      <w:pPr>
        <w:pStyle w:val="CodeBlock"/>
      </w:pPr>
      <w:r>
        <w:t>sizeof(SPB_TRANSFER_LIST)</w:t>
      </w:r>
    </w:p>
    <w:p w14:paraId="591365E4" w14:textId="77777777" w:rsidR="00E02B00" w:rsidRDefault="00E02B00" w:rsidP="00A13D1F">
      <w:pPr>
        <w:pStyle w:val="CodeBlock"/>
      </w:pPr>
    </w:p>
    <w:p w14:paraId="5838B06C" w14:textId="77777777" w:rsidR="00E02B00" w:rsidRDefault="00E02B00" w:rsidP="00A13D1F">
      <w:pPr>
        <w:pStyle w:val="CodeBlock"/>
      </w:pPr>
      <w:r>
        <w:t>Minimum Output Buffer Size:</w:t>
      </w:r>
    </w:p>
    <w:p w14:paraId="11D4FBD9" w14:textId="77777777" w:rsidR="00E02B00" w:rsidRDefault="00E02B00" w:rsidP="00A13D1F">
      <w:pPr>
        <w:pStyle w:val="CodeBlock"/>
      </w:pPr>
      <w:r>
        <w:t>0</w:t>
      </w:r>
    </w:p>
    <w:p w14:paraId="32CE7ACA" w14:textId="77777777" w:rsidR="00E02B00" w:rsidRDefault="00E02B00" w:rsidP="00A13D1F">
      <w:pPr>
        <w:pStyle w:val="CodeBlock"/>
      </w:pPr>
    </w:p>
    <w:p w14:paraId="364971BF" w14:textId="77777777" w:rsidR="00E02B00" w:rsidRDefault="00E02B00" w:rsidP="00A13D1F">
      <w:pPr>
        <w:pStyle w:val="CodeBlock"/>
      </w:pPr>
      <w:r>
        <w:t>====[Module Remarks]===============================================================================================================</w:t>
      </w:r>
    </w:p>
    <w:p w14:paraId="3A9D8879" w14:textId="77777777" w:rsidR="00E02B00" w:rsidRDefault="00E02B00" w:rsidP="00A13D1F">
      <w:pPr>
        <w:pStyle w:val="CodeBlock"/>
      </w:pPr>
    </w:p>
    <w:p w14:paraId="48896CDD" w14:textId="77777777" w:rsidR="00E02B00" w:rsidRDefault="00E02B00" w:rsidP="00A13D1F">
      <w:pPr>
        <w:pStyle w:val="CodeBlock"/>
      </w:pPr>
      <w:r>
        <w:t>====[Module Children]==============================================================================================================</w:t>
      </w:r>
    </w:p>
    <w:p w14:paraId="5B222B22" w14:textId="77777777" w:rsidR="00E02B00" w:rsidRDefault="00E02B00" w:rsidP="00A13D1F">
      <w:pPr>
        <w:pStyle w:val="CodeBlock"/>
      </w:pPr>
    </w:p>
    <w:p w14:paraId="48DD90D1" w14:textId="77777777" w:rsidR="00E02B00" w:rsidRDefault="00E02B00" w:rsidP="00A13D1F">
      <w:pPr>
        <w:pStyle w:val="CodeBlock"/>
      </w:pPr>
      <w:r>
        <w:t xml:space="preserve">    * DMF_IoctlHandler</w:t>
      </w:r>
    </w:p>
    <w:p w14:paraId="7709771E" w14:textId="77777777" w:rsidR="00E02B00" w:rsidRDefault="00E02B00" w:rsidP="00A13D1F">
      <w:pPr>
        <w:pStyle w:val="CodeBlock"/>
      </w:pPr>
    </w:p>
    <w:p w14:paraId="412BA7E5" w14:textId="77777777" w:rsidR="00E02B00" w:rsidRDefault="00E02B00" w:rsidP="00A13D1F">
      <w:pPr>
        <w:pStyle w:val="CodeBlock"/>
      </w:pPr>
      <w:r>
        <w:t>====[Module Implementation Details]================================================================================================</w:t>
      </w:r>
    </w:p>
    <w:p w14:paraId="42D4C88B" w14:textId="77777777" w:rsidR="00E02B00" w:rsidRDefault="00E02B00" w:rsidP="00A13D1F">
      <w:pPr>
        <w:pStyle w:val="CodeBlock"/>
      </w:pPr>
    </w:p>
    <w:p w14:paraId="781E59DB" w14:textId="77777777" w:rsidR="00E02B00" w:rsidRDefault="00E02B00" w:rsidP="00A13D1F">
      <w:pPr>
        <w:pStyle w:val="CodeBlock"/>
      </w:pPr>
      <w:r>
        <w:t>====[Examples]=====================================================================================================================</w:t>
      </w:r>
    </w:p>
    <w:p w14:paraId="3F6A0CD6" w14:textId="77777777" w:rsidR="00E02B00" w:rsidRDefault="00E02B00" w:rsidP="00A13D1F">
      <w:pPr>
        <w:pStyle w:val="CodeBlock"/>
      </w:pPr>
    </w:p>
    <w:p w14:paraId="627B4555" w14:textId="77777777" w:rsidR="00E02B00" w:rsidRDefault="00E02B00" w:rsidP="00A13D1F">
      <w:pPr>
        <w:pStyle w:val="CodeBlock"/>
      </w:pPr>
      <w:r>
        <w:t>====[To Do]========================================================================================================================</w:t>
      </w:r>
    </w:p>
    <w:p w14:paraId="2E1FB4AF" w14:textId="77777777" w:rsidR="00E02B00" w:rsidRDefault="00E02B00" w:rsidP="00A13D1F">
      <w:pPr>
        <w:pStyle w:val="CodeBlock"/>
      </w:pPr>
    </w:p>
    <w:p w14:paraId="11635925" w14:textId="77777777" w:rsidR="00E02B00" w:rsidRDefault="00E02B00" w:rsidP="00A13D1F">
      <w:pPr>
        <w:pStyle w:val="CodeBlock"/>
      </w:pPr>
      <w:r>
        <w:t xml:space="preserve">    * Add support for non-I2c buses.</w:t>
      </w:r>
    </w:p>
    <w:p w14:paraId="2B5FA36E" w14:textId="77777777" w:rsidR="00E02B00" w:rsidRDefault="00E02B00" w:rsidP="00A13D1F">
      <w:pPr>
        <w:pStyle w:val="CodeBlock"/>
      </w:pPr>
    </w:p>
    <w:p w14:paraId="0F0D7547" w14:textId="77777777" w:rsidR="00E02B00" w:rsidRDefault="00E02B00" w:rsidP="00A13D1F">
      <w:pPr>
        <w:pStyle w:val="CodeBlock"/>
      </w:pPr>
      <w:r>
        <w:t>====[eof: DMF_ResourceHub]=========================================================================================================</w:t>
      </w:r>
    </w:p>
    <w:p w14:paraId="642BD234" w14:textId="77777777" w:rsidR="0038406D" w:rsidRDefault="0038406D" w:rsidP="00A13D1F">
      <w:pPr>
        <w:pStyle w:val="CodeBlock"/>
      </w:pPr>
      <w:r>
        <w:br w:type="page"/>
      </w:r>
    </w:p>
    <w:p w14:paraId="002C03CA" w14:textId="03A0C6E6" w:rsidR="0038406D" w:rsidRDefault="0038406D" w:rsidP="0038406D">
      <w:pPr>
        <w:pStyle w:val="Heading2"/>
      </w:pPr>
      <w:bookmarkStart w:id="623" w:name="_Toc500407354"/>
      <w:bookmarkStart w:id="624" w:name="_Toc526849353"/>
      <w:r>
        <w:lastRenderedPageBreak/>
        <w:t>The Module .mc File</w:t>
      </w:r>
      <w:bookmarkEnd w:id="623"/>
      <w:bookmarkEnd w:id="624"/>
    </w:p>
    <w:p w14:paraId="691C00D8" w14:textId="2D6C5A67" w:rsidR="000F7CB2" w:rsidRPr="00A13D1F" w:rsidRDefault="000F7CB2" w:rsidP="0038406D">
      <w:pPr>
        <w:rPr>
          <w:i/>
        </w:rPr>
      </w:pPr>
      <w:r w:rsidRPr="00A13D1F">
        <w:rPr>
          <w:i/>
        </w:rPr>
        <w:t>NOTE: This concept will be eliminated in the near future. Instead callbacks to the Client will happen where Client can output event logging information itself.</w:t>
      </w:r>
    </w:p>
    <w:p w14:paraId="339A0944" w14:textId="0C8BC548" w:rsidR="0038406D" w:rsidRDefault="0038406D" w:rsidP="0038406D">
      <w:r>
        <w:t>Modules may write to the Event Log. (There are some DMF APIs that simplify writing to the Event Log).</w:t>
      </w:r>
    </w:p>
    <w:p w14:paraId="376247FA" w14:textId="77777777" w:rsidR="0038406D" w:rsidRDefault="0038406D" w:rsidP="0038406D">
      <w:r>
        <w:t>The .mc file contains definitions that must be copied into the Client Driver’s .mc file in order for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625" w:name="_Toc526849354"/>
      <w:r>
        <w:lastRenderedPageBreak/>
        <w:t>The Module’s Create Function</w:t>
      </w:r>
      <w:bookmarkEnd w:id="625"/>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2EDBD9D9" w14:textId="655A3548" w:rsidR="00EE2A24" w:rsidRDefault="00EE2A24" w:rsidP="003B682B">
      <w:r>
        <w:t>Module Create functions ar</w:t>
      </w:r>
      <w:r w:rsidR="00EF0D14">
        <w:t>e usually called by DMF, either when the Collection of Modules is created or when Child Modules are created. In some cases, it is possible for a Client, either a Module or Client driver, to call a Module’s Create function directly. In this case, the Module is referred to as a Dynamic Module.</w:t>
      </w:r>
    </w:p>
    <w:p w14:paraId="4976BE6F" w14:textId="55F5F14E"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r w:rsidR="00FD36C7">
        <w:t xml:space="preserve"> This function is always the first function in the section named, “Public Calls by Client”.</w:t>
      </w:r>
    </w:p>
    <w:p w14:paraId="5F17FF49" w14:textId="4FF1B9B8" w:rsidR="00536F63" w:rsidRDefault="00536F63" w:rsidP="006F0623">
      <w:pPr>
        <w:pStyle w:val="Heading3"/>
      </w:pPr>
      <w:bookmarkStart w:id="626" w:name="_Toc526849355"/>
      <w:r>
        <w:t>Contents of a Module’s Create Function</w:t>
      </w:r>
      <w:bookmarkEnd w:id="626"/>
    </w:p>
    <w:p w14:paraId="4947C21B" w14:textId="393499A1" w:rsidR="00536F63" w:rsidRDefault="00536F63" w:rsidP="003B682B">
      <w:r>
        <w:t>These are the steps a Module’s Create function should perform:</w:t>
      </w:r>
    </w:p>
    <w:p w14:paraId="31F67A6C" w14:textId="601E9081"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r w:rsidR="00EF0D14">
        <w:t xml:space="preserve"> If the Module has Child Modules, it is in this structure where the callback that adds Child Modules is set.</w:t>
      </w:r>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Define the Module’s Private Context. This step is mandatory for all Modules even if the Module does not defin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E25DD82" w14:textId="280E1BDC" w:rsidR="00536F63" w:rsidRDefault="00536F63" w:rsidP="00536F63">
      <w:r>
        <w:t xml:space="preserve">The Module’s Create function should </w:t>
      </w:r>
      <w:r w:rsidR="00771150" w:rsidRPr="00771150">
        <w:rPr>
          <w:u w:val="single"/>
        </w:rPr>
        <w:t>not</w:t>
      </w:r>
      <w:r w:rsidR="00771150">
        <w:t xml:space="preserve"> </w:t>
      </w:r>
      <w:r>
        <w:t xml:space="preserve">talk to hardware. Generally speaking, it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2C8D2664" w14:textId="77777777" w:rsidR="00E56991" w:rsidRDefault="00E56991">
      <w:pPr>
        <w:rPr>
          <w:rFonts w:asciiTheme="majorHAnsi" w:eastAsiaTheme="majorEastAsia" w:hAnsiTheme="majorHAnsi" w:cstheme="majorBidi"/>
          <w:b/>
          <w:bCs/>
          <w:color w:val="000000" w:themeColor="text1"/>
        </w:rPr>
      </w:pPr>
      <w:r>
        <w:br w:type="page"/>
      </w:r>
    </w:p>
    <w:p w14:paraId="488119E7" w14:textId="064F556F" w:rsidR="00E56991" w:rsidRDefault="00E56991" w:rsidP="00E56991">
      <w:pPr>
        <w:pStyle w:val="Heading3"/>
      </w:pPr>
      <w:bookmarkStart w:id="627" w:name="_Toc526849356"/>
      <w:r>
        <w:lastRenderedPageBreak/>
        <w:t>Annotated Module Create function</w:t>
      </w:r>
      <w:bookmarkEnd w:id="627"/>
    </w:p>
    <w:p w14:paraId="17588952" w14:textId="77777777" w:rsidR="00E56991" w:rsidRDefault="00E56991" w:rsidP="00E56991">
      <w:r>
        <w:t xml:space="preserve">Here is an example of a Module’s Create function that shows the above steps. All Modules follow this pattern omitting steps as needed. </w:t>
      </w:r>
    </w:p>
    <w:p w14:paraId="1BCB83FE" w14:textId="20E1F3F4" w:rsidR="00E56991" w:rsidRDefault="00E56991" w:rsidP="00E56991">
      <w:r>
        <w:t>Note that this is an example of a Module that creates Child Modules. The callback function that adds the Child Modules (</w:t>
      </w:r>
      <w:r w:rsidRPr="00A13D1F">
        <w:rPr>
          <w:rStyle w:val="CodeText"/>
        </w:rPr>
        <w:t>DMF_ResourceHub_ChildModulesAdd</w:t>
      </w:r>
      <w:r>
        <w:t>) is annotated afterward.</w:t>
      </w:r>
    </w:p>
    <w:p w14:paraId="69936F47" w14:textId="77777777" w:rsidR="00E56991" w:rsidRDefault="00E56991" w:rsidP="003237FA">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820E5FC" w14:textId="77777777" w:rsidR="00E56991" w:rsidRDefault="00E56991" w:rsidP="003237FA">
      <w:pPr>
        <w:pStyle w:val="CodeBlock"/>
        <w:rPr>
          <w:color w:val="000000"/>
        </w:rPr>
      </w:pPr>
      <w:r>
        <w:t>_IRQL_requires_max_</w:t>
      </w:r>
      <w:r>
        <w:rPr>
          <w:color w:val="000000"/>
        </w:rPr>
        <w:t>(</w:t>
      </w:r>
      <w:r>
        <w:t>PASSIVE_LEVEL</w:t>
      </w:r>
      <w:r>
        <w:rPr>
          <w:color w:val="000000"/>
        </w:rPr>
        <w:t>)</w:t>
      </w:r>
    </w:p>
    <w:p w14:paraId="0123E3AB" w14:textId="77777777" w:rsidR="00E56991" w:rsidRDefault="00E56991" w:rsidP="003237FA">
      <w:pPr>
        <w:pStyle w:val="CodeBlock"/>
        <w:rPr>
          <w:color w:val="000000"/>
        </w:rPr>
      </w:pPr>
      <w:r>
        <w:t>_Must_inspect_result_</w:t>
      </w:r>
    </w:p>
    <w:p w14:paraId="58E1D8E8" w14:textId="77777777" w:rsidR="00E56991" w:rsidRDefault="00E56991" w:rsidP="003237FA">
      <w:pPr>
        <w:pStyle w:val="CodeBlock"/>
        <w:rPr>
          <w:color w:val="000000"/>
        </w:rPr>
      </w:pPr>
      <w:r>
        <w:t>NTSTATUS</w:t>
      </w:r>
    </w:p>
    <w:p w14:paraId="6B4B288D" w14:textId="77777777" w:rsidR="00E56991" w:rsidRDefault="00E56991" w:rsidP="003237FA">
      <w:pPr>
        <w:pStyle w:val="CodeBlock"/>
      </w:pPr>
      <w:r>
        <w:t>DMF_ResourceHub_Create(</w:t>
      </w:r>
    </w:p>
    <w:p w14:paraId="3D5FA095"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t>Device</w:t>
      </w:r>
      <w:r>
        <w:rPr>
          <w:color w:val="000000"/>
        </w:rPr>
        <w:t>,</w:t>
      </w:r>
    </w:p>
    <w:p w14:paraId="18A05B9C"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t>DmfModuleAttributes</w:t>
      </w:r>
      <w:r>
        <w:rPr>
          <w:color w:val="000000"/>
        </w:rPr>
        <w:t>,</w:t>
      </w:r>
    </w:p>
    <w:p w14:paraId="5AE71D3A"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t>ObjectAttributes</w:t>
      </w:r>
      <w:r>
        <w:rPr>
          <w:color w:val="000000"/>
        </w:rPr>
        <w:t>,</w:t>
      </w:r>
    </w:p>
    <w:p w14:paraId="6F5924B1" w14:textId="77777777" w:rsidR="00E56991" w:rsidRDefault="00E56991" w:rsidP="003237FA">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t>DmfModule</w:t>
      </w:r>
    </w:p>
    <w:p w14:paraId="49E18659" w14:textId="77777777" w:rsidR="00E56991" w:rsidRDefault="00E56991" w:rsidP="003237FA">
      <w:pPr>
        <w:pStyle w:val="CodeBlock"/>
      </w:pPr>
      <w:r>
        <w:t xml:space="preserve">    )</w:t>
      </w:r>
    </w:p>
    <w:p w14:paraId="6BEBDB79" w14:textId="77777777" w:rsidR="00E56991" w:rsidRDefault="00E56991" w:rsidP="003237FA">
      <w:pPr>
        <w:pStyle w:val="CodeBlock"/>
        <w:rPr>
          <w:color w:val="000000"/>
        </w:rPr>
      </w:pPr>
      <w:r>
        <w:t>/*++</w:t>
      </w:r>
    </w:p>
    <w:p w14:paraId="524F9450" w14:textId="77777777" w:rsidR="00E56991" w:rsidRDefault="00E56991" w:rsidP="003237FA">
      <w:pPr>
        <w:pStyle w:val="CodeBlock"/>
      </w:pPr>
    </w:p>
    <w:p w14:paraId="51F99582" w14:textId="77777777" w:rsidR="00E56991" w:rsidRDefault="00E56991" w:rsidP="003237FA">
      <w:pPr>
        <w:pStyle w:val="CodeBlock"/>
        <w:rPr>
          <w:color w:val="000000"/>
        </w:rPr>
      </w:pPr>
      <w:r>
        <w:t>Routine Description:</w:t>
      </w:r>
    </w:p>
    <w:p w14:paraId="6EE96AE6" w14:textId="77777777" w:rsidR="00E56991" w:rsidRDefault="00E56991" w:rsidP="003237FA">
      <w:pPr>
        <w:pStyle w:val="CodeBlock"/>
      </w:pPr>
    </w:p>
    <w:p w14:paraId="0BB6EF1F" w14:textId="77777777" w:rsidR="00E56991" w:rsidRDefault="00E56991" w:rsidP="003237FA">
      <w:pPr>
        <w:pStyle w:val="CodeBlock"/>
        <w:rPr>
          <w:color w:val="000000"/>
        </w:rPr>
      </w:pPr>
      <w:r>
        <w:t xml:space="preserve">    Create an instance of a DMF Module of type ResourceHub.</w:t>
      </w:r>
    </w:p>
    <w:p w14:paraId="04002B97" w14:textId="77777777" w:rsidR="00E56991" w:rsidRDefault="00E56991" w:rsidP="003237FA">
      <w:pPr>
        <w:pStyle w:val="CodeBlock"/>
      </w:pPr>
    </w:p>
    <w:p w14:paraId="15950398" w14:textId="77777777" w:rsidR="00E56991" w:rsidRDefault="00E56991" w:rsidP="003237FA">
      <w:pPr>
        <w:pStyle w:val="CodeBlock"/>
        <w:rPr>
          <w:color w:val="000000"/>
        </w:rPr>
      </w:pPr>
      <w:r>
        <w:t>Arguments:</w:t>
      </w:r>
    </w:p>
    <w:p w14:paraId="10B7997E" w14:textId="77777777" w:rsidR="00E56991" w:rsidRDefault="00E56991" w:rsidP="003237FA">
      <w:pPr>
        <w:pStyle w:val="CodeBlock"/>
      </w:pPr>
    </w:p>
    <w:p w14:paraId="6E881DE2" w14:textId="77777777" w:rsidR="00E56991" w:rsidRDefault="00E56991" w:rsidP="003237FA">
      <w:pPr>
        <w:pStyle w:val="CodeBlock"/>
        <w:rPr>
          <w:color w:val="000000"/>
        </w:rPr>
      </w:pPr>
      <w:r>
        <w:t xml:space="preserve">    Device - Client driver's WDFDEVICE object.</w:t>
      </w:r>
    </w:p>
    <w:p w14:paraId="76EF6042" w14:textId="77777777" w:rsidR="00E56991" w:rsidRDefault="00E56991" w:rsidP="003237FA">
      <w:pPr>
        <w:pStyle w:val="CodeBlock"/>
        <w:rPr>
          <w:color w:val="000000"/>
        </w:rPr>
      </w:pPr>
      <w:r>
        <w:t xml:space="preserve">    DmfModuleAttributes - Opaque structure that contains parameters DMF needs to initialize the Module.</w:t>
      </w:r>
    </w:p>
    <w:p w14:paraId="584CB93D" w14:textId="77777777" w:rsidR="00E56991" w:rsidRDefault="00E56991" w:rsidP="003237FA">
      <w:pPr>
        <w:pStyle w:val="CodeBlock"/>
        <w:rPr>
          <w:color w:val="000000"/>
        </w:rPr>
      </w:pPr>
      <w:r>
        <w:t xml:space="preserve">    ObjectAttributes - WDF object attributes for DMFMODULE.</w:t>
      </w:r>
    </w:p>
    <w:p w14:paraId="126B3D58" w14:textId="77777777" w:rsidR="00E56991" w:rsidRDefault="00E56991" w:rsidP="003237FA">
      <w:pPr>
        <w:pStyle w:val="CodeBlock"/>
        <w:rPr>
          <w:color w:val="000000"/>
        </w:rPr>
      </w:pPr>
      <w:r>
        <w:t xml:space="preserve">    DmfModule - Address of the location where the created DMFMODULE handle is returned.</w:t>
      </w:r>
    </w:p>
    <w:p w14:paraId="371D06D3" w14:textId="77777777" w:rsidR="00E56991" w:rsidRDefault="00E56991" w:rsidP="003237FA">
      <w:pPr>
        <w:pStyle w:val="CodeBlock"/>
      </w:pPr>
    </w:p>
    <w:p w14:paraId="6F9BACC8" w14:textId="77777777" w:rsidR="00E56991" w:rsidRDefault="00E56991" w:rsidP="003237FA">
      <w:pPr>
        <w:pStyle w:val="CodeBlock"/>
        <w:rPr>
          <w:color w:val="000000"/>
        </w:rPr>
      </w:pPr>
      <w:r>
        <w:t>Return Value:</w:t>
      </w:r>
    </w:p>
    <w:p w14:paraId="42407695" w14:textId="77777777" w:rsidR="00E56991" w:rsidRDefault="00E56991" w:rsidP="003237FA">
      <w:pPr>
        <w:pStyle w:val="CodeBlock"/>
      </w:pPr>
    </w:p>
    <w:p w14:paraId="3E120AC5" w14:textId="77777777" w:rsidR="00E56991" w:rsidRDefault="00E56991" w:rsidP="003237FA">
      <w:pPr>
        <w:pStyle w:val="CodeBlock"/>
        <w:rPr>
          <w:color w:val="000000"/>
        </w:rPr>
      </w:pPr>
      <w:r>
        <w:t xml:space="preserve">    NTSTATUS</w:t>
      </w:r>
    </w:p>
    <w:p w14:paraId="5533FCD5" w14:textId="77777777" w:rsidR="00E56991" w:rsidRDefault="00E56991" w:rsidP="003237FA">
      <w:pPr>
        <w:pStyle w:val="CodeBlock"/>
      </w:pPr>
    </w:p>
    <w:p w14:paraId="46776C58" w14:textId="77777777" w:rsidR="00E56991" w:rsidRDefault="00E56991" w:rsidP="003237FA">
      <w:pPr>
        <w:pStyle w:val="CodeBlock"/>
        <w:rPr>
          <w:color w:val="000000"/>
        </w:rPr>
      </w:pPr>
      <w:r>
        <w:t>--*/</w:t>
      </w:r>
    </w:p>
    <w:p w14:paraId="6E843432" w14:textId="77777777" w:rsidR="00E56991" w:rsidRDefault="00E56991" w:rsidP="003237FA">
      <w:pPr>
        <w:pStyle w:val="CodeBlock"/>
      </w:pPr>
      <w:r>
        <w:t>{</w:t>
      </w:r>
    </w:p>
    <w:p w14:paraId="60D36643" w14:textId="77777777" w:rsidR="00E56991" w:rsidRDefault="00E56991" w:rsidP="003237FA">
      <w:pPr>
        <w:pStyle w:val="CodeBlock"/>
      </w:pPr>
      <w:r>
        <w:t xml:space="preserve">    </w:t>
      </w:r>
      <w:r>
        <w:rPr>
          <w:color w:val="2B91AF"/>
        </w:rPr>
        <w:t>NTSTATUS</w:t>
      </w:r>
      <w:r>
        <w:t xml:space="preserve"> ntStatus;</w:t>
      </w:r>
    </w:p>
    <w:p w14:paraId="2906FB2C" w14:textId="77777777" w:rsidR="00E56991" w:rsidRDefault="00E56991" w:rsidP="003237FA">
      <w:pPr>
        <w:pStyle w:val="CodeBlock"/>
      </w:pPr>
    </w:p>
    <w:p w14:paraId="0BDE90DE" w14:textId="77777777" w:rsidR="00E56991" w:rsidRDefault="00E56991" w:rsidP="003237FA">
      <w:pPr>
        <w:pStyle w:val="CodeBlock"/>
        <w:rPr>
          <w:color w:val="000000"/>
        </w:rPr>
      </w:pPr>
      <w:r>
        <w:rPr>
          <w:color w:val="000000"/>
        </w:rPr>
        <w:t xml:space="preserve">    </w:t>
      </w:r>
      <w:r>
        <w:t>PAGED_CODE</w:t>
      </w:r>
      <w:r>
        <w:rPr>
          <w:color w:val="000000"/>
        </w:rPr>
        <w:t>();</w:t>
      </w:r>
    </w:p>
    <w:p w14:paraId="74684BDE" w14:textId="77777777" w:rsidR="00E56991" w:rsidRDefault="00E56991" w:rsidP="003237FA">
      <w:pPr>
        <w:pStyle w:val="CodeBlock"/>
      </w:pPr>
    </w:p>
    <w:p w14:paraId="60337ED4" w14:textId="77777777" w:rsidR="00E56991" w:rsidRDefault="00E56991" w:rsidP="003237FA">
      <w:pPr>
        <w:pStyle w:val="CodeBlock"/>
      </w:pPr>
      <w:r>
        <w:t xml:space="preserve">    </w:t>
      </w:r>
      <w:r>
        <w:rPr>
          <w:color w:val="6F008A"/>
        </w:rPr>
        <w:t>FuncEntry</w:t>
      </w:r>
      <w:r>
        <w:t>(DMF_TRACE_ResourceHub);</w:t>
      </w:r>
    </w:p>
    <w:p w14:paraId="32957C88" w14:textId="77777777" w:rsidR="00E56991" w:rsidRDefault="00E56991" w:rsidP="003237FA">
      <w:pPr>
        <w:pStyle w:val="CodeBlock"/>
      </w:pPr>
    </w:p>
    <w:p w14:paraId="2BD74E5D" w14:textId="77777777" w:rsidR="00E56991" w:rsidRPr="00A13D1F" w:rsidRDefault="00E56991" w:rsidP="003237FA">
      <w:pPr>
        <w:pStyle w:val="CodeBlock"/>
        <w:rPr>
          <w:highlight w:val="yellow"/>
        </w:rPr>
      </w:pPr>
      <w:r>
        <w:t xml:space="preserve">    </w:t>
      </w:r>
      <w:r w:rsidRPr="00A13D1F">
        <w:rPr>
          <w:highlight w:val="yellow"/>
        </w:rPr>
        <w:t>// Step 1: Define Module’s DMF callbacks.</w:t>
      </w:r>
    </w:p>
    <w:p w14:paraId="7DE62145" w14:textId="77777777" w:rsidR="00E56991" w:rsidRDefault="00E56991" w:rsidP="003237FA">
      <w:pPr>
        <w:pStyle w:val="CodeBlock"/>
      </w:pPr>
      <w:r w:rsidRPr="00A13D1F">
        <w:rPr>
          <w:highlight w:val="yellow"/>
        </w:rPr>
        <w:t xml:space="preserve">    //</w:t>
      </w:r>
    </w:p>
    <w:p w14:paraId="00974BF5" w14:textId="77777777" w:rsidR="00E56991" w:rsidRDefault="00E56991" w:rsidP="003237FA">
      <w:pPr>
        <w:pStyle w:val="CodeBlock"/>
      </w:pPr>
      <w:r>
        <w:t xml:space="preserve">    DMF_CALLBACKS_DMF_INIT(&amp;DmfCallbacksDmf_ResourceHub);</w:t>
      </w:r>
    </w:p>
    <w:p w14:paraId="47499B18" w14:textId="77777777" w:rsidR="00E56991" w:rsidRDefault="00E56991" w:rsidP="003237FA">
      <w:pPr>
        <w:pStyle w:val="CodeBlock"/>
      </w:pPr>
      <w:r>
        <w:t xml:space="preserve">    DmfCallbacksDmf_ResourceHub.DeviceOpen = DMF_ResourceHub_Open;</w:t>
      </w:r>
    </w:p>
    <w:p w14:paraId="6DCFBE2F" w14:textId="77777777" w:rsidR="00E56991" w:rsidRDefault="00E56991" w:rsidP="003237FA">
      <w:pPr>
        <w:pStyle w:val="CodeBlock"/>
      </w:pPr>
      <w:r>
        <w:t xml:space="preserve">    DmfCallbacksDmf_ResourceHub.DeviceClose = DMF_ResourceHub_Close;</w:t>
      </w:r>
    </w:p>
    <w:p w14:paraId="55C00DE7" w14:textId="77777777" w:rsidR="00E56991" w:rsidRDefault="00E56991" w:rsidP="003237FA">
      <w:pPr>
        <w:pStyle w:val="CodeBlock"/>
      </w:pPr>
      <w:r>
        <w:t xml:space="preserve">    DmfCallbacksDmf_ResourceHub.ChildModulesAdd = DMF_ResourceHub_ChildModulesAdd;</w:t>
      </w:r>
    </w:p>
    <w:p w14:paraId="43E2486F" w14:textId="77777777" w:rsidR="00E56991" w:rsidRDefault="00E56991" w:rsidP="003237FA">
      <w:pPr>
        <w:pStyle w:val="CodeBlock"/>
      </w:pPr>
    </w:p>
    <w:p w14:paraId="5B01AB48" w14:textId="77777777" w:rsidR="00E56991" w:rsidRPr="00A13D1F" w:rsidRDefault="00E56991" w:rsidP="003237FA">
      <w:pPr>
        <w:pStyle w:val="CodeBlock"/>
        <w:rPr>
          <w:highlight w:val="yellow"/>
        </w:rPr>
      </w:pPr>
      <w:r>
        <w:t xml:space="preserve">    </w:t>
      </w:r>
      <w:r w:rsidRPr="00A13D1F">
        <w:rPr>
          <w:highlight w:val="yellow"/>
        </w:rPr>
        <w:t>// Step 2: Define Module’s WDF callbacks.</w:t>
      </w:r>
    </w:p>
    <w:p w14:paraId="6A14C4A4" w14:textId="77777777" w:rsidR="00E56991" w:rsidRDefault="00E56991" w:rsidP="003237FA">
      <w:pPr>
        <w:pStyle w:val="CodeBlock"/>
      </w:pPr>
      <w:r w:rsidRPr="00A13D1F">
        <w:rPr>
          <w:highlight w:val="yellow"/>
        </w:rPr>
        <w:t xml:space="preserve">    //</w:t>
      </w:r>
    </w:p>
    <w:p w14:paraId="39C8BF77" w14:textId="77777777" w:rsidR="00E56991" w:rsidRDefault="00E56991" w:rsidP="003237FA">
      <w:pPr>
        <w:pStyle w:val="CodeBlock"/>
      </w:pPr>
      <w:r>
        <w:t xml:space="preserve">    DMF_CALLBACKS_WDF_INIT(&amp;DmfCallbacksWdf_ResourceHub);</w:t>
      </w:r>
    </w:p>
    <w:p w14:paraId="656603AE" w14:textId="77777777" w:rsidR="00E56991" w:rsidRDefault="00E56991" w:rsidP="003237FA">
      <w:pPr>
        <w:pStyle w:val="CodeBlock"/>
      </w:pPr>
      <w:r>
        <w:t xml:space="preserve">    DmfCallbacksWdf_ResourceHub.ModuleFileCreate = DMF_ResourceHub_ModuleFileCreate;</w:t>
      </w:r>
    </w:p>
    <w:p w14:paraId="15A8270B" w14:textId="77777777" w:rsidR="00E56991" w:rsidRDefault="00E56991" w:rsidP="003237FA">
      <w:pPr>
        <w:pStyle w:val="CodeBlock"/>
      </w:pPr>
    </w:p>
    <w:p w14:paraId="6EEE9BFF" w14:textId="77777777" w:rsidR="00E56991" w:rsidRPr="00A13D1F" w:rsidRDefault="00E56991" w:rsidP="003237FA">
      <w:pPr>
        <w:pStyle w:val="CodeBlock"/>
        <w:rPr>
          <w:highlight w:val="yellow"/>
        </w:rPr>
      </w:pPr>
      <w:r>
        <w:t xml:space="preserve">    </w:t>
      </w:r>
      <w:r w:rsidRPr="00A13D1F">
        <w:rPr>
          <w:highlight w:val="yellow"/>
        </w:rPr>
        <w:t>// Steps 3 and 4: Define Module’s Descriptor.</w:t>
      </w:r>
    </w:p>
    <w:p w14:paraId="52E37F05" w14:textId="77777777" w:rsidR="00E56991" w:rsidRDefault="00E56991" w:rsidP="003237FA">
      <w:pPr>
        <w:pStyle w:val="CodeBlock"/>
      </w:pPr>
      <w:r w:rsidRPr="00A13D1F">
        <w:rPr>
          <w:highlight w:val="yellow"/>
        </w:rPr>
        <w:t xml:space="preserve">    //</w:t>
      </w:r>
    </w:p>
    <w:p w14:paraId="7C8CC68B" w14:textId="77777777" w:rsidR="00E56991" w:rsidRDefault="00E56991" w:rsidP="003237FA">
      <w:pPr>
        <w:pStyle w:val="CodeBlock"/>
        <w:rPr>
          <w:color w:val="000000"/>
        </w:rPr>
      </w:pPr>
      <w:r>
        <w:rPr>
          <w:color w:val="000000"/>
        </w:rPr>
        <w:t xml:space="preserve">    </w:t>
      </w:r>
      <w:r>
        <w:t>DMF_MODULE_DESCRIPTOR_INIT_CONTEXT_TYPE</w:t>
      </w:r>
      <w:r>
        <w:rPr>
          <w:color w:val="000000"/>
        </w:rPr>
        <w:t>(DmfModuleDescriptor_ResourceHub,</w:t>
      </w:r>
    </w:p>
    <w:p w14:paraId="3FA9B9A2" w14:textId="77777777" w:rsidR="00E56991" w:rsidRDefault="00E56991" w:rsidP="003237FA">
      <w:pPr>
        <w:pStyle w:val="CodeBlock"/>
      </w:pPr>
      <w:r>
        <w:t xml:space="preserve">                                            ResourceHub,</w:t>
      </w:r>
    </w:p>
    <w:p w14:paraId="6D434E7F" w14:textId="77777777" w:rsidR="00E56991" w:rsidRDefault="00E56991" w:rsidP="003237FA">
      <w:pPr>
        <w:pStyle w:val="CodeBlock"/>
      </w:pPr>
      <w:r>
        <w:t xml:space="preserve">                                            </w:t>
      </w:r>
      <w:r>
        <w:rPr>
          <w:color w:val="2B91AF"/>
        </w:rPr>
        <w:t>DMF_CONTEXT_ResourceHub</w:t>
      </w:r>
      <w:r>
        <w:t>,</w:t>
      </w:r>
    </w:p>
    <w:p w14:paraId="4A274563" w14:textId="77777777" w:rsidR="00E56991" w:rsidRDefault="00E56991" w:rsidP="003237FA">
      <w:pPr>
        <w:pStyle w:val="CodeBlock"/>
      </w:pPr>
      <w:r>
        <w:t xml:space="preserve">                                            </w:t>
      </w:r>
      <w:r>
        <w:rPr>
          <w:color w:val="6F008A"/>
        </w:rPr>
        <w:t>DMF_MODULE_OPTIONS_DISPATCH</w:t>
      </w:r>
      <w:r>
        <w:t>,</w:t>
      </w:r>
    </w:p>
    <w:p w14:paraId="5F9DCC7E" w14:textId="77777777" w:rsidR="00E56991" w:rsidRDefault="00E56991" w:rsidP="003237FA">
      <w:pPr>
        <w:pStyle w:val="CodeBlock"/>
      </w:pPr>
      <w:r>
        <w:t xml:space="preserve">                                            </w:t>
      </w:r>
      <w:r>
        <w:rPr>
          <w:color w:val="2F4F4F"/>
        </w:rPr>
        <w:t>DMF_MODULE_OPEN_OPTION_OPEN_PrepareHardware</w:t>
      </w:r>
      <w:r>
        <w:t>);</w:t>
      </w:r>
    </w:p>
    <w:p w14:paraId="43BADC55" w14:textId="77777777" w:rsidR="00E56991" w:rsidRDefault="00E56991" w:rsidP="003237FA">
      <w:pPr>
        <w:pStyle w:val="CodeBlock"/>
      </w:pPr>
    </w:p>
    <w:p w14:paraId="72A38B8F" w14:textId="77777777" w:rsidR="00E56991" w:rsidRDefault="00E56991" w:rsidP="003237FA">
      <w:pPr>
        <w:pStyle w:val="CodeBlock"/>
      </w:pPr>
      <w:r>
        <w:t xml:space="preserve">    DmfModuleDescriptor_ResourceHub.CallbacksDmf = &amp;DmfCallbacksDmf_ResourceHub;</w:t>
      </w:r>
    </w:p>
    <w:p w14:paraId="072DCF42" w14:textId="77777777" w:rsidR="00E56991" w:rsidRDefault="00E56991" w:rsidP="003237FA">
      <w:pPr>
        <w:pStyle w:val="CodeBlock"/>
      </w:pPr>
      <w:r>
        <w:t xml:space="preserve">    DmfModuleDescriptor_ResourceHub.CallbacksWdf = &amp;DmfCallbacksWdf_ResourceHub;</w:t>
      </w:r>
    </w:p>
    <w:p w14:paraId="0374D672" w14:textId="77777777" w:rsidR="00E56991" w:rsidRDefault="00E56991" w:rsidP="003237FA">
      <w:pPr>
        <w:pStyle w:val="CodeBlock"/>
      </w:pPr>
      <w:r>
        <w:t xml:space="preserve">    DmfModuleDescriptor_ResourceHub.ModuleConfigSize = </w:t>
      </w:r>
      <w:r>
        <w:rPr>
          <w:color w:val="0000FF"/>
        </w:rPr>
        <w:t>sizeof</w:t>
      </w:r>
      <w:r>
        <w:t>(</w:t>
      </w:r>
      <w:r>
        <w:rPr>
          <w:color w:val="2B91AF"/>
        </w:rPr>
        <w:t>DMF_CONFIG_ResourceHub</w:t>
      </w:r>
      <w:r>
        <w:t>);</w:t>
      </w:r>
    </w:p>
    <w:p w14:paraId="3453811F" w14:textId="77777777" w:rsidR="00E56991" w:rsidRDefault="00E56991" w:rsidP="003237FA">
      <w:pPr>
        <w:pStyle w:val="CodeBlock"/>
      </w:pPr>
    </w:p>
    <w:p w14:paraId="028D5476" w14:textId="77777777" w:rsidR="00E56991" w:rsidRPr="00A13D1F" w:rsidRDefault="00E56991" w:rsidP="003237FA">
      <w:pPr>
        <w:pStyle w:val="CodeBlock"/>
        <w:rPr>
          <w:highlight w:val="yellow"/>
        </w:rPr>
      </w:pPr>
      <w:r>
        <w:lastRenderedPageBreak/>
        <w:t xml:space="preserve">    </w:t>
      </w:r>
      <w:r w:rsidRPr="00A13D1F">
        <w:rPr>
          <w:highlight w:val="yellow"/>
        </w:rPr>
        <w:t>// Step 5: Tell DMF to create the Module.</w:t>
      </w:r>
    </w:p>
    <w:p w14:paraId="02EDF050" w14:textId="77777777" w:rsidR="00E56991" w:rsidRDefault="00E56991" w:rsidP="003237FA">
      <w:pPr>
        <w:pStyle w:val="CodeBlock"/>
      </w:pPr>
      <w:r w:rsidRPr="00A13D1F">
        <w:rPr>
          <w:highlight w:val="yellow"/>
        </w:rPr>
        <w:t xml:space="preserve">    //</w:t>
      </w:r>
    </w:p>
    <w:p w14:paraId="7D28DE70" w14:textId="77777777" w:rsidR="00E56991" w:rsidRDefault="00E56991" w:rsidP="003237FA">
      <w:pPr>
        <w:pStyle w:val="CodeBlock"/>
      </w:pPr>
      <w:r>
        <w:t xml:space="preserve">    ntStatus = DMF_ModuleCreate(Device,</w:t>
      </w:r>
    </w:p>
    <w:p w14:paraId="23EA7A6D" w14:textId="77777777" w:rsidR="00E56991" w:rsidRDefault="00E56991" w:rsidP="003237FA">
      <w:pPr>
        <w:pStyle w:val="CodeBlock"/>
      </w:pPr>
      <w:r>
        <w:t xml:space="preserve">                                DmfModuleAttributes,</w:t>
      </w:r>
    </w:p>
    <w:p w14:paraId="756770A6" w14:textId="77777777" w:rsidR="00E56991" w:rsidRDefault="00E56991" w:rsidP="003237FA">
      <w:pPr>
        <w:pStyle w:val="CodeBlock"/>
      </w:pPr>
      <w:r>
        <w:t xml:space="preserve">                                ObjectAttributes,</w:t>
      </w:r>
    </w:p>
    <w:p w14:paraId="1C599455" w14:textId="77777777" w:rsidR="00E56991" w:rsidRDefault="00E56991" w:rsidP="003237FA">
      <w:pPr>
        <w:pStyle w:val="CodeBlock"/>
      </w:pPr>
      <w:r>
        <w:t xml:space="preserve">                                &amp;DmfModuleDescriptor_ResourceHub,</w:t>
      </w:r>
    </w:p>
    <w:p w14:paraId="339C3674" w14:textId="77777777" w:rsidR="00E56991" w:rsidRDefault="00E56991" w:rsidP="003237FA">
      <w:pPr>
        <w:pStyle w:val="CodeBlock"/>
      </w:pPr>
      <w:r>
        <w:t xml:space="preserve">                                DmfModule);</w:t>
      </w:r>
    </w:p>
    <w:p w14:paraId="0AE1D51D" w14:textId="77777777" w:rsidR="00E56991" w:rsidRDefault="00E56991" w:rsidP="003237FA">
      <w:pPr>
        <w:pStyle w:val="CodeBlock"/>
      </w:pPr>
      <w:r>
        <w:t xml:space="preserve">    </w:t>
      </w:r>
      <w:r>
        <w:rPr>
          <w:color w:val="0000FF"/>
        </w:rPr>
        <w:t>if</w:t>
      </w:r>
      <w:r>
        <w:t xml:space="preserve"> (! </w:t>
      </w:r>
      <w:r>
        <w:rPr>
          <w:color w:val="6F008A"/>
        </w:rPr>
        <w:t>NT_SUCCESS</w:t>
      </w:r>
      <w:r>
        <w:t>(ntStatus))</w:t>
      </w:r>
    </w:p>
    <w:p w14:paraId="14B96C44" w14:textId="77777777" w:rsidR="00E56991" w:rsidRDefault="00E56991" w:rsidP="003237FA">
      <w:pPr>
        <w:pStyle w:val="CodeBlock"/>
      </w:pPr>
      <w:r>
        <w:t xml:space="preserve">    {</w:t>
      </w:r>
    </w:p>
    <w:p w14:paraId="287B1F0F" w14:textId="77777777" w:rsidR="00E56991" w:rsidRDefault="00E56991" w:rsidP="003237FA">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16633853" w14:textId="77777777" w:rsidR="00E56991" w:rsidRDefault="00E56991" w:rsidP="003237FA">
      <w:pPr>
        <w:pStyle w:val="CodeBlock"/>
      </w:pPr>
      <w:r>
        <w:t xml:space="preserve">    }</w:t>
      </w:r>
    </w:p>
    <w:p w14:paraId="777492A1" w14:textId="77777777" w:rsidR="00E56991" w:rsidRDefault="00E56991" w:rsidP="003237FA">
      <w:pPr>
        <w:pStyle w:val="CodeBlock"/>
      </w:pPr>
    </w:p>
    <w:p w14:paraId="4E2A1975" w14:textId="77777777" w:rsidR="00E56991" w:rsidRDefault="00E56991" w:rsidP="003237FA">
      <w:pPr>
        <w:pStyle w:val="CodeBlock"/>
      </w:pPr>
      <w:r>
        <w:t xml:space="preserve">    </w:t>
      </w:r>
      <w:r>
        <w:rPr>
          <w:color w:val="6F008A"/>
        </w:rPr>
        <w:t>FuncExit</w:t>
      </w:r>
      <w:r>
        <w:t xml:space="preserve">(DMF_TRACE_ResourceHub, </w:t>
      </w:r>
      <w:r>
        <w:rPr>
          <w:color w:val="A31515"/>
        </w:rPr>
        <w:t>"ntStatus=%!STATUS!"</w:t>
      </w:r>
      <w:r>
        <w:t>, ntStatus);</w:t>
      </w:r>
    </w:p>
    <w:p w14:paraId="401F77CB" w14:textId="77777777" w:rsidR="00E56991" w:rsidRDefault="00E56991" w:rsidP="003237FA">
      <w:pPr>
        <w:pStyle w:val="CodeBlock"/>
      </w:pPr>
    </w:p>
    <w:p w14:paraId="12437BDE" w14:textId="77777777" w:rsidR="00E56991" w:rsidRDefault="00E56991" w:rsidP="003237FA">
      <w:pPr>
        <w:pStyle w:val="CodeBlock"/>
      </w:pPr>
      <w:r>
        <w:t xml:space="preserve">    </w:t>
      </w:r>
      <w:r>
        <w:rPr>
          <w:color w:val="0000FF"/>
        </w:rPr>
        <w:t>return</w:t>
      </w:r>
      <w:r>
        <w:t>(ntStatus);</w:t>
      </w:r>
    </w:p>
    <w:p w14:paraId="41F3B450" w14:textId="77777777" w:rsidR="00E56991" w:rsidRDefault="00E56991" w:rsidP="003237FA">
      <w:pPr>
        <w:pStyle w:val="CodeBlock"/>
      </w:pPr>
      <w:r>
        <w:t>}</w:t>
      </w:r>
    </w:p>
    <w:p w14:paraId="3D593189" w14:textId="77777777" w:rsidR="00E56991" w:rsidRDefault="00E56991" w:rsidP="003237FA">
      <w:pPr>
        <w:pStyle w:val="CodeBlock"/>
      </w:pPr>
      <w:r>
        <w:t>#pragma</w:t>
      </w:r>
      <w:r>
        <w:rPr>
          <w:color w:val="000000"/>
        </w:rPr>
        <w:t xml:space="preserve"> </w:t>
      </w:r>
      <w:r>
        <w:t>code_seg</w:t>
      </w:r>
      <w:r>
        <w:rPr>
          <w:color w:val="000000"/>
        </w:rPr>
        <w:t>()</w:t>
      </w:r>
    </w:p>
    <w:p w14:paraId="21CE31C2" w14:textId="77777777" w:rsidR="00E56991" w:rsidRDefault="00E56991" w:rsidP="00E56991"/>
    <w:p w14:paraId="58B72D3D" w14:textId="77777777" w:rsidR="00E56991" w:rsidRDefault="00E56991">
      <w:pPr>
        <w:rPr>
          <w:rFonts w:asciiTheme="majorHAnsi" w:eastAsiaTheme="majorEastAsia" w:hAnsiTheme="majorHAnsi" w:cstheme="majorBidi"/>
          <w:b/>
          <w:bCs/>
          <w:color w:val="000000" w:themeColor="text1"/>
        </w:rPr>
      </w:pPr>
      <w:r>
        <w:br w:type="page"/>
      </w:r>
    </w:p>
    <w:p w14:paraId="11A7D8B6" w14:textId="70CDE676" w:rsidR="00752072" w:rsidRDefault="00752072" w:rsidP="00A13D1F">
      <w:pPr>
        <w:pStyle w:val="Heading2"/>
      </w:pPr>
      <w:bookmarkStart w:id="628" w:name="_Toc526849357"/>
      <w:r>
        <w:lastRenderedPageBreak/>
        <w:t xml:space="preserve">How to Create </w:t>
      </w:r>
      <w:r w:rsidR="00E02F2B">
        <w:t xml:space="preserve">One or More </w:t>
      </w:r>
      <w:r>
        <w:t>Child Module</w:t>
      </w:r>
      <w:r w:rsidR="00E02F2B">
        <w:t>s</w:t>
      </w:r>
      <w:bookmarkEnd w:id="628"/>
    </w:p>
    <w:p w14:paraId="5D471A0E" w14:textId="77777777" w:rsidR="007C5FCA" w:rsidRDefault="00CA3417" w:rsidP="00CA3417">
      <w:r>
        <w:t xml:space="preserve">Child Modules are optionally created by a Module (the Parent Module) so that the Parent Module can use the Child Module’s functionality or even create a superset of the Child Module’s functionality. There are numerous examples of Modules that create Child Modules. For example, Dmf_ThreadedBufferQueue has two Child Modules, DMF_Thread and DMF_BufferQueue. DMF_BufferQueue, in turn, has two Child Modules of type DMF_BufferPool. </w:t>
      </w:r>
    </w:p>
    <w:p w14:paraId="3DE5A03A" w14:textId="40640CC7" w:rsidR="00CA3417" w:rsidRDefault="007C5FCA" w:rsidP="00CA3417">
      <w:r>
        <w:t>To review, h</w:t>
      </w:r>
      <w:r w:rsidR="00CA3417">
        <w:t>ere are some general notes about Child Modules:</w:t>
      </w:r>
    </w:p>
    <w:p w14:paraId="21FE1FF1" w14:textId="77777777" w:rsidR="00CA3417" w:rsidRDefault="00CA3417" w:rsidP="00A13D1F">
      <w:pPr>
        <w:pStyle w:val="ListParagraph"/>
        <w:numPr>
          <w:ilvl w:val="0"/>
          <w:numId w:val="59"/>
        </w:numPr>
      </w:pPr>
      <w:r>
        <w:t xml:space="preserve">There is no limit to the number of Child Modules a Module can have. Child Modules, in turn, can have any number of Child Modules. </w:t>
      </w:r>
    </w:p>
    <w:p w14:paraId="2E80256F" w14:textId="0444F713" w:rsidR="00CA3417" w:rsidRDefault="00CA3417" w:rsidP="00A13D1F">
      <w:pPr>
        <w:pStyle w:val="ListParagraph"/>
        <w:numPr>
          <w:ilvl w:val="0"/>
          <w:numId w:val="59"/>
        </w:numPr>
      </w:pPr>
      <w:r>
        <w:t xml:space="preserve">Any Module an instantiate any other Module. </w:t>
      </w:r>
      <w:r w:rsidR="00E56991">
        <w:t>Any Module can be instantiated by any other Module. (Of course, in practice there should be a logical and functional reason for doing so.)</w:t>
      </w:r>
    </w:p>
    <w:p w14:paraId="37B38DD8" w14:textId="7FCFE83F" w:rsidR="00CA3417" w:rsidRDefault="00CA3417" w:rsidP="00CA3417">
      <w:pPr>
        <w:pStyle w:val="ListParagraph"/>
        <w:numPr>
          <w:ilvl w:val="0"/>
          <w:numId w:val="59"/>
        </w:numPr>
      </w:pPr>
      <w:r>
        <w:t>Of course, a Module may not instantiate itself as a Child Module.</w:t>
      </w:r>
    </w:p>
    <w:p w14:paraId="660DB56A" w14:textId="773189E2" w:rsidR="00AF4B3C" w:rsidRDefault="00AF4B3C" w:rsidP="00CA3417">
      <w:pPr>
        <w:pStyle w:val="ListParagraph"/>
        <w:numPr>
          <w:ilvl w:val="0"/>
          <w:numId w:val="59"/>
        </w:numPr>
      </w:pPr>
      <w:r>
        <w:t>Child Modules are agnostic about their Parent Modules or whether their Parents are the Client Driver or another Module.</w:t>
      </w:r>
    </w:p>
    <w:p w14:paraId="67BEA329" w14:textId="63058EF1" w:rsidR="00AF4B3C" w:rsidRDefault="00AF4B3C" w:rsidP="00CA3417">
      <w:pPr>
        <w:pStyle w:val="ListParagraph"/>
        <w:numPr>
          <w:ilvl w:val="0"/>
          <w:numId w:val="59"/>
        </w:numPr>
      </w:pPr>
      <w:r>
        <w:t>The code needed to add Child Modules is very similar to the code a Client Driver uses to instantiate a Modules.</w:t>
      </w:r>
    </w:p>
    <w:p w14:paraId="6749B0E7" w14:textId="24035D8A" w:rsidR="006543B9" w:rsidRDefault="006543B9" w:rsidP="006543B9">
      <w:pPr>
        <w:pStyle w:val="Heading3"/>
      </w:pPr>
      <w:bookmarkStart w:id="629" w:name="_Toc526849358"/>
      <w:r>
        <w:t>Contents of a Module’s ChildModulesAdd Callback</w:t>
      </w:r>
      <w:bookmarkEnd w:id="629"/>
    </w:p>
    <w:p w14:paraId="5131B388" w14:textId="3392E966" w:rsidR="009B1784" w:rsidRPr="009B1784" w:rsidRDefault="006543B9" w:rsidP="009B1784">
      <w:r>
        <w:t>This callback is very similar to the callback used by Client drivers to instantiate Modules. This callback performs the following steps:</w:t>
      </w:r>
    </w:p>
    <w:p w14:paraId="77D7A184" w14:textId="5CD335BB" w:rsidR="00CA3417" w:rsidRDefault="00CA3417" w:rsidP="00A13D1F">
      <w:pPr>
        <w:pStyle w:val="ListParagraph"/>
        <w:numPr>
          <w:ilvl w:val="0"/>
          <w:numId w:val="60"/>
        </w:numPr>
      </w:pPr>
      <w:r>
        <w:t xml:space="preserve">In the Parent Module’s DMF_CALLBACKS_DMF structure set the </w:t>
      </w:r>
      <w:r w:rsidRPr="00A13D1F">
        <w:rPr>
          <w:rStyle w:val="CodeText"/>
        </w:rPr>
        <w:t>ChildModulesAdd</w:t>
      </w:r>
      <w:r>
        <w:t xml:space="preserve"> callback.</w:t>
      </w:r>
    </w:p>
    <w:p w14:paraId="65AB76BF" w14:textId="792EE93C" w:rsidR="00CA3417" w:rsidRDefault="00CA3417" w:rsidP="00A13D1F">
      <w:pPr>
        <w:pStyle w:val="ListParagraph"/>
        <w:numPr>
          <w:ilvl w:val="0"/>
          <w:numId w:val="60"/>
        </w:numPr>
      </w:pPr>
      <w:r>
        <w:t xml:space="preserve">Define </w:t>
      </w:r>
      <w:r w:rsidR="00AF4B3C">
        <w:t>the callback function in the section of the file where DMF callback functions are defined.</w:t>
      </w:r>
    </w:p>
    <w:p w14:paraId="17B68ABA" w14:textId="7CF9E79E" w:rsidR="00AF4B3C" w:rsidRDefault="00AF4B3C" w:rsidP="00A13D1F">
      <w:pPr>
        <w:pStyle w:val="ListParagraph"/>
        <w:numPr>
          <w:ilvl w:val="0"/>
          <w:numId w:val="60"/>
        </w:numPr>
      </w:pPr>
      <w:r>
        <w:t>DMF will call this callback when it is ready to get the list of Child Modules to add to the Parent.</w:t>
      </w:r>
    </w:p>
    <w:p w14:paraId="3F589987" w14:textId="14C839E9" w:rsidR="00AF4B3C" w:rsidRDefault="00AF4B3C" w:rsidP="00A13D1F">
      <w:pPr>
        <w:pStyle w:val="ListParagraph"/>
        <w:numPr>
          <w:ilvl w:val="0"/>
          <w:numId w:val="60"/>
        </w:numPr>
      </w:pPr>
      <w:r>
        <w:t>Inside the callback, declare a DMF_MODULE_ATTRIBUTES structure.</w:t>
      </w:r>
      <w:r w:rsidR="00E00A76">
        <w:t xml:space="preserve"> </w:t>
      </w:r>
      <w:r w:rsidR="00E00A76" w:rsidRPr="00A13D1F">
        <w:rPr>
          <w:b/>
        </w:rPr>
        <w:t xml:space="preserve">Important: Only declare a </w:t>
      </w:r>
      <w:r w:rsidR="00E00A76" w:rsidRPr="00A13D1F">
        <w:rPr>
          <w:b/>
          <w:u w:val="single"/>
        </w:rPr>
        <w:t>single instance</w:t>
      </w:r>
      <w:r w:rsidR="00E00A76" w:rsidRPr="00A13D1F">
        <w:rPr>
          <w:b/>
        </w:rPr>
        <w:t xml:space="preserve"> of this structure. You must reuse this same instance for every Child Module. Keep passing the same instance to the functions in step 5. This structure maintains a list of all the Child Modules added in this callback.</w:t>
      </w:r>
    </w:p>
    <w:p w14:paraId="5EAA42F0" w14:textId="352BADB5" w:rsidR="00AF4B3C" w:rsidRDefault="00AF4B3C" w:rsidP="00A13D1F">
      <w:pPr>
        <w:pStyle w:val="ListParagraph"/>
        <w:numPr>
          <w:ilvl w:val="0"/>
          <w:numId w:val="60"/>
        </w:numPr>
      </w:pPr>
      <w:r>
        <w:t>For each Child Module to be added, declare and initialize that Module’s corresponding C</w:t>
      </w:r>
      <w:r w:rsidR="00466F81">
        <w:t>onfig</w:t>
      </w:r>
      <w:r>
        <w:t xml:space="preserve"> structure and the DMF_MODULE_ATTRIBUTES using the Module’s corresponding initialization macro. If the Module has no C</w:t>
      </w:r>
      <w:r w:rsidR="00466F81">
        <w:t>onfig</w:t>
      </w:r>
      <w:r>
        <w:t xml:space="preserve"> structure, initialize the DMF_MODULE_ATTRIBUTES using the Module’s corresponding initialization macro. </w:t>
      </w:r>
    </w:p>
    <w:p w14:paraId="774BC3A6" w14:textId="5E26E994" w:rsidR="009C6054" w:rsidRDefault="00D64F23" w:rsidP="00A13D1F">
      <w:pPr>
        <w:pStyle w:val="ListParagraph"/>
        <w:numPr>
          <w:ilvl w:val="0"/>
          <w:numId w:val="60"/>
        </w:numPr>
      </w:pPr>
      <w:r>
        <w:t>If necessary, declare and initialize a DMF_MODULE_EVENT_CALLBACKS structure using DMF_MODULE_EVENT_CALLBACKS_INIT(). This allows the Parent Module to know when the Child Module opens and closes.</w:t>
      </w:r>
    </w:p>
    <w:p w14:paraId="3D38B422" w14:textId="2756094E" w:rsidR="00D64F23" w:rsidRDefault="00D64F23" w:rsidP="00A13D1F">
      <w:pPr>
        <w:pStyle w:val="ListParagraph"/>
        <w:numPr>
          <w:ilvl w:val="0"/>
          <w:numId w:val="60"/>
        </w:numPr>
      </w:pPr>
      <w:r>
        <w:t>Finally, call DMF_DmfModuleAdd() using the above structures.</w:t>
      </w:r>
    </w:p>
    <w:p w14:paraId="2AAFAD89" w14:textId="44CFA3D7" w:rsidR="00D64F23" w:rsidRDefault="00D64F23" w:rsidP="00A13D1F">
      <w:pPr>
        <w:pStyle w:val="ListParagraph"/>
        <w:numPr>
          <w:ilvl w:val="0"/>
          <w:numId w:val="60"/>
        </w:numPr>
      </w:pPr>
      <w:r>
        <w:t>Perform the above steps for every Child Module that is to be added to the Parent Module.</w:t>
      </w:r>
    </w:p>
    <w:p w14:paraId="6241C44A" w14:textId="3B2478CD" w:rsidR="009B1784" w:rsidRDefault="00D64F23" w:rsidP="00A13D1F">
      <w:pPr>
        <w:pStyle w:val="ListParagraph"/>
        <w:numPr>
          <w:ilvl w:val="0"/>
          <w:numId w:val="60"/>
        </w:numPr>
      </w:pPr>
      <w:r>
        <w:t>After the callback returns, DMF will create and attach the Child Modules to the Parent Module. DMF will then dispatch callbacks to all the Modules in the tree as needed.</w:t>
      </w:r>
    </w:p>
    <w:p w14:paraId="45DC24E9" w14:textId="0CB4DF99" w:rsidR="006A5725" w:rsidRDefault="006A5725">
      <w:pPr>
        <w:rPr>
          <w:rFonts w:asciiTheme="majorHAnsi" w:eastAsiaTheme="majorEastAsia" w:hAnsiTheme="majorHAnsi" w:cstheme="majorBidi"/>
          <w:b/>
          <w:bCs/>
          <w:color w:val="000000" w:themeColor="text1"/>
        </w:rPr>
      </w:pPr>
    </w:p>
    <w:p w14:paraId="6B356339" w14:textId="77777777" w:rsidR="006A5725" w:rsidRDefault="006A5725">
      <w:pPr>
        <w:rPr>
          <w:rFonts w:asciiTheme="majorHAnsi" w:eastAsiaTheme="majorEastAsia" w:hAnsiTheme="majorHAnsi" w:cstheme="majorBidi"/>
          <w:b/>
          <w:bCs/>
          <w:color w:val="000000" w:themeColor="text1"/>
        </w:rPr>
      </w:pPr>
      <w:r>
        <w:br w:type="page"/>
      </w:r>
    </w:p>
    <w:p w14:paraId="3E81158E" w14:textId="42A91271" w:rsidR="006A5725" w:rsidRDefault="006A5725" w:rsidP="006A5725">
      <w:pPr>
        <w:pStyle w:val="Heading3"/>
      </w:pPr>
      <w:bookmarkStart w:id="630" w:name="_Toc526849359"/>
      <w:r>
        <w:lastRenderedPageBreak/>
        <w:t>Annotated ChildModulesAdd Callback</w:t>
      </w:r>
      <w:bookmarkEnd w:id="630"/>
    </w:p>
    <w:p w14:paraId="4BCABB60" w14:textId="1A46838C" w:rsidR="006A5725" w:rsidRPr="00CB5BEE" w:rsidRDefault="006A5725" w:rsidP="00CB5BEE">
      <w:r>
        <w:t xml:space="preserve">This example shows the callback referenced above. This callback function adds </w:t>
      </w:r>
      <w:r w:rsidR="00E31923">
        <w:t xml:space="preserve">a single </w:t>
      </w:r>
      <w:r>
        <w:t>Child Module to its Parent Module.</w:t>
      </w:r>
      <w:r w:rsidR="00E31923">
        <w:t xml:space="preserve"> There are many examples of Modules that have Child Modules in the Library.</w:t>
      </w:r>
    </w:p>
    <w:p w14:paraId="0AA840A7" w14:textId="77777777" w:rsidR="006A5725" w:rsidRDefault="006A5725"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73C4F259" w14:textId="77777777" w:rsidR="006A5725" w:rsidRDefault="006A5725" w:rsidP="00A13D1F">
      <w:pPr>
        <w:pStyle w:val="CodeBlock"/>
        <w:rPr>
          <w:color w:val="000000"/>
        </w:rPr>
      </w:pPr>
      <w:r>
        <w:t>_IRQL_requires_max_</w:t>
      </w:r>
      <w:r>
        <w:rPr>
          <w:color w:val="000000"/>
        </w:rPr>
        <w:t>(</w:t>
      </w:r>
      <w:r>
        <w:t>PASSIVE_LEVEL</w:t>
      </w:r>
      <w:r>
        <w:rPr>
          <w:color w:val="000000"/>
        </w:rPr>
        <w:t>)</w:t>
      </w:r>
    </w:p>
    <w:p w14:paraId="65923C90" w14:textId="77777777" w:rsidR="006A5725" w:rsidRDefault="006A5725" w:rsidP="00A13D1F">
      <w:pPr>
        <w:pStyle w:val="CodeBlock"/>
        <w:rPr>
          <w:color w:val="000000"/>
        </w:rPr>
      </w:pPr>
      <w:r>
        <w:t>VOID</w:t>
      </w:r>
    </w:p>
    <w:p w14:paraId="362A4072" w14:textId="77777777" w:rsidR="006A5725" w:rsidRDefault="006A5725" w:rsidP="00A13D1F">
      <w:pPr>
        <w:pStyle w:val="CodeBlock"/>
      </w:pPr>
      <w:r>
        <w:t>DMF_ResourceHub_ChildModulesAdd(</w:t>
      </w:r>
    </w:p>
    <w:p w14:paraId="0DF730FB"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r>
        <w:rPr>
          <w:color w:val="000000"/>
        </w:rPr>
        <w:t>,</w:t>
      </w:r>
    </w:p>
    <w:p w14:paraId="5F1EBF4F"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399E2765" w14:textId="77777777" w:rsidR="006A5725" w:rsidRDefault="006A5725"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t>DmfModuleInit</w:t>
      </w:r>
    </w:p>
    <w:p w14:paraId="035A248A" w14:textId="77777777" w:rsidR="006A5725" w:rsidRDefault="006A5725" w:rsidP="00A13D1F">
      <w:pPr>
        <w:pStyle w:val="CodeBlock"/>
      </w:pPr>
      <w:r>
        <w:t xml:space="preserve">    )</w:t>
      </w:r>
    </w:p>
    <w:p w14:paraId="34386341" w14:textId="77777777" w:rsidR="006A5725" w:rsidRDefault="006A5725" w:rsidP="00A13D1F">
      <w:pPr>
        <w:pStyle w:val="CodeBlock"/>
        <w:rPr>
          <w:color w:val="000000"/>
        </w:rPr>
      </w:pPr>
      <w:r>
        <w:t>/*++</w:t>
      </w:r>
    </w:p>
    <w:p w14:paraId="72447307" w14:textId="77777777" w:rsidR="006A5725" w:rsidRDefault="006A5725" w:rsidP="00A13D1F">
      <w:pPr>
        <w:pStyle w:val="CodeBlock"/>
      </w:pPr>
    </w:p>
    <w:p w14:paraId="46FDB925" w14:textId="77777777" w:rsidR="006A5725" w:rsidRDefault="006A5725" w:rsidP="00A13D1F">
      <w:pPr>
        <w:pStyle w:val="CodeBlock"/>
        <w:rPr>
          <w:color w:val="000000"/>
        </w:rPr>
      </w:pPr>
      <w:r>
        <w:t>Routine Description:</w:t>
      </w:r>
    </w:p>
    <w:p w14:paraId="0EB4A5F9" w14:textId="77777777" w:rsidR="006A5725" w:rsidRDefault="006A5725" w:rsidP="00A13D1F">
      <w:pPr>
        <w:pStyle w:val="CodeBlock"/>
      </w:pPr>
    </w:p>
    <w:p w14:paraId="434FF9A7" w14:textId="77777777" w:rsidR="006A5725" w:rsidRDefault="006A5725" w:rsidP="00A13D1F">
      <w:pPr>
        <w:pStyle w:val="CodeBlock"/>
        <w:rPr>
          <w:color w:val="000000"/>
        </w:rPr>
      </w:pPr>
      <w:r>
        <w:t xml:space="preserve">    Configure and add the required Child Modules to the given Parent Module.</w:t>
      </w:r>
    </w:p>
    <w:p w14:paraId="6E295E59" w14:textId="77777777" w:rsidR="006A5725" w:rsidRDefault="006A5725" w:rsidP="00A13D1F">
      <w:pPr>
        <w:pStyle w:val="CodeBlock"/>
      </w:pPr>
    </w:p>
    <w:p w14:paraId="44155EA3" w14:textId="77777777" w:rsidR="006A5725" w:rsidRDefault="006A5725" w:rsidP="00A13D1F">
      <w:pPr>
        <w:pStyle w:val="CodeBlock"/>
        <w:rPr>
          <w:color w:val="000000"/>
        </w:rPr>
      </w:pPr>
      <w:r>
        <w:t>Arguments:</w:t>
      </w:r>
    </w:p>
    <w:p w14:paraId="02DC790C" w14:textId="77777777" w:rsidR="006A5725" w:rsidRDefault="006A5725" w:rsidP="00A13D1F">
      <w:pPr>
        <w:pStyle w:val="CodeBlock"/>
      </w:pPr>
    </w:p>
    <w:p w14:paraId="5F1C6F10" w14:textId="77777777" w:rsidR="006A5725" w:rsidRDefault="006A5725" w:rsidP="00A13D1F">
      <w:pPr>
        <w:pStyle w:val="CodeBlock"/>
        <w:rPr>
          <w:color w:val="000000"/>
        </w:rPr>
      </w:pPr>
      <w:r>
        <w:t xml:space="preserve">    DmfModule - The given Parent Module.</w:t>
      </w:r>
    </w:p>
    <w:p w14:paraId="60DDB15F" w14:textId="77777777" w:rsidR="006A5725" w:rsidRDefault="006A5725" w:rsidP="00A13D1F">
      <w:pPr>
        <w:pStyle w:val="CodeBlock"/>
        <w:rPr>
          <w:color w:val="000000"/>
        </w:rPr>
      </w:pPr>
      <w:r>
        <w:t xml:space="preserve">    DmfParentModuleAttributes - Pointer to the parent DMF_MODULE_ATTRIBUTES structure.</w:t>
      </w:r>
    </w:p>
    <w:p w14:paraId="33EA8452" w14:textId="77777777" w:rsidR="006A5725" w:rsidRDefault="006A5725" w:rsidP="00A13D1F">
      <w:pPr>
        <w:pStyle w:val="CodeBlock"/>
        <w:rPr>
          <w:color w:val="000000"/>
        </w:rPr>
      </w:pPr>
      <w:r>
        <w:t xml:space="preserve">    DmfModuleInit - Opaque structure to be passed to DMF_DmfModuleAdd.</w:t>
      </w:r>
    </w:p>
    <w:p w14:paraId="46E30C77" w14:textId="77777777" w:rsidR="006A5725" w:rsidRDefault="006A5725" w:rsidP="00A13D1F">
      <w:pPr>
        <w:pStyle w:val="CodeBlock"/>
      </w:pPr>
    </w:p>
    <w:p w14:paraId="0F62006F" w14:textId="77777777" w:rsidR="006A5725" w:rsidRDefault="006A5725" w:rsidP="00A13D1F">
      <w:pPr>
        <w:pStyle w:val="CodeBlock"/>
        <w:rPr>
          <w:color w:val="000000"/>
        </w:rPr>
      </w:pPr>
      <w:r>
        <w:t>Return Value:</w:t>
      </w:r>
    </w:p>
    <w:p w14:paraId="3DB75593" w14:textId="77777777" w:rsidR="006A5725" w:rsidRDefault="006A5725" w:rsidP="00A13D1F">
      <w:pPr>
        <w:pStyle w:val="CodeBlock"/>
      </w:pPr>
    </w:p>
    <w:p w14:paraId="3D5ACB88" w14:textId="77777777" w:rsidR="006A5725" w:rsidRDefault="006A5725" w:rsidP="00A13D1F">
      <w:pPr>
        <w:pStyle w:val="CodeBlock"/>
        <w:rPr>
          <w:color w:val="000000"/>
        </w:rPr>
      </w:pPr>
      <w:r>
        <w:t xml:space="preserve">    None</w:t>
      </w:r>
    </w:p>
    <w:p w14:paraId="5F3F0628" w14:textId="77777777" w:rsidR="006A5725" w:rsidRDefault="006A5725" w:rsidP="00A13D1F">
      <w:pPr>
        <w:pStyle w:val="CodeBlock"/>
      </w:pPr>
    </w:p>
    <w:p w14:paraId="0FDC2000" w14:textId="77777777" w:rsidR="006A5725" w:rsidRDefault="006A5725" w:rsidP="00A13D1F">
      <w:pPr>
        <w:pStyle w:val="CodeBlock"/>
        <w:rPr>
          <w:color w:val="000000"/>
        </w:rPr>
      </w:pPr>
      <w:r>
        <w:t>--*/</w:t>
      </w:r>
    </w:p>
    <w:p w14:paraId="0AC44FF5" w14:textId="05E9D485" w:rsidR="006A5725" w:rsidRDefault="006A5725" w:rsidP="003237FA">
      <w:pPr>
        <w:pStyle w:val="CodeBlock"/>
      </w:pPr>
      <w:r>
        <w:t>{</w:t>
      </w:r>
    </w:p>
    <w:p w14:paraId="71D30DE6" w14:textId="77777777" w:rsidR="00E00A76" w:rsidRPr="007E7BEF" w:rsidRDefault="00E00A76" w:rsidP="003237FA">
      <w:pPr>
        <w:pStyle w:val="CodeBlock"/>
        <w:rPr>
          <w:highlight w:val="yellow"/>
        </w:rPr>
      </w:pPr>
      <w:r>
        <w:t xml:space="preserve">    </w:t>
      </w:r>
      <w:r w:rsidRPr="007E7BEF">
        <w:rPr>
          <w:highlight w:val="yellow"/>
        </w:rPr>
        <w:t>// Steps 1 to 3 happen in the Module’s create function.</w:t>
      </w:r>
    </w:p>
    <w:p w14:paraId="48C915C8" w14:textId="77777777" w:rsidR="00E00A76" w:rsidRDefault="00E00A76" w:rsidP="003237FA">
      <w:pPr>
        <w:pStyle w:val="CodeBlock"/>
      </w:pPr>
      <w:r w:rsidRPr="007E7BEF">
        <w:rPr>
          <w:highlight w:val="yellow"/>
        </w:rPr>
        <w:t xml:space="preserve">    //</w:t>
      </w:r>
    </w:p>
    <w:p w14:paraId="1C87066E" w14:textId="151E3C3A" w:rsidR="00E00A76" w:rsidRPr="00A13D1F" w:rsidRDefault="00E00A76" w:rsidP="003237FA">
      <w:pPr>
        <w:pStyle w:val="CodeBlock"/>
        <w:rPr>
          <w:highlight w:val="yellow"/>
        </w:rPr>
      </w:pPr>
      <w:r>
        <w:t xml:space="preserve">    </w:t>
      </w:r>
      <w:r w:rsidRPr="00A13D1F">
        <w:rPr>
          <w:highlight w:val="yellow"/>
        </w:rPr>
        <w:t>// Step 4: Declare an instance of DMF_MODULE_ATTRIBUTES.</w:t>
      </w:r>
    </w:p>
    <w:p w14:paraId="43F9411B" w14:textId="5040680D" w:rsidR="00E00A76" w:rsidRDefault="00E00A76" w:rsidP="003237FA">
      <w:pPr>
        <w:pStyle w:val="CodeBlock"/>
      </w:pPr>
      <w:r w:rsidRPr="00A13D1F">
        <w:rPr>
          <w:highlight w:val="yellow"/>
        </w:rPr>
        <w:t xml:space="preserve">    //</w:t>
      </w:r>
    </w:p>
    <w:p w14:paraId="283C2712" w14:textId="655582C7" w:rsidR="006A5725" w:rsidRDefault="006A5725" w:rsidP="00A13D1F">
      <w:pPr>
        <w:pStyle w:val="CodeBlock"/>
      </w:pPr>
      <w:r>
        <w:t xml:space="preserve">    </w:t>
      </w:r>
      <w:r>
        <w:rPr>
          <w:color w:val="2B91AF"/>
        </w:rPr>
        <w:t>DMF_MODULE_ATTRIBUTES</w:t>
      </w:r>
      <w:r>
        <w:t xml:space="preserve"> moduleAttributes;</w:t>
      </w:r>
    </w:p>
    <w:p w14:paraId="26B3B8CE" w14:textId="77777777" w:rsidR="006A5725" w:rsidRDefault="006A5725" w:rsidP="00A13D1F">
      <w:pPr>
        <w:pStyle w:val="CodeBlock"/>
      </w:pPr>
      <w:r>
        <w:t xml:space="preserve">    </w:t>
      </w:r>
      <w:r>
        <w:rPr>
          <w:color w:val="2B91AF"/>
        </w:rPr>
        <w:t>DMF_CONFIG_IoctlHandler</w:t>
      </w:r>
      <w:r>
        <w:t xml:space="preserve"> ioctlHandlerModuleConfig;</w:t>
      </w:r>
    </w:p>
    <w:p w14:paraId="57C57374" w14:textId="77777777" w:rsidR="006A5725" w:rsidRDefault="006A5725" w:rsidP="00A13D1F">
      <w:pPr>
        <w:pStyle w:val="CodeBlock"/>
      </w:pPr>
    </w:p>
    <w:p w14:paraId="4CEB00F5" w14:textId="77777777" w:rsidR="006A5725" w:rsidRDefault="006A5725"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6E908C58" w14:textId="77777777" w:rsidR="006A5725" w:rsidRDefault="006A5725" w:rsidP="00A13D1F">
      <w:pPr>
        <w:pStyle w:val="CodeBlock"/>
        <w:rPr>
          <w:color w:val="000000"/>
        </w:rPr>
      </w:pPr>
      <w:r>
        <w:rPr>
          <w:color w:val="000000"/>
        </w:rPr>
        <w:t xml:space="preserve">    </w:t>
      </w:r>
      <w:r>
        <w:t>UNREFERENCED_PARAMETER</w:t>
      </w:r>
      <w:r>
        <w:rPr>
          <w:color w:val="000000"/>
        </w:rPr>
        <w:t>(</w:t>
      </w:r>
      <w:r>
        <w:t>DmfModule</w:t>
      </w:r>
      <w:r>
        <w:rPr>
          <w:color w:val="000000"/>
        </w:rPr>
        <w:t>);</w:t>
      </w:r>
    </w:p>
    <w:p w14:paraId="3A6507E7" w14:textId="77777777" w:rsidR="006A5725" w:rsidRDefault="006A5725" w:rsidP="00A13D1F">
      <w:pPr>
        <w:pStyle w:val="CodeBlock"/>
      </w:pPr>
    </w:p>
    <w:p w14:paraId="50ECED2D" w14:textId="77777777" w:rsidR="006A5725" w:rsidRDefault="006A5725" w:rsidP="00A13D1F">
      <w:pPr>
        <w:pStyle w:val="CodeBlock"/>
        <w:rPr>
          <w:color w:val="000000"/>
        </w:rPr>
      </w:pPr>
      <w:r>
        <w:rPr>
          <w:color w:val="000000"/>
        </w:rPr>
        <w:t xml:space="preserve">    </w:t>
      </w:r>
      <w:r>
        <w:t>PAGED_CODE</w:t>
      </w:r>
      <w:r>
        <w:rPr>
          <w:color w:val="000000"/>
        </w:rPr>
        <w:t>();</w:t>
      </w:r>
    </w:p>
    <w:p w14:paraId="2C53C365" w14:textId="77777777" w:rsidR="006A5725" w:rsidRDefault="006A5725" w:rsidP="00A13D1F">
      <w:pPr>
        <w:pStyle w:val="CodeBlock"/>
      </w:pPr>
    </w:p>
    <w:p w14:paraId="247BD0AF" w14:textId="77777777" w:rsidR="006A5725" w:rsidRDefault="006A5725" w:rsidP="00A13D1F">
      <w:pPr>
        <w:pStyle w:val="CodeBlock"/>
      </w:pPr>
      <w:r>
        <w:t xml:space="preserve">    </w:t>
      </w:r>
      <w:r>
        <w:rPr>
          <w:color w:val="6F008A"/>
        </w:rPr>
        <w:t>FuncEntry</w:t>
      </w:r>
      <w:r>
        <w:t>(DMF_TRACE_ResourceHub);</w:t>
      </w:r>
    </w:p>
    <w:p w14:paraId="3D019EFE" w14:textId="37A9ECD5" w:rsidR="006A5725" w:rsidRDefault="006A5725" w:rsidP="003237FA">
      <w:pPr>
        <w:pStyle w:val="CodeBlock"/>
      </w:pPr>
    </w:p>
    <w:p w14:paraId="5C3E6F9E" w14:textId="77777777" w:rsidR="00E00A76" w:rsidRDefault="00E00A76" w:rsidP="003237FA">
      <w:pPr>
        <w:pStyle w:val="CodeBlock"/>
      </w:pPr>
    </w:p>
    <w:p w14:paraId="0E6BEBF0" w14:textId="4B96CDCA" w:rsidR="00136FC0" w:rsidRPr="00A13D1F" w:rsidRDefault="00136FC0" w:rsidP="003237FA">
      <w:pPr>
        <w:pStyle w:val="CodeBlock"/>
        <w:rPr>
          <w:highlight w:val="yellow"/>
        </w:rPr>
      </w:pPr>
      <w:r>
        <w:t xml:space="preserve">    </w:t>
      </w:r>
      <w:r w:rsidRPr="00A13D1F">
        <w:rPr>
          <w:highlight w:val="yellow"/>
        </w:rPr>
        <w:t>// Step</w:t>
      </w:r>
      <w:r w:rsidR="00E00A76" w:rsidRPr="00A13D1F">
        <w:rPr>
          <w:highlight w:val="yellow"/>
        </w:rPr>
        <w:t>s</w:t>
      </w:r>
      <w:r w:rsidRPr="00A13D1F">
        <w:rPr>
          <w:highlight w:val="yellow"/>
        </w:rPr>
        <w:t xml:space="preserve"> 5: Inititialize the </w:t>
      </w:r>
      <w:r w:rsidR="00E00A76" w:rsidRPr="00A13D1F">
        <w:rPr>
          <w:highlight w:val="yellow"/>
        </w:rPr>
        <w:t xml:space="preserve">DMF_MODULE_ATTRIBUTES and the </w:t>
      </w:r>
      <w:r w:rsidRPr="00A13D1F">
        <w:rPr>
          <w:highlight w:val="yellow"/>
        </w:rPr>
        <w:t xml:space="preserve">Module’s </w:t>
      </w:r>
      <w:r w:rsidR="00E00A76" w:rsidRPr="00A13D1F">
        <w:rPr>
          <w:highlight w:val="yellow"/>
        </w:rPr>
        <w:t>CONFIG structure.</w:t>
      </w:r>
    </w:p>
    <w:p w14:paraId="6466CD43" w14:textId="436FEB7D" w:rsidR="00E00A76" w:rsidRDefault="00E00A76" w:rsidP="00A13D1F">
      <w:pPr>
        <w:pStyle w:val="CodeBlock"/>
      </w:pPr>
      <w:r w:rsidRPr="00A13D1F">
        <w:rPr>
          <w:highlight w:val="yellow"/>
        </w:rPr>
        <w:t xml:space="preserve">    //</w:t>
      </w:r>
    </w:p>
    <w:p w14:paraId="023D52D0" w14:textId="77777777" w:rsidR="006A5725" w:rsidRDefault="006A5725" w:rsidP="00A13D1F">
      <w:pPr>
        <w:pStyle w:val="CodeBlock"/>
        <w:rPr>
          <w:color w:val="000000"/>
        </w:rPr>
      </w:pPr>
      <w:r>
        <w:rPr>
          <w:color w:val="000000"/>
        </w:rPr>
        <w:t xml:space="preserve">    </w:t>
      </w:r>
      <w:r>
        <w:t>// IoctlHandler</w:t>
      </w:r>
    </w:p>
    <w:p w14:paraId="059EB58E" w14:textId="77777777" w:rsidR="006A5725" w:rsidRDefault="006A5725" w:rsidP="00A13D1F">
      <w:pPr>
        <w:pStyle w:val="CodeBlock"/>
        <w:rPr>
          <w:color w:val="000000"/>
        </w:rPr>
      </w:pPr>
      <w:r>
        <w:rPr>
          <w:color w:val="000000"/>
        </w:rPr>
        <w:t xml:space="preserve">    </w:t>
      </w:r>
      <w:r>
        <w:t>// ------------</w:t>
      </w:r>
    </w:p>
    <w:p w14:paraId="34A7C0B6" w14:textId="77777777" w:rsidR="006A5725" w:rsidRDefault="006A5725" w:rsidP="00A13D1F">
      <w:pPr>
        <w:pStyle w:val="CodeBlock"/>
      </w:pPr>
      <w:r>
        <w:t xml:space="preserve">    </w:t>
      </w:r>
      <w:r>
        <w:rPr>
          <w:color w:val="008000"/>
        </w:rPr>
        <w:t>//</w:t>
      </w:r>
    </w:p>
    <w:p w14:paraId="2298D276" w14:textId="77777777" w:rsidR="006A5725" w:rsidRDefault="006A5725" w:rsidP="00A13D1F">
      <w:pPr>
        <w:pStyle w:val="CodeBlock"/>
      </w:pPr>
      <w:r>
        <w:t xml:space="preserve">    DMF_CONFIG_IoctlHandler_AND_ATTRIBUTES_INIT(&amp;ioctlHandlerModuleConfig,</w:t>
      </w:r>
    </w:p>
    <w:p w14:paraId="5BCEC6FB" w14:textId="77777777" w:rsidR="006A5725" w:rsidRDefault="006A5725" w:rsidP="00A13D1F">
      <w:pPr>
        <w:pStyle w:val="CodeBlock"/>
      </w:pPr>
      <w:r>
        <w:t xml:space="preserve">                                                &amp;moduleAttributes);</w:t>
      </w:r>
    </w:p>
    <w:p w14:paraId="26B45FAB" w14:textId="77777777" w:rsidR="006A5725" w:rsidRDefault="006A5725" w:rsidP="00A13D1F">
      <w:pPr>
        <w:pStyle w:val="CodeBlock"/>
        <w:rPr>
          <w:color w:val="000000"/>
        </w:rPr>
      </w:pPr>
      <w:r>
        <w:rPr>
          <w:color w:val="000000"/>
        </w:rPr>
        <w:t xml:space="preserve">    </w:t>
      </w:r>
      <w:r>
        <w:t>// NOTE: No GUID is necessary because device interface is not created.</w:t>
      </w:r>
    </w:p>
    <w:p w14:paraId="70C6E20F" w14:textId="77777777" w:rsidR="006A5725" w:rsidRDefault="006A5725" w:rsidP="00A13D1F">
      <w:pPr>
        <w:pStyle w:val="CodeBlock"/>
      </w:pPr>
      <w:r>
        <w:t xml:space="preserve">    </w:t>
      </w:r>
      <w:r>
        <w:rPr>
          <w:color w:val="008000"/>
        </w:rPr>
        <w:t>//</w:t>
      </w:r>
    </w:p>
    <w:p w14:paraId="18DB4978" w14:textId="77777777" w:rsidR="006A5725" w:rsidRDefault="006A5725" w:rsidP="00A13D1F">
      <w:pPr>
        <w:pStyle w:val="CodeBlock"/>
      </w:pPr>
      <w:r>
        <w:t xml:space="preserve">    ioctlHandlerModuleConfig.AccessModeFilter = </w:t>
      </w:r>
      <w:r>
        <w:rPr>
          <w:color w:val="2F4F4F"/>
        </w:rPr>
        <w:t>IoctlHandler_AccessModeDefault</w:t>
      </w:r>
      <w:r>
        <w:t>;</w:t>
      </w:r>
    </w:p>
    <w:p w14:paraId="2F9E495A" w14:textId="77777777" w:rsidR="006A5725" w:rsidRDefault="006A5725" w:rsidP="00A13D1F">
      <w:pPr>
        <w:pStyle w:val="CodeBlock"/>
      </w:pPr>
      <w:r>
        <w:t xml:space="preserve">    ioctlHandlerModuleConfig.EvtIoctlHandlerAccessModeFilter = </w:t>
      </w:r>
      <w:r>
        <w:rPr>
          <w:color w:val="6F008A"/>
        </w:rPr>
        <w:t>NULL</w:t>
      </w:r>
      <w:r>
        <w:t>;</w:t>
      </w:r>
    </w:p>
    <w:p w14:paraId="6670C37B" w14:textId="77777777" w:rsidR="006A5725" w:rsidRDefault="006A5725" w:rsidP="00A13D1F">
      <w:pPr>
        <w:pStyle w:val="CodeBlock"/>
      </w:pPr>
      <w:r>
        <w:t xml:space="preserve">    ioctlHandlerModuleConfig.IoctlRecordCount = </w:t>
      </w:r>
      <w:r>
        <w:rPr>
          <w:color w:val="6F008A"/>
        </w:rPr>
        <w:t>ARRAYSIZE</w:t>
      </w:r>
      <w:r>
        <w:t>(ResourceHub_IoctlSpecification);</w:t>
      </w:r>
    </w:p>
    <w:p w14:paraId="0F0831F5" w14:textId="0CA968AB" w:rsidR="006A5725" w:rsidRDefault="006A5725" w:rsidP="003237FA">
      <w:pPr>
        <w:pStyle w:val="CodeBlock"/>
      </w:pPr>
      <w:r>
        <w:t xml:space="preserve">    ioctlHandlerModuleConfig.IoctlRecords = ResourceHub_IoctlSpecification;</w:t>
      </w:r>
    </w:p>
    <w:p w14:paraId="5A212DCE" w14:textId="05153EE5" w:rsidR="0064637E" w:rsidRPr="00A13D1F" w:rsidRDefault="0064637E" w:rsidP="003237FA">
      <w:pPr>
        <w:pStyle w:val="CodeBlock"/>
        <w:rPr>
          <w:highlight w:val="yellow"/>
        </w:rPr>
      </w:pPr>
      <w:r>
        <w:t xml:space="preserve">    </w:t>
      </w:r>
      <w:r w:rsidRPr="00A13D1F">
        <w:rPr>
          <w:highlight w:val="yellow"/>
        </w:rPr>
        <w:t>// Step 6: Set callbacks to Parent. (Ommited as it is not necessary</w:t>
      </w:r>
      <w:r w:rsidR="00453338" w:rsidRPr="00A13D1F">
        <w:rPr>
          <w:highlight w:val="yellow"/>
        </w:rPr>
        <w:t xml:space="preserve"> in this example</w:t>
      </w:r>
      <w:r w:rsidRPr="00A13D1F">
        <w:rPr>
          <w:highlight w:val="yellow"/>
        </w:rPr>
        <w:t>.)</w:t>
      </w:r>
    </w:p>
    <w:p w14:paraId="6A429654" w14:textId="3CFFB7D7" w:rsidR="00453338" w:rsidRDefault="00453338" w:rsidP="003237FA">
      <w:pPr>
        <w:pStyle w:val="CodeBlock"/>
      </w:pPr>
      <w:r w:rsidRPr="00A13D1F">
        <w:rPr>
          <w:highlight w:val="yellow"/>
        </w:rPr>
        <w:t xml:space="preserve">    //</w:t>
      </w:r>
    </w:p>
    <w:p w14:paraId="086B47A3" w14:textId="7476C3AE" w:rsidR="0064637E" w:rsidRPr="00A13D1F" w:rsidRDefault="0064637E" w:rsidP="003237FA">
      <w:pPr>
        <w:pStyle w:val="CodeBlock"/>
        <w:rPr>
          <w:highlight w:val="yellow"/>
        </w:rPr>
      </w:pPr>
      <w:r>
        <w:t xml:space="preserve">    </w:t>
      </w:r>
      <w:r w:rsidRPr="00A13D1F">
        <w:rPr>
          <w:highlight w:val="yellow"/>
        </w:rPr>
        <w:t>// Step 7: Tell DMF to add this Module as a Child Module of the Parent Module.</w:t>
      </w:r>
    </w:p>
    <w:p w14:paraId="0B3DE8B2" w14:textId="2C3F1F88" w:rsidR="0064637E" w:rsidRDefault="0064637E" w:rsidP="00A13D1F">
      <w:pPr>
        <w:pStyle w:val="CodeBlock"/>
      </w:pPr>
      <w:r w:rsidRPr="00A13D1F">
        <w:rPr>
          <w:highlight w:val="yellow"/>
        </w:rPr>
        <w:t xml:space="preserve">    //</w:t>
      </w:r>
    </w:p>
    <w:p w14:paraId="4871498A" w14:textId="77777777" w:rsidR="006A5725" w:rsidRDefault="006A5725" w:rsidP="00A13D1F">
      <w:pPr>
        <w:pStyle w:val="CodeBlock"/>
      </w:pPr>
      <w:r>
        <w:t xml:space="preserve">    DMF_DmfModuleAdd(DmfModuleInit,</w:t>
      </w:r>
    </w:p>
    <w:p w14:paraId="3D1EFC30" w14:textId="77777777" w:rsidR="006A5725" w:rsidRDefault="006A5725" w:rsidP="00A13D1F">
      <w:pPr>
        <w:pStyle w:val="CodeBlock"/>
      </w:pPr>
      <w:r>
        <w:t xml:space="preserve">                     &amp;moduleAttributes,</w:t>
      </w:r>
    </w:p>
    <w:p w14:paraId="68BD9B19" w14:textId="77777777" w:rsidR="006A5725" w:rsidRDefault="006A5725" w:rsidP="00A13D1F">
      <w:pPr>
        <w:pStyle w:val="CodeBlock"/>
        <w:rPr>
          <w:color w:val="000000"/>
        </w:rPr>
      </w:pPr>
      <w:r>
        <w:rPr>
          <w:color w:val="000000"/>
        </w:rPr>
        <w:t xml:space="preserve">                     </w:t>
      </w:r>
      <w:r>
        <w:t>WDF_NO_OBJECT_ATTRIBUTES</w:t>
      </w:r>
      <w:r>
        <w:rPr>
          <w:color w:val="000000"/>
        </w:rPr>
        <w:t>,</w:t>
      </w:r>
    </w:p>
    <w:p w14:paraId="4CF3E9DE" w14:textId="77777777" w:rsidR="006A5725" w:rsidRDefault="006A5725" w:rsidP="00A13D1F">
      <w:pPr>
        <w:pStyle w:val="CodeBlock"/>
      </w:pPr>
      <w:r>
        <w:t xml:space="preserve">                     </w:t>
      </w:r>
      <w:r>
        <w:rPr>
          <w:color w:val="6F008A"/>
        </w:rPr>
        <w:t>NULL</w:t>
      </w:r>
      <w:r>
        <w:t>);</w:t>
      </w:r>
    </w:p>
    <w:p w14:paraId="445FD70B" w14:textId="77777777" w:rsidR="006A5725" w:rsidRDefault="006A5725" w:rsidP="00A13D1F">
      <w:pPr>
        <w:pStyle w:val="CodeBlock"/>
      </w:pPr>
    </w:p>
    <w:p w14:paraId="2BC9A254" w14:textId="77777777" w:rsidR="006A5725" w:rsidRDefault="006A5725" w:rsidP="00A13D1F">
      <w:pPr>
        <w:pStyle w:val="CodeBlock"/>
      </w:pPr>
      <w:r>
        <w:lastRenderedPageBreak/>
        <w:t xml:space="preserve">    </w:t>
      </w:r>
      <w:r>
        <w:rPr>
          <w:color w:val="6F008A"/>
        </w:rPr>
        <w:t>FuncExitVoid</w:t>
      </w:r>
      <w:r>
        <w:t>(DMF_TRACE_ResourceHub);</w:t>
      </w:r>
    </w:p>
    <w:p w14:paraId="7165487B" w14:textId="77777777" w:rsidR="006A5725" w:rsidRDefault="006A5725" w:rsidP="00A13D1F">
      <w:pPr>
        <w:pStyle w:val="CodeBlock"/>
      </w:pPr>
      <w:r>
        <w:t>}</w:t>
      </w:r>
    </w:p>
    <w:p w14:paraId="08584759" w14:textId="559A79F6" w:rsidR="006A5725" w:rsidRDefault="006A5725" w:rsidP="003237FA">
      <w:pPr>
        <w:pStyle w:val="CodeBlock"/>
      </w:pPr>
      <w:r>
        <w:t>#pragma</w:t>
      </w:r>
      <w:r>
        <w:rPr>
          <w:color w:val="000000"/>
        </w:rPr>
        <w:t xml:space="preserve"> </w:t>
      </w:r>
      <w:r>
        <w:t>code_seg</w:t>
      </w:r>
      <w:r>
        <w:rPr>
          <w:color w:val="000000"/>
        </w:rPr>
        <w:t>()</w:t>
      </w:r>
    </w:p>
    <w:p w14:paraId="029AC282" w14:textId="63B028E8" w:rsidR="006A5725" w:rsidRDefault="006A5725" w:rsidP="006A5725">
      <w:pPr>
        <w:rPr>
          <w:rFonts w:asciiTheme="majorHAnsi" w:eastAsiaTheme="majorEastAsia" w:hAnsiTheme="majorHAnsi" w:cstheme="majorBidi"/>
          <w:b/>
          <w:bCs/>
          <w:smallCaps/>
          <w:color w:val="000000" w:themeColor="text1"/>
          <w:sz w:val="36"/>
          <w:szCs w:val="36"/>
        </w:rPr>
      </w:pPr>
      <w:r>
        <w:br w:type="page"/>
      </w:r>
    </w:p>
    <w:p w14:paraId="63CD4FC2" w14:textId="77777777" w:rsidR="007C11B5" w:rsidRDefault="007C11B5" w:rsidP="007C11B5">
      <w:pPr>
        <w:pStyle w:val="Heading1"/>
      </w:pPr>
      <w:bookmarkStart w:id="631" w:name="_Toc524526336"/>
      <w:bookmarkStart w:id="632" w:name="_Toc524527025"/>
      <w:bookmarkStart w:id="633" w:name="_Toc524527714"/>
      <w:bookmarkStart w:id="634" w:name="_Toc524526337"/>
      <w:bookmarkStart w:id="635" w:name="_Toc524527026"/>
      <w:bookmarkStart w:id="636" w:name="_Toc524527715"/>
      <w:bookmarkStart w:id="637" w:name="_Toc524526338"/>
      <w:bookmarkStart w:id="638" w:name="_Toc524527027"/>
      <w:bookmarkStart w:id="639" w:name="_Toc524527716"/>
      <w:bookmarkStart w:id="640" w:name="_Toc524526339"/>
      <w:bookmarkStart w:id="641" w:name="_Toc524527028"/>
      <w:bookmarkStart w:id="642" w:name="_Toc524527717"/>
      <w:bookmarkStart w:id="643" w:name="_Toc524526340"/>
      <w:bookmarkStart w:id="644" w:name="_Toc524527029"/>
      <w:bookmarkStart w:id="645" w:name="_Toc524527718"/>
      <w:bookmarkStart w:id="646" w:name="_Toc524526341"/>
      <w:bookmarkStart w:id="647" w:name="_Toc524527030"/>
      <w:bookmarkStart w:id="648" w:name="_Toc524527719"/>
      <w:bookmarkStart w:id="649" w:name="_Toc524526342"/>
      <w:bookmarkStart w:id="650" w:name="_Toc524527031"/>
      <w:bookmarkStart w:id="651" w:name="_Toc524527720"/>
      <w:bookmarkStart w:id="652" w:name="_Toc524526343"/>
      <w:bookmarkStart w:id="653" w:name="_Toc524527032"/>
      <w:bookmarkStart w:id="654" w:name="_Toc524527721"/>
      <w:bookmarkStart w:id="655" w:name="_Toc524526344"/>
      <w:bookmarkStart w:id="656" w:name="_Toc524527033"/>
      <w:bookmarkStart w:id="657" w:name="_Toc524527722"/>
      <w:bookmarkStart w:id="658" w:name="_Toc524526345"/>
      <w:bookmarkStart w:id="659" w:name="_Toc524527034"/>
      <w:bookmarkStart w:id="660" w:name="_Toc524527723"/>
      <w:bookmarkStart w:id="661" w:name="_Toc524526346"/>
      <w:bookmarkStart w:id="662" w:name="_Toc524527035"/>
      <w:bookmarkStart w:id="663" w:name="_Toc524527724"/>
      <w:bookmarkStart w:id="664" w:name="_Toc524526347"/>
      <w:bookmarkStart w:id="665" w:name="_Toc524527036"/>
      <w:bookmarkStart w:id="666" w:name="_Toc524527725"/>
      <w:bookmarkStart w:id="667" w:name="_Toc524526348"/>
      <w:bookmarkStart w:id="668" w:name="_Toc524527037"/>
      <w:bookmarkStart w:id="669" w:name="_Toc524527726"/>
      <w:bookmarkStart w:id="670" w:name="_Toc524526349"/>
      <w:bookmarkStart w:id="671" w:name="_Toc524527038"/>
      <w:bookmarkStart w:id="672" w:name="_Toc524527727"/>
      <w:bookmarkStart w:id="673" w:name="_Toc524526350"/>
      <w:bookmarkStart w:id="674" w:name="_Toc524527039"/>
      <w:bookmarkStart w:id="675" w:name="_Toc524527728"/>
      <w:bookmarkStart w:id="676" w:name="_Toc524526351"/>
      <w:bookmarkStart w:id="677" w:name="_Toc524527040"/>
      <w:bookmarkStart w:id="678" w:name="_Toc524527729"/>
      <w:bookmarkStart w:id="679" w:name="_Toc524526352"/>
      <w:bookmarkStart w:id="680" w:name="_Toc524527041"/>
      <w:bookmarkStart w:id="681" w:name="_Toc524527730"/>
      <w:bookmarkStart w:id="682" w:name="_Toc524526353"/>
      <w:bookmarkStart w:id="683" w:name="_Toc524527042"/>
      <w:bookmarkStart w:id="684" w:name="_Toc524527731"/>
      <w:bookmarkStart w:id="685" w:name="_Toc524526354"/>
      <w:bookmarkStart w:id="686" w:name="_Toc524527043"/>
      <w:bookmarkStart w:id="687" w:name="_Toc524527732"/>
      <w:bookmarkStart w:id="688" w:name="_Toc524526355"/>
      <w:bookmarkStart w:id="689" w:name="_Toc524527044"/>
      <w:bookmarkStart w:id="690" w:name="_Toc524527733"/>
      <w:bookmarkStart w:id="691" w:name="_Toc524526356"/>
      <w:bookmarkStart w:id="692" w:name="_Toc524527045"/>
      <w:bookmarkStart w:id="693" w:name="_Toc524527734"/>
      <w:bookmarkStart w:id="694" w:name="_Toc524526357"/>
      <w:bookmarkStart w:id="695" w:name="_Toc524527046"/>
      <w:bookmarkStart w:id="696" w:name="_Toc524527735"/>
      <w:bookmarkStart w:id="697" w:name="_Toc524526358"/>
      <w:bookmarkStart w:id="698" w:name="_Toc524527047"/>
      <w:bookmarkStart w:id="699" w:name="_Toc524527736"/>
      <w:bookmarkStart w:id="700" w:name="_Toc524526359"/>
      <w:bookmarkStart w:id="701" w:name="_Toc524527048"/>
      <w:bookmarkStart w:id="702" w:name="_Toc524527737"/>
      <w:bookmarkStart w:id="703" w:name="_Toc524526360"/>
      <w:bookmarkStart w:id="704" w:name="_Toc524527049"/>
      <w:bookmarkStart w:id="705" w:name="_Toc524527738"/>
      <w:bookmarkStart w:id="706" w:name="_Toc524526361"/>
      <w:bookmarkStart w:id="707" w:name="_Toc524527050"/>
      <w:bookmarkStart w:id="708" w:name="_Toc524527739"/>
      <w:bookmarkStart w:id="709" w:name="_Toc524526362"/>
      <w:bookmarkStart w:id="710" w:name="_Toc524527051"/>
      <w:bookmarkStart w:id="711" w:name="_Toc524527740"/>
      <w:bookmarkStart w:id="712" w:name="_Toc524526363"/>
      <w:bookmarkStart w:id="713" w:name="_Toc524527052"/>
      <w:bookmarkStart w:id="714" w:name="_Toc524527741"/>
      <w:bookmarkStart w:id="715" w:name="_Toc524526364"/>
      <w:bookmarkStart w:id="716" w:name="_Toc524527053"/>
      <w:bookmarkStart w:id="717" w:name="_Toc524527742"/>
      <w:bookmarkStart w:id="718" w:name="_Toc524526365"/>
      <w:bookmarkStart w:id="719" w:name="_Toc524527054"/>
      <w:bookmarkStart w:id="720" w:name="_Toc524527743"/>
      <w:bookmarkStart w:id="721" w:name="_Toc524526366"/>
      <w:bookmarkStart w:id="722" w:name="_Toc524527055"/>
      <w:bookmarkStart w:id="723" w:name="_Toc524527744"/>
      <w:bookmarkStart w:id="724" w:name="_Toc524526367"/>
      <w:bookmarkStart w:id="725" w:name="_Toc524527056"/>
      <w:bookmarkStart w:id="726" w:name="_Toc524527745"/>
      <w:bookmarkStart w:id="727" w:name="_Toc524526368"/>
      <w:bookmarkStart w:id="728" w:name="_Toc524527057"/>
      <w:bookmarkStart w:id="729" w:name="_Toc524527746"/>
      <w:bookmarkStart w:id="730" w:name="_Toc524526369"/>
      <w:bookmarkStart w:id="731" w:name="_Toc524527058"/>
      <w:bookmarkStart w:id="732" w:name="_Toc524527747"/>
      <w:bookmarkStart w:id="733" w:name="_Toc524526370"/>
      <w:bookmarkStart w:id="734" w:name="_Toc524527059"/>
      <w:bookmarkStart w:id="735" w:name="_Toc524527748"/>
      <w:bookmarkStart w:id="736" w:name="_Toc524526371"/>
      <w:bookmarkStart w:id="737" w:name="_Toc524527060"/>
      <w:bookmarkStart w:id="738" w:name="_Toc524527749"/>
      <w:bookmarkStart w:id="739" w:name="_Toc524526372"/>
      <w:bookmarkStart w:id="740" w:name="_Toc524527061"/>
      <w:bookmarkStart w:id="741" w:name="_Toc524527750"/>
      <w:bookmarkStart w:id="742" w:name="_Toc524526373"/>
      <w:bookmarkStart w:id="743" w:name="_Toc524527062"/>
      <w:bookmarkStart w:id="744" w:name="_Toc524527751"/>
      <w:bookmarkStart w:id="745" w:name="_Toc524526374"/>
      <w:bookmarkStart w:id="746" w:name="_Toc524527063"/>
      <w:bookmarkStart w:id="747" w:name="_Toc524527752"/>
      <w:bookmarkStart w:id="748" w:name="_Toc524526375"/>
      <w:bookmarkStart w:id="749" w:name="_Toc524527064"/>
      <w:bookmarkStart w:id="750" w:name="_Toc524527753"/>
      <w:bookmarkStart w:id="751" w:name="_Toc524526376"/>
      <w:bookmarkStart w:id="752" w:name="_Toc524527065"/>
      <w:bookmarkStart w:id="753" w:name="_Toc524527754"/>
      <w:bookmarkStart w:id="754" w:name="_Toc524526377"/>
      <w:bookmarkStart w:id="755" w:name="_Toc524527066"/>
      <w:bookmarkStart w:id="756" w:name="_Toc524527755"/>
      <w:bookmarkStart w:id="757" w:name="_Toc524526378"/>
      <w:bookmarkStart w:id="758" w:name="_Toc524527067"/>
      <w:bookmarkStart w:id="759" w:name="_Toc524527756"/>
      <w:bookmarkStart w:id="760" w:name="_Toc524526379"/>
      <w:bookmarkStart w:id="761" w:name="_Toc524527068"/>
      <w:bookmarkStart w:id="762" w:name="_Toc524527757"/>
      <w:bookmarkStart w:id="763" w:name="_Toc524526380"/>
      <w:bookmarkStart w:id="764" w:name="_Toc524527069"/>
      <w:bookmarkStart w:id="765" w:name="_Toc524527758"/>
      <w:bookmarkStart w:id="766" w:name="_Toc524526381"/>
      <w:bookmarkStart w:id="767" w:name="_Toc524527070"/>
      <w:bookmarkStart w:id="768" w:name="_Toc524527759"/>
      <w:bookmarkStart w:id="769" w:name="_Toc524526382"/>
      <w:bookmarkStart w:id="770" w:name="_Toc524527071"/>
      <w:bookmarkStart w:id="771" w:name="_Toc524527760"/>
      <w:bookmarkStart w:id="772" w:name="_Toc524526383"/>
      <w:bookmarkStart w:id="773" w:name="_Toc524527072"/>
      <w:bookmarkStart w:id="774" w:name="_Toc524527761"/>
      <w:bookmarkStart w:id="775" w:name="_Toc524526384"/>
      <w:bookmarkStart w:id="776" w:name="_Toc524527073"/>
      <w:bookmarkStart w:id="777" w:name="_Toc524527762"/>
      <w:bookmarkStart w:id="778" w:name="_Toc524526385"/>
      <w:bookmarkStart w:id="779" w:name="_Toc524527074"/>
      <w:bookmarkStart w:id="780" w:name="_Toc524527763"/>
      <w:bookmarkStart w:id="781" w:name="_Toc524526386"/>
      <w:bookmarkStart w:id="782" w:name="_Toc524527075"/>
      <w:bookmarkStart w:id="783" w:name="_Toc524527764"/>
      <w:bookmarkStart w:id="784" w:name="_Toc524526387"/>
      <w:bookmarkStart w:id="785" w:name="_Toc524527076"/>
      <w:bookmarkStart w:id="786" w:name="_Toc524527765"/>
      <w:bookmarkStart w:id="787" w:name="_Toc524526388"/>
      <w:bookmarkStart w:id="788" w:name="_Toc524527077"/>
      <w:bookmarkStart w:id="789" w:name="_Toc524527766"/>
      <w:bookmarkStart w:id="790" w:name="_Toc524526389"/>
      <w:bookmarkStart w:id="791" w:name="_Toc524527078"/>
      <w:bookmarkStart w:id="792" w:name="_Toc524527767"/>
      <w:bookmarkStart w:id="793" w:name="_Toc524526390"/>
      <w:bookmarkStart w:id="794" w:name="_Toc524527079"/>
      <w:bookmarkStart w:id="795" w:name="_Toc524527768"/>
      <w:bookmarkStart w:id="796" w:name="_Toc524526391"/>
      <w:bookmarkStart w:id="797" w:name="_Toc524527080"/>
      <w:bookmarkStart w:id="798" w:name="_Toc524527769"/>
      <w:bookmarkStart w:id="799" w:name="_Toc524526392"/>
      <w:bookmarkStart w:id="800" w:name="_Toc524527081"/>
      <w:bookmarkStart w:id="801" w:name="_Toc524527770"/>
      <w:bookmarkStart w:id="802" w:name="_Toc524526393"/>
      <w:bookmarkStart w:id="803" w:name="_Toc524527082"/>
      <w:bookmarkStart w:id="804" w:name="_Toc524527771"/>
      <w:bookmarkStart w:id="805" w:name="_Toc524526394"/>
      <w:bookmarkStart w:id="806" w:name="_Toc524527083"/>
      <w:bookmarkStart w:id="807" w:name="_Toc524527772"/>
      <w:bookmarkStart w:id="808" w:name="_Toc524526395"/>
      <w:bookmarkStart w:id="809" w:name="_Toc524527084"/>
      <w:bookmarkStart w:id="810" w:name="_Toc524527773"/>
      <w:bookmarkStart w:id="811" w:name="_Toc524526396"/>
      <w:bookmarkStart w:id="812" w:name="_Toc524527085"/>
      <w:bookmarkStart w:id="813" w:name="_Toc524527774"/>
      <w:bookmarkStart w:id="814" w:name="_Toc524526397"/>
      <w:bookmarkStart w:id="815" w:name="_Toc524527086"/>
      <w:bookmarkStart w:id="816" w:name="_Toc524527775"/>
      <w:bookmarkStart w:id="817" w:name="_Toc524526398"/>
      <w:bookmarkStart w:id="818" w:name="_Toc524527087"/>
      <w:bookmarkStart w:id="819" w:name="_Toc524527776"/>
      <w:bookmarkStart w:id="820" w:name="_Toc524526399"/>
      <w:bookmarkStart w:id="821" w:name="_Toc524527088"/>
      <w:bookmarkStart w:id="822" w:name="_Toc524527777"/>
      <w:bookmarkStart w:id="823" w:name="_Toc524526400"/>
      <w:bookmarkStart w:id="824" w:name="_Toc524527089"/>
      <w:bookmarkStart w:id="825" w:name="_Toc524527778"/>
      <w:bookmarkStart w:id="826" w:name="_Toc524526401"/>
      <w:bookmarkStart w:id="827" w:name="_Toc524527090"/>
      <w:bookmarkStart w:id="828" w:name="_Toc524527779"/>
      <w:bookmarkStart w:id="829" w:name="_Toc524526402"/>
      <w:bookmarkStart w:id="830" w:name="_Toc524527091"/>
      <w:bookmarkStart w:id="831" w:name="_Toc524527780"/>
      <w:bookmarkStart w:id="832" w:name="_Toc524526403"/>
      <w:bookmarkStart w:id="833" w:name="_Toc524527092"/>
      <w:bookmarkStart w:id="834" w:name="_Toc524527781"/>
      <w:bookmarkStart w:id="835" w:name="_Toc524526404"/>
      <w:bookmarkStart w:id="836" w:name="_Toc524527093"/>
      <w:bookmarkStart w:id="837" w:name="_Toc524527782"/>
      <w:bookmarkStart w:id="838" w:name="_Toc524526405"/>
      <w:bookmarkStart w:id="839" w:name="_Toc524527094"/>
      <w:bookmarkStart w:id="840" w:name="_Toc524527783"/>
      <w:bookmarkStart w:id="841" w:name="_Toc524526406"/>
      <w:bookmarkStart w:id="842" w:name="_Toc524527095"/>
      <w:bookmarkStart w:id="843" w:name="_Toc524527784"/>
      <w:bookmarkStart w:id="844" w:name="_Toc524526407"/>
      <w:bookmarkStart w:id="845" w:name="_Toc524527096"/>
      <w:bookmarkStart w:id="846" w:name="_Toc524527785"/>
      <w:bookmarkStart w:id="847" w:name="_Toc524526408"/>
      <w:bookmarkStart w:id="848" w:name="_Toc524527097"/>
      <w:bookmarkStart w:id="849" w:name="_Toc524527786"/>
      <w:bookmarkStart w:id="850" w:name="_Toc524526409"/>
      <w:bookmarkStart w:id="851" w:name="_Toc524527098"/>
      <w:bookmarkStart w:id="852" w:name="_Toc524527787"/>
      <w:bookmarkStart w:id="853" w:name="_Toc524526410"/>
      <w:bookmarkStart w:id="854" w:name="_Toc524527099"/>
      <w:bookmarkStart w:id="855" w:name="_Toc524527788"/>
      <w:bookmarkStart w:id="856" w:name="_Toc524526411"/>
      <w:bookmarkStart w:id="857" w:name="_Toc524527100"/>
      <w:bookmarkStart w:id="858" w:name="_Toc524527789"/>
      <w:bookmarkStart w:id="859" w:name="_Toc524526412"/>
      <w:bookmarkStart w:id="860" w:name="_Toc524527101"/>
      <w:bookmarkStart w:id="861" w:name="_Toc524527790"/>
      <w:bookmarkStart w:id="862" w:name="_Toc524526413"/>
      <w:bookmarkStart w:id="863" w:name="_Toc524527102"/>
      <w:bookmarkStart w:id="864" w:name="_Toc524527791"/>
      <w:bookmarkStart w:id="865" w:name="_Toc524526414"/>
      <w:bookmarkStart w:id="866" w:name="_Toc524527103"/>
      <w:bookmarkStart w:id="867" w:name="_Toc524527792"/>
      <w:bookmarkStart w:id="868" w:name="_Toc524526415"/>
      <w:bookmarkStart w:id="869" w:name="_Toc524527104"/>
      <w:bookmarkStart w:id="870" w:name="_Toc524527793"/>
      <w:bookmarkStart w:id="871" w:name="_Toc524526416"/>
      <w:bookmarkStart w:id="872" w:name="_Toc524527105"/>
      <w:bookmarkStart w:id="873" w:name="_Toc524527794"/>
      <w:bookmarkStart w:id="874" w:name="_Toc524526417"/>
      <w:bookmarkStart w:id="875" w:name="_Toc524527106"/>
      <w:bookmarkStart w:id="876" w:name="_Toc524527795"/>
      <w:bookmarkStart w:id="877" w:name="_Toc524526418"/>
      <w:bookmarkStart w:id="878" w:name="_Toc524527107"/>
      <w:bookmarkStart w:id="879" w:name="_Toc524527796"/>
      <w:bookmarkStart w:id="880" w:name="_Toc524526419"/>
      <w:bookmarkStart w:id="881" w:name="_Toc524527108"/>
      <w:bookmarkStart w:id="882" w:name="_Toc524527797"/>
      <w:bookmarkStart w:id="883" w:name="_Toc524526420"/>
      <w:bookmarkStart w:id="884" w:name="_Toc524527109"/>
      <w:bookmarkStart w:id="885" w:name="_Toc524527798"/>
      <w:bookmarkStart w:id="886" w:name="_Toc524526421"/>
      <w:bookmarkStart w:id="887" w:name="_Toc524527110"/>
      <w:bookmarkStart w:id="888" w:name="_Toc524527799"/>
      <w:bookmarkStart w:id="889" w:name="_Toc524526422"/>
      <w:bookmarkStart w:id="890" w:name="_Toc524527111"/>
      <w:bookmarkStart w:id="891" w:name="_Toc524527800"/>
      <w:bookmarkStart w:id="892" w:name="_Toc524526423"/>
      <w:bookmarkStart w:id="893" w:name="_Toc524527112"/>
      <w:bookmarkStart w:id="894" w:name="_Toc524527801"/>
      <w:bookmarkStart w:id="895" w:name="_Toc524526424"/>
      <w:bookmarkStart w:id="896" w:name="_Toc524527113"/>
      <w:bookmarkStart w:id="897" w:name="_Toc524527802"/>
      <w:bookmarkStart w:id="898" w:name="_Toc524526425"/>
      <w:bookmarkStart w:id="899" w:name="_Toc524527114"/>
      <w:bookmarkStart w:id="900" w:name="_Toc524527803"/>
      <w:bookmarkStart w:id="901" w:name="_Toc524526426"/>
      <w:bookmarkStart w:id="902" w:name="_Toc524527115"/>
      <w:bookmarkStart w:id="903" w:name="_Toc524527804"/>
      <w:bookmarkStart w:id="904" w:name="_Toc524526427"/>
      <w:bookmarkStart w:id="905" w:name="_Toc524527116"/>
      <w:bookmarkStart w:id="906" w:name="_Toc524527805"/>
      <w:bookmarkStart w:id="907" w:name="_Toc524526428"/>
      <w:bookmarkStart w:id="908" w:name="_Toc524527117"/>
      <w:bookmarkStart w:id="909" w:name="_Toc524527806"/>
      <w:bookmarkStart w:id="910" w:name="_Toc524526429"/>
      <w:bookmarkStart w:id="911" w:name="_Toc524527118"/>
      <w:bookmarkStart w:id="912" w:name="_Toc524527807"/>
      <w:bookmarkStart w:id="913" w:name="_Toc524526430"/>
      <w:bookmarkStart w:id="914" w:name="_Toc524527119"/>
      <w:bookmarkStart w:id="915" w:name="_Toc524527808"/>
      <w:bookmarkStart w:id="916" w:name="_Toc524526431"/>
      <w:bookmarkStart w:id="917" w:name="_Toc524527120"/>
      <w:bookmarkStart w:id="918" w:name="_Toc524527809"/>
      <w:bookmarkStart w:id="919" w:name="_Toc524526432"/>
      <w:bookmarkStart w:id="920" w:name="_Toc524527121"/>
      <w:bookmarkStart w:id="921" w:name="_Toc524527810"/>
      <w:bookmarkStart w:id="922" w:name="_Toc524526433"/>
      <w:bookmarkStart w:id="923" w:name="_Toc524527122"/>
      <w:bookmarkStart w:id="924" w:name="_Toc524527811"/>
      <w:bookmarkStart w:id="925" w:name="_Toc524526434"/>
      <w:bookmarkStart w:id="926" w:name="_Toc524527123"/>
      <w:bookmarkStart w:id="927" w:name="_Toc524527812"/>
      <w:bookmarkStart w:id="928" w:name="_Toc524526435"/>
      <w:bookmarkStart w:id="929" w:name="_Toc524527124"/>
      <w:bookmarkStart w:id="930" w:name="_Toc524527813"/>
      <w:bookmarkStart w:id="931" w:name="_Toc524526436"/>
      <w:bookmarkStart w:id="932" w:name="_Toc524527125"/>
      <w:bookmarkStart w:id="933" w:name="_Toc524527814"/>
      <w:bookmarkStart w:id="934" w:name="_Toc524526437"/>
      <w:bookmarkStart w:id="935" w:name="_Toc524527126"/>
      <w:bookmarkStart w:id="936" w:name="_Toc524527815"/>
      <w:bookmarkStart w:id="937" w:name="_Toc524526438"/>
      <w:bookmarkStart w:id="938" w:name="_Toc524527127"/>
      <w:bookmarkStart w:id="939" w:name="_Toc524527816"/>
      <w:bookmarkStart w:id="940" w:name="_Toc524526439"/>
      <w:bookmarkStart w:id="941" w:name="_Toc524527128"/>
      <w:bookmarkStart w:id="942" w:name="_Toc524527817"/>
      <w:bookmarkStart w:id="943" w:name="_Toc524526440"/>
      <w:bookmarkStart w:id="944" w:name="_Toc524527129"/>
      <w:bookmarkStart w:id="945" w:name="_Toc524527818"/>
      <w:bookmarkStart w:id="946" w:name="_Toc524526441"/>
      <w:bookmarkStart w:id="947" w:name="_Toc524527130"/>
      <w:bookmarkStart w:id="948" w:name="_Toc524527819"/>
      <w:bookmarkStart w:id="949" w:name="_Toc524526442"/>
      <w:bookmarkStart w:id="950" w:name="_Toc524527131"/>
      <w:bookmarkStart w:id="951" w:name="_Toc524527820"/>
      <w:bookmarkStart w:id="952" w:name="_Toc524526443"/>
      <w:bookmarkStart w:id="953" w:name="_Toc524527132"/>
      <w:bookmarkStart w:id="954" w:name="_Toc524527821"/>
      <w:bookmarkStart w:id="955" w:name="_Toc524526444"/>
      <w:bookmarkStart w:id="956" w:name="_Toc524527133"/>
      <w:bookmarkStart w:id="957" w:name="_Toc524527822"/>
      <w:bookmarkStart w:id="958" w:name="_Toc524526445"/>
      <w:bookmarkStart w:id="959" w:name="_Toc524527134"/>
      <w:bookmarkStart w:id="960" w:name="_Toc524527823"/>
      <w:bookmarkStart w:id="961" w:name="_Toc524526446"/>
      <w:bookmarkStart w:id="962" w:name="_Toc524527135"/>
      <w:bookmarkStart w:id="963" w:name="_Toc524527824"/>
      <w:bookmarkStart w:id="964" w:name="_Toc524526447"/>
      <w:bookmarkStart w:id="965" w:name="_Toc524527136"/>
      <w:bookmarkStart w:id="966" w:name="_Toc524527825"/>
      <w:bookmarkStart w:id="967" w:name="_Toc524526448"/>
      <w:bookmarkStart w:id="968" w:name="_Toc524527137"/>
      <w:bookmarkStart w:id="969" w:name="_Toc524527826"/>
      <w:bookmarkStart w:id="970" w:name="_Toc524526449"/>
      <w:bookmarkStart w:id="971" w:name="_Toc524527138"/>
      <w:bookmarkStart w:id="972" w:name="_Toc524527827"/>
      <w:bookmarkStart w:id="973" w:name="_Toc524526450"/>
      <w:bookmarkStart w:id="974" w:name="_Toc524527139"/>
      <w:bookmarkStart w:id="975" w:name="_Toc524527828"/>
      <w:bookmarkStart w:id="976" w:name="_Toc524526451"/>
      <w:bookmarkStart w:id="977" w:name="_Toc524527140"/>
      <w:bookmarkStart w:id="978" w:name="_Toc524527829"/>
      <w:bookmarkStart w:id="979" w:name="_Toc524526452"/>
      <w:bookmarkStart w:id="980" w:name="_Toc524527141"/>
      <w:bookmarkStart w:id="981" w:name="_Toc524527830"/>
      <w:bookmarkStart w:id="982" w:name="_Toc524526453"/>
      <w:bookmarkStart w:id="983" w:name="_Toc524527142"/>
      <w:bookmarkStart w:id="984" w:name="_Toc524527831"/>
      <w:bookmarkStart w:id="985" w:name="_Toc524526454"/>
      <w:bookmarkStart w:id="986" w:name="_Toc524527143"/>
      <w:bookmarkStart w:id="987" w:name="_Toc524527832"/>
      <w:bookmarkStart w:id="988" w:name="_Toc524526455"/>
      <w:bookmarkStart w:id="989" w:name="_Toc524527144"/>
      <w:bookmarkStart w:id="990" w:name="_Toc524527833"/>
      <w:bookmarkStart w:id="991" w:name="_Toc524526456"/>
      <w:bookmarkStart w:id="992" w:name="_Toc524527145"/>
      <w:bookmarkStart w:id="993" w:name="_Toc524527834"/>
      <w:bookmarkStart w:id="994" w:name="_Toc524526457"/>
      <w:bookmarkStart w:id="995" w:name="_Toc524527146"/>
      <w:bookmarkStart w:id="996" w:name="_Toc524527835"/>
      <w:bookmarkStart w:id="997" w:name="_Toc524526458"/>
      <w:bookmarkStart w:id="998" w:name="_Toc524527147"/>
      <w:bookmarkStart w:id="999" w:name="_Toc524527836"/>
      <w:bookmarkStart w:id="1000" w:name="_Toc524526459"/>
      <w:bookmarkStart w:id="1001" w:name="_Toc524527148"/>
      <w:bookmarkStart w:id="1002" w:name="_Toc524527837"/>
      <w:bookmarkStart w:id="1003" w:name="_Toc524526460"/>
      <w:bookmarkStart w:id="1004" w:name="_Toc524527149"/>
      <w:bookmarkStart w:id="1005" w:name="_Toc524527838"/>
      <w:bookmarkStart w:id="1006" w:name="_Toc524526461"/>
      <w:bookmarkStart w:id="1007" w:name="_Toc524527150"/>
      <w:bookmarkStart w:id="1008" w:name="_Toc524527839"/>
      <w:bookmarkStart w:id="1009" w:name="_Toc524526462"/>
      <w:bookmarkStart w:id="1010" w:name="_Toc524527151"/>
      <w:bookmarkStart w:id="1011" w:name="_Toc524527840"/>
      <w:bookmarkStart w:id="1012" w:name="_Toc524526463"/>
      <w:bookmarkStart w:id="1013" w:name="_Toc524527152"/>
      <w:bookmarkStart w:id="1014" w:name="_Toc524527841"/>
      <w:bookmarkStart w:id="1015" w:name="_Toc524526464"/>
      <w:bookmarkStart w:id="1016" w:name="_Toc524527153"/>
      <w:bookmarkStart w:id="1017" w:name="_Toc524527842"/>
      <w:bookmarkStart w:id="1018" w:name="_Toc524526465"/>
      <w:bookmarkStart w:id="1019" w:name="_Toc524527154"/>
      <w:bookmarkStart w:id="1020" w:name="_Toc524527843"/>
      <w:bookmarkStart w:id="1021" w:name="_Toc524526466"/>
      <w:bookmarkStart w:id="1022" w:name="_Toc524527155"/>
      <w:bookmarkStart w:id="1023" w:name="_Toc524527844"/>
      <w:bookmarkStart w:id="1024" w:name="_Toc524526467"/>
      <w:bookmarkStart w:id="1025" w:name="_Toc524527156"/>
      <w:bookmarkStart w:id="1026" w:name="_Toc524527845"/>
      <w:bookmarkStart w:id="1027" w:name="_Toc524526468"/>
      <w:bookmarkStart w:id="1028" w:name="_Toc524527157"/>
      <w:bookmarkStart w:id="1029" w:name="_Toc524527846"/>
      <w:bookmarkStart w:id="1030" w:name="_Toc524526469"/>
      <w:bookmarkStart w:id="1031" w:name="_Toc524527158"/>
      <w:bookmarkStart w:id="1032" w:name="_Toc524527847"/>
      <w:bookmarkStart w:id="1033" w:name="_Toc524526470"/>
      <w:bookmarkStart w:id="1034" w:name="_Toc524527159"/>
      <w:bookmarkStart w:id="1035" w:name="_Toc524527848"/>
      <w:bookmarkStart w:id="1036" w:name="_Toc524526471"/>
      <w:bookmarkStart w:id="1037" w:name="_Toc524527160"/>
      <w:bookmarkStart w:id="1038" w:name="_Toc524527849"/>
      <w:bookmarkStart w:id="1039" w:name="_Toc524526472"/>
      <w:bookmarkStart w:id="1040" w:name="_Toc524527161"/>
      <w:bookmarkStart w:id="1041" w:name="_Toc524527850"/>
      <w:bookmarkStart w:id="1042" w:name="_Toc524526473"/>
      <w:bookmarkStart w:id="1043" w:name="_Toc524527162"/>
      <w:bookmarkStart w:id="1044" w:name="_Toc524527851"/>
      <w:bookmarkStart w:id="1045" w:name="_Toc524526474"/>
      <w:bookmarkStart w:id="1046" w:name="_Toc524527163"/>
      <w:bookmarkStart w:id="1047" w:name="_Toc524527852"/>
      <w:bookmarkStart w:id="1048" w:name="_Toc524526475"/>
      <w:bookmarkStart w:id="1049" w:name="_Toc524527164"/>
      <w:bookmarkStart w:id="1050" w:name="_Toc524527853"/>
      <w:bookmarkStart w:id="1051" w:name="_Toc524526476"/>
      <w:bookmarkStart w:id="1052" w:name="_Toc524527165"/>
      <w:bookmarkStart w:id="1053" w:name="_Toc524527854"/>
      <w:bookmarkStart w:id="1054" w:name="_Toc524526477"/>
      <w:bookmarkStart w:id="1055" w:name="_Toc524527166"/>
      <w:bookmarkStart w:id="1056" w:name="_Toc524527855"/>
      <w:bookmarkStart w:id="1057" w:name="_Toc524526478"/>
      <w:bookmarkStart w:id="1058" w:name="_Toc524527167"/>
      <w:bookmarkStart w:id="1059" w:name="_Toc524527856"/>
      <w:bookmarkStart w:id="1060" w:name="_Toc524526479"/>
      <w:bookmarkStart w:id="1061" w:name="_Toc524527168"/>
      <w:bookmarkStart w:id="1062" w:name="_Toc524527857"/>
      <w:bookmarkStart w:id="1063" w:name="_Toc524526480"/>
      <w:bookmarkStart w:id="1064" w:name="_Toc524527169"/>
      <w:bookmarkStart w:id="1065" w:name="_Toc524527858"/>
      <w:bookmarkStart w:id="1066" w:name="_Toc524526481"/>
      <w:bookmarkStart w:id="1067" w:name="_Toc524527170"/>
      <w:bookmarkStart w:id="1068" w:name="_Toc524527859"/>
      <w:bookmarkStart w:id="1069" w:name="_Toc524526482"/>
      <w:bookmarkStart w:id="1070" w:name="_Toc524527171"/>
      <w:bookmarkStart w:id="1071" w:name="_Toc524527860"/>
      <w:bookmarkStart w:id="1072" w:name="_Toc524526483"/>
      <w:bookmarkStart w:id="1073" w:name="_Toc524527172"/>
      <w:bookmarkStart w:id="1074" w:name="_Toc524527861"/>
      <w:bookmarkStart w:id="1075" w:name="_Toc524526484"/>
      <w:bookmarkStart w:id="1076" w:name="_Toc524527173"/>
      <w:bookmarkStart w:id="1077" w:name="_Toc524527862"/>
      <w:bookmarkStart w:id="1078" w:name="_Toc524526485"/>
      <w:bookmarkStart w:id="1079" w:name="_Toc524527174"/>
      <w:bookmarkStart w:id="1080" w:name="_Toc524527863"/>
      <w:bookmarkStart w:id="1081" w:name="_Toc524526486"/>
      <w:bookmarkStart w:id="1082" w:name="_Toc524527175"/>
      <w:bookmarkStart w:id="1083" w:name="_Toc524527864"/>
      <w:bookmarkStart w:id="1084" w:name="_Toc524526487"/>
      <w:bookmarkStart w:id="1085" w:name="_Toc524527176"/>
      <w:bookmarkStart w:id="1086" w:name="_Toc524527865"/>
      <w:bookmarkStart w:id="1087" w:name="_Toc524526488"/>
      <w:bookmarkStart w:id="1088" w:name="_Toc524527177"/>
      <w:bookmarkStart w:id="1089" w:name="_Toc524527866"/>
      <w:bookmarkStart w:id="1090" w:name="_Toc524526489"/>
      <w:bookmarkStart w:id="1091" w:name="_Toc524527178"/>
      <w:bookmarkStart w:id="1092" w:name="_Toc524527867"/>
      <w:bookmarkStart w:id="1093" w:name="_Toc524526490"/>
      <w:bookmarkStart w:id="1094" w:name="_Toc524527179"/>
      <w:bookmarkStart w:id="1095" w:name="_Toc524527868"/>
      <w:bookmarkStart w:id="1096" w:name="_Toc524526491"/>
      <w:bookmarkStart w:id="1097" w:name="_Toc524527180"/>
      <w:bookmarkStart w:id="1098" w:name="_Toc524527869"/>
      <w:bookmarkStart w:id="1099" w:name="_Toc524526492"/>
      <w:bookmarkStart w:id="1100" w:name="_Toc524527181"/>
      <w:bookmarkStart w:id="1101" w:name="_Toc524527870"/>
      <w:bookmarkStart w:id="1102" w:name="_Toc52684936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r>
        <w:lastRenderedPageBreak/>
        <w:t>DMF Library Include File</w:t>
      </w:r>
      <w:bookmarkEnd w:id="1102"/>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1103" w:name="_Toc526849361"/>
      <w:r>
        <w:t>Library Include File</w:t>
      </w:r>
      <w:bookmarkEnd w:id="1103"/>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not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1104" w:name="_Toc526849362"/>
      <w:r>
        <w:t>Using the Library Include File</w:t>
      </w:r>
      <w:bookmarkEnd w:id="1104"/>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all of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1105" w:name="_Toc526849363"/>
      <w:r>
        <w:lastRenderedPageBreak/>
        <w:t>Sample Library Include File</w:t>
      </w:r>
      <w:bookmarkEnd w:id="1105"/>
    </w:p>
    <w:p w14:paraId="5C4CB203" w14:textId="6870CB4A" w:rsidR="005C479E" w:rsidRDefault="00243ADF">
      <w:r>
        <w:t xml:space="preserve">It is critical that new Library Include Files contain exactly the same structure as other </w:t>
      </w:r>
      <w:r w:rsidR="005C479E">
        <w:t>Library Include Files in order to ensure that Modules in the new Library work seamlessly with various Clients, including both C and C++ Clients.</w:t>
      </w:r>
    </w:p>
    <w:p w14:paraId="3DD2659E" w14:textId="07FA7725" w:rsidR="005C479E" w:rsidRDefault="005C479E" w:rsidP="00243ADF">
      <w:r>
        <w:t>Here is a</w:t>
      </w:r>
      <w:r w:rsidR="002376BE">
        <w:t>n exampl</w:t>
      </w:r>
      <w:r>
        <w:t>e</w:t>
      </w:r>
      <w:r w:rsidR="002376BE">
        <w:t xml:space="preserve"> of a hypothetical Library which depends on the DMF Library and </w:t>
      </w:r>
      <w:r w:rsidR="00963B07">
        <w:t>contains 3 Modules</w:t>
      </w:r>
      <w:r>
        <w:t>:</w:t>
      </w:r>
    </w:p>
    <w:p w14:paraId="30F08FAE" w14:textId="77777777" w:rsidR="005C479E" w:rsidRDefault="005C479E" w:rsidP="003237FA">
      <w:pPr>
        <w:pStyle w:val="CodeBlock"/>
      </w:pPr>
      <w:r>
        <w:t>/*++</w:t>
      </w:r>
    </w:p>
    <w:p w14:paraId="17C4C980" w14:textId="77777777" w:rsidR="005C479E" w:rsidRDefault="005C479E" w:rsidP="003237FA">
      <w:pPr>
        <w:pStyle w:val="CodeBlock"/>
      </w:pPr>
    </w:p>
    <w:p w14:paraId="7372EB52" w14:textId="77777777" w:rsidR="005C479E" w:rsidRDefault="005C479E" w:rsidP="003237FA">
      <w:pPr>
        <w:pStyle w:val="CodeBlock"/>
      </w:pPr>
      <w:r>
        <w:t xml:space="preserve">    Copyright (c) Microsoft Corporation.  All rights reserved.</w:t>
      </w:r>
    </w:p>
    <w:p w14:paraId="1ABA8EFE" w14:textId="77777777" w:rsidR="005C479E" w:rsidRDefault="005C479E" w:rsidP="003237FA">
      <w:pPr>
        <w:pStyle w:val="CodeBlock"/>
      </w:pPr>
    </w:p>
    <w:p w14:paraId="020C76D3" w14:textId="77777777" w:rsidR="005C479E" w:rsidRDefault="005C479E" w:rsidP="003237FA">
      <w:pPr>
        <w:pStyle w:val="CodeBlock"/>
      </w:pPr>
      <w:r>
        <w:t>Module Name:</w:t>
      </w:r>
    </w:p>
    <w:p w14:paraId="33373A3F" w14:textId="77777777" w:rsidR="005C479E" w:rsidRDefault="005C479E" w:rsidP="003237FA">
      <w:pPr>
        <w:pStyle w:val="CodeBlock"/>
      </w:pPr>
    </w:p>
    <w:p w14:paraId="68C24234" w14:textId="5A3BA95A" w:rsidR="005C479E" w:rsidRDefault="005C479E" w:rsidP="003237FA">
      <w:pPr>
        <w:pStyle w:val="CodeBlock"/>
      </w:pPr>
      <w:r>
        <w:t xml:space="preserve">    DmfModules.NewLibrary.h</w:t>
      </w:r>
    </w:p>
    <w:p w14:paraId="7F72A206" w14:textId="77777777" w:rsidR="005C479E" w:rsidRDefault="005C479E" w:rsidP="003237FA">
      <w:pPr>
        <w:pStyle w:val="CodeBlock"/>
      </w:pPr>
    </w:p>
    <w:p w14:paraId="6BBEB7EA" w14:textId="77777777" w:rsidR="005C479E" w:rsidRDefault="005C479E" w:rsidP="003237FA">
      <w:pPr>
        <w:pStyle w:val="CodeBlock"/>
      </w:pPr>
      <w:r>
        <w:t>Abstract:</w:t>
      </w:r>
    </w:p>
    <w:p w14:paraId="0EA2700A" w14:textId="77777777" w:rsidR="005C479E" w:rsidRDefault="005C479E" w:rsidP="003237FA">
      <w:pPr>
        <w:pStyle w:val="CodeBlock"/>
      </w:pPr>
    </w:p>
    <w:p w14:paraId="08B0F5FF" w14:textId="3CE9EF4B" w:rsidR="005C479E" w:rsidRDefault="005C479E" w:rsidP="003237FA">
      <w:pPr>
        <w:pStyle w:val="CodeBlock"/>
      </w:pPr>
      <w:r>
        <w:t xml:space="preserve">    Definitions specific for the "NewLibrary" DMF Library.</w:t>
      </w:r>
    </w:p>
    <w:p w14:paraId="07D9DA42" w14:textId="77777777" w:rsidR="005C479E" w:rsidRDefault="005C479E" w:rsidP="003237FA">
      <w:pPr>
        <w:pStyle w:val="CodeBlock"/>
      </w:pPr>
    </w:p>
    <w:p w14:paraId="4B96C64E" w14:textId="77777777" w:rsidR="005C479E" w:rsidRDefault="005C479E" w:rsidP="003237FA">
      <w:pPr>
        <w:pStyle w:val="CodeBlock"/>
      </w:pPr>
      <w:r>
        <w:t>Environment:</w:t>
      </w:r>
    </w:p>
    <w:p w14:paraId="72427E3E" w14:textId="77777777" w:rsidR="005C479E" w:rsidRDefault="005C479E" w:rsidP="003237FA">
      <w:pPr>
        <w:pStyle w:val="CodeBlock"/>
      </w:pPr>
    </w:p>
    <w:p w14:paraId="7BF1FD8A" w14:textId="77777777" w:rsidR="005C479E" w:rsidRDefault="005C479E" w:rsidP="003237FA">
      <w:pPr>
        <w:pStyle w:val="CodeBlock"/>
      </w:pPr>
      <w:r>
        <w:t xml:space="preserve">    Kernel/User mode</w:t>
      </w:r>
    </w:p>
    <w:p w14:paraId="0D98A26E" w14:textId="77777777" w:rsidR="005C479E" w:rsidRDefault="005C479E" w:rsidP="003237FA">
      <w:pPr>
        <w:pStyle w:val="CodeBlock"/>
      </w:pPr>
    </w:p>
    <w:p w14:paraId="339BFCDA" w14:textId="77777777" w:rsidR="005C479E" w:rsidRDefault="005C479E" w:rsidP="003237FA">
      <w:pPr>
        <w:pStyle w:val="CodeBlock"/>
      </w:pPr>
      <w:r>
        <w:t>--*/</w:t>
      </w:r>
    </w:p>
    <w:p w14:paraId="023FF517" w14:textId="77777777" w:rsidR="005C479E" w:rsidRDefault="005C479E" w:rsidP="003237FA">
      <w:pPr>
        <w:pStyle w:val="CodeBlock"/>
      </w:pPr>
    </w:p>
    <w:p w14:paraId="6AAA282D" w14:textId="77777777" w:rsidR="005C479E" w:rsidRDefault="005C479E" w:rsidP="003237FA">
      <w:pPr>
        <w:pStyle w:val="CodeBlock"/>
      </w:pPr>
      <w:r>
        <w:t>#pragma once</w:t>
      </w:r>
    </w:p>
    <w:p w14:paraId="1CD448BA" w14:textId="77777777" w:rsidR="005C479E" w:rsidRDefault="005C479E" w:rsidP="003237FA">
      <w:pPr>
        <w:pStyle w:val="CodeBlock"/>
      </w:pPr>
    </w:p>
    <w:p w14:paraId="16F6D426" w14:textId="77777777" w:rsidR="005C479E" w:rsidRDefault="005C479E" w:rsidP="003237FA">
      <w:pPr>
        <w:pStyle w:val="CodeBlock"/>
      </w:pPr>
      <w:r>
        <w:t>// NOTE: The definitions in this file must be surrounded by this annotation to ensure</w:t>
      </w:r>
    </w:p>
    <w:p w14:paraId="163581B6" w14:textId="77777777" w:rsidR="005C479E" w:rsidRDefault="005C479E" w:rsidP="003237FA">
      <w:pPr>
        <w:pStyle w:val="CodeBlock"/>
      </w:pPr>
      <w:r>
        <w:t>//       that both C and C++ Clients can easily compile and link with Modules in this Library.</w:t>
      </w:r>
    </w:p>
    <w:p w14:paraId="1DBDD6AC" w14:textId="77777777" w:rsidR="005C479E" w:rsidRDefault="005C479E" w:rsidP="003237FA">
      <w:pPr>
        <w:pStyle w:val="CodeBlock"/>
      </w:pPr>
      <w:r>
        <w:t>//</w:t>
      </w:r>
    </w:p>
    <w:p w14:paraId="16E136C4" w14:textId="77777777" w:rsidR="005C479E" w:rsidRDefault="005C479E" w:rsidP="003237FA">
      <w:pPr>
        <w:pStyle w:val="CodeBlock"/>
      </w:pPr>
      <w:r>
        <w:t>#if defined(__cplusplus)</w:t>
      </w:r>
    </w:p>
    <w:p w14:paraId="58FEAC1B" w14:textId="77777777" w:rsidR="005C479E" w:rsidRDefault="005C479E" w:rsidP="003237FA">
      <w:pPr>
        <w:pStyle w:val="CodeBlock"/>
      </w:pPr>
      <w:r>
        <w:t>extern "C"</w:t>
      </w:r>
    </w:p>
    <w:p w14:paraId="3D1D7CC6" w14:textId="77777777" w:rsidR="005C479E" w:rsidRDefault="005C479E" w:rsidP="003237FA">
      <w:pPr>
        <w:pStyle w:val="CodeBlock"/>
      </w:pPr>
      <w:r>
        <w:t>{</w:t>
      </w:r>
    </w:p>
    <w:p w14:paraId="2F488029" w14:textId="77777777" w:rsidR="005C479E" w:rsidRDefault="005C479E" w:rsidP="003237FA">
      <w:pPr>
        <w:pStyle w:val="CodeBlock"/>
      </w:pPr>
      <w:r>
        <w:t>#endif</w:t>
      </w:r>
    </w:p>
    <w:p w14:paraId="0B6982A2" w14:textId="77777777" w:rsidR="005C479E" w:rsidRDefault="005C479E" w:rsidP="003237FA">
      <w:pPr>
        <w:pStyle w:val="CodeBlock"/>
      </w:pPr>
    </w:p>
    <w:p w14:paraId="69C53D3E" w14:textId="77777777" w:rsidR="005C479E" w:rsidRDefault="005C479E" w:rsidP="003237FA">
      <w:pPr>
        <w:pStyle w:val="CodeBlock"/>
      </w:pPr>
      <w:r>
        <w:t>// Include DMF Framework and Public Modules.</w:t>
      </w:r>
    </w:p>
    <w:p w14:paraId="4ECB5CCC" w14:textId="77777777" w:rsidR="005C479E" w:rsidRDefault="005C479E" w:rsidP="003237FA">
      <w:pPr>
        <w:pStyle w:val="CodeBlock"/>
      </w:pPr>
      <w:r>
        <w:t>//</w:t>
      </w:r>
    </w:p>
    <w:p w14:paraId="6AB3DFD0" w14:textId="77777777" w:rsidR="005C479E" w:rsidRDefault="005C479E" w:rsidP="003237FA">
      <w:pPr>
        <w:pStyle w:val="CodeBlock"/>
      </w:pPr>
      <w:r>
        <w:t>#include "..\Modules.Library\DmfModules.Library.h"</w:t>
      </w:r>
    </w:p>
    <w:p w14:paraId="119E2960" w14:textId="77777777" w:rsidR="005C479E" w:rsidRDefault="005C479E" w:rsidP="003237FA">
      <w:pPr>
        <w:pStyle w:val="CodeBlock"/>
      </w:pPr>
    </w:p>
    <w:p w14:paraId="2F5B9C16" w14:textId="77777777" w:rsidR="005C479E" w:rsidRDefault="005C479E" w:rsidP="003237FA">
      <w:pPr>
        <w:pStyle w:val="CodeBlock"/>
      </w:pPr>
      <w:r>
        <w:t>// Other library specific includes.</w:t>
      </w:r>
    </w:p>
    <w:p w14:paraId="687FCA1D" w14:textId="77777777" w:rsidR="005C479E" w:rsidRDefault="005C479E" w:rsidP="003237FA">
      <w:pPr>
        <w:pStyle w:val="CodeBlock"/>
      </w:pPr>
      <w:r>
        <w:t>//</w:t>
      </w:r>
    </w:p>
    <w:p w14:paraId="09799760" w14:textId="77777777" w:rsidR="005C479E" w:rsidRDefault="005C479E" w:rsidP="003237FA">
      <w:pPr>
        <w:pStyle w:val="CodeBlock"/>
      </w:pPr>
    </w:p>
    <w:p w14:paraId="18B0F360" w14:textId="77777777" w:rsidR="005C479E" w:rsidRDefault="005C479E" w:rsidP="003237FA">
      <w:pPr>
        <w:pStyle w:val="CodeBlock"/>
      </w:pPr>
      <w:r>
        <w:t>// All the Modules in this Library.</w:t>
      </w:r>
    </w:p>
    <w:p w14:paraId="577577E0" w14:textId="77777777" w:rsidR="005C479E" w:rsidRDefault="005C479E" w:rsidP="003237FA">
      <w:pPr>
        <w:pStyle w:val="CodeBlock"/>
      </w:pPr>
      <w:r>
        <w:t>//</w:t>
      </w:r>
    </w:p>
    <w:p w14:paraId="0C6AB7D6" w14:textId="47914DC2" w:rsidR="005C479E" w:rsidRDefault="005C479E" w:rsidP="003237FA">
      <w:pPr>
        <w:pStyle w:val="CodeBlock"/>
      </w:pPr>
      <w:r>
        <w:t>#include "Dmf_NewModule0.h"</w:t>
      </w:r>
    </w:p>
    <w:p w14:paraId="1D021DD3" w14:textId="6A88F471" w:rsidR="005C479E" w:rsidRDefault="005C479E" w:rsidP="003237FA">
      <w:pPr>
        <w:pStyle w:val="CodeBlock"/>
      </w:pPr>
      <w:r>
        <w:t>#include "Dmf_NewModule1.h"</w:t>
      </w:r>
    </w:p>
    <w:p w14:paraId="753EDF79" w14:textId="2FE0470B" w:rsidR="005C479E" w:rsidRDefault="005C479E" w:rsidP="003237FA">
      <w:pPr>
        <w:pStyle w:val="CodeBlock"/>
      </w:pPr>
      <w:r>
        <w:t>#include "Dmf_NewModule2.h"</w:t>
      </w:r>
    </w:p>
    <w:p w14:paraId="751B4622" w14:textId="77777777" w:rsidR="005C479E" w:rsidRDefault="005C479E" w:rsidP="003237FA">
      <w:pPr>
        <w:pStyle w:val="CodeBlock"/>
      </w:pPr>
    </w:p>
    <w:p w14:paraId="325E8BCD" w14:textId="77777777" w:rsidR="005C479E" w:rsidRDefault="005C479E" w:rsidP="003237FA">
      <w:pPr>
        <w:pStyle w:val="CodeBlock"/>
      </w:pPr>
      <w:r>
        <w:t>#if defined(__cplusplus)</w:t>
      </w:r>
    </w:p>
    <w:p w14:paraId="7025FE47" w14:textId="77777777" w:rsidR="005C479E" w:rsidRDefault="005C479E" w:rsidP="003237FA">
      <w:pPr>
        <w:pStyle w:val="CodeBlock"/>
      </w:pPr>
      <w:r>
        <w:t>}</w:t>
      </w:r>
    </w:p>
    <w:p w14:paraId="7C98DC94" w14:textId="77777777" w:rsidR="005C479E" w:rsidRDefault="005C479E" w:rsidP="003237FA">
      <w:pPr>
        <w:pStyle w:val="CodeBlock"/>
      </w:pPr>
      <w:r>
        <w:t>#endif</w:t>
      </w:r>
    </w:p>
    <w:p w14:paraId="0F532476" w14:textId="77777777" w:rsidR="005C479E" w:rsidRDefault="005C479E" w:rsidP="003237FA">
      <w:pPr>
        <w:pStyle w:val="CodeBlock"/>
      </w:pPr>
    </w:p>
    <w:p w14:paraId="03AA7EBD" w14:textId="0E4EEA5E" w:rsidR="005C479E" w:rsidRDefault="005C479E" w:rsidP="003237FA">
      <w:pPr>
        <w:pStyle w:val="CodeBlock"/>
      </w:pPr>
      <w:r>
        <w:t>// eof: DmfModules.NewLibrary.h</w:t>
      </w:r>
    </w:p>
    <w:p w14:paraId="7D5F3278" w14:textId="3ECCD128" w:rsidR="005C479E" w:rsidRPr="00243ADF" w:rsidRDefault="005C479E" w:rsidP="003237FA">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1106" w:name="_Toc526849364"/>
      <w:r>
        <w:lastRenderedPageBreak/>
        <w:t>Module Dependencies</w:t>
      </w:r>
      <w:bookmarkEnd w:id="1106"/>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2.h</w:t>
      </w:r>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1107" w:name="_Toc526849365"/>
      <w:r>
        <w:lastRenderedPageBreak/>
        <w:t xml:space="preserve">DMF </w:t>
      </w:r>
      <w:r w:rsidR="00470200">
        <w:t xml:space="preserve">Client Driver </w:t>
      </w:r>
      <w:r>
        <w:t>API Reference</w:t>
      </w:r>
      <w:bookmarkEnd w:id="1107"/>
    </w:p>
    <w:p w14:paraId="60E7FA07" w14:textId="1A29C810" w:rsidR="00F26D09" w:rsidRDefault="00F26D09" w:rsidP="00F26D09">
      <w:r>
        <w:t>This section lists and explains all the structures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1108" w:name="_Toc526849366"/>
      <w:r>
        <w:lastRenderedPageBreak/>
        <w:t>Client Driver</w:t>
      </w:r>
      <w:r w:rsidR="00DE3CB0">
        <w:t xml:space="preserve"> DMF Structures</w:t>
      </w:r>
      <w:bookmarkEnd w:id="1108"/>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1109" w:name="_Toc526849367"/>
      <w:r w:rsidRPr="007372CA">
        <w:lastRenderedPageBreak/>
        <w:t>PDMFDEVICE_INIT</w:t>
      </w:r>
      <w:bookmarkEnd w:id="1109"/>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DmfDeviceInitAllocate</w:t>
      </w:r>
      <w:r>
        <w:rPr>
          <w:rFonts w:ascii="Consolas" w:hAnsi="Consolas" w:cs="Consolas"/>
          <w:color w:val="000000"/>
          <w:sz w:val="19"/>
          <w:szCs w:val="19"/>
        </w:rPr>
        <w:t xml:space="preserve">(). </w:t>
      </w:r>
      <w:r>
        <w:t xml:space="preserve">This structure is used by other DMF APIs in order to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1110" w:name="_Toc526849368"/>
      <w:r>
        <w:lastRenderedPageBreak/>
        <w:t>DMF_EVENT_CALLBACKS</w:t>
      </w:r>
      <w:bookmarkEnd w:id="1110"/>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1111" w:name="_Toc526849369"/>
      <w:r>
        <w:lastRenderedPageBreak/>
        <w:t xml:space="preserve">Client Driver DMF </w:t>
      </w:r>
      <w:r w:rsidR="00557318">
        <w:t xml:space="preserve">Initialization </w:t>
      </w:r>
      <w:r>
        <w:t>Macros</w:t>
      </w:r>
      <w:bookmarkEnd w:id="1111"/>
    </w:p>
    <w:p w14:paraId="68BE9502" w14:textId="0F5E33A4"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w:t>
      </w:r>
      <w:r w:rsidR="00B129F1">
        <w:rPr>
          <w:u w:val="single"/>
        </w:rPr>
        <w:t>DeviceAdd</w:t>
      </w:r>
      <w:r w:rsidRPr="006D5E2E">
        <w:rPr>
          <w:u w:val="single"/>
        </w:rPr>
        <w:t xml:space="preserv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1112" w:name="_Toc526849370"/>
      <w:r>
        <w:lastRenderedPageBreak/>
        <w:t>DMF_DEFAULT_DRIVERENTRY</w:t>
      </w:r>
      <w:bookmarkEnd w:id="1112"/>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DRIVERENTRY</w:t>
      </w:r>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1113" w:name="_Toc526849371"/>
      <w:r>
        <w:lastRenderedPageBreak/>
        <w:t>DMF_DEFAULT_DEVICEADD</w:t>
      </w:r>
      <w:bookmarkEnd w:id="1113"/>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DEVICEADD</w:t>
      </w:r>
      <w:r>
        <w:rPr>
          <w:rFonts w:ascii="Consolas" w:hAnsi="Consolas" w:cs="Consolas"/>
          <w:color w:val="000000"/>
          <w:sz w:val="19"/>
          <w:szCs w:val="19"/>
        </w:rPr>
        <w:t>(DmfEvtDeviceAdd, DmfDeviceModuleAdd)</w:t>
      </w:r>
    </w:p>
    <w:p w14:paraId="7F6AE33C" w14:textId="2BEFD9D2" w:rsidR="008040EC" w:rsidRDefault="008040EC" w:rsidP="008040EC">
      <w:r>
        <w:t xml:space="preserve">This macro is used by the Client Driver to tell DMF to use its </w:t>
      </w:r>
      <w:r w:rsidR="00CB0782">
        <w:t>DMF’s</w:t>
      </w:r>
      <w:r>
        <w:t xml:space="preserve"> </w:t>
      </w:r>
      <w:r w:rsidR="00B129F1">
        <w:rPr>
          <w:rStyle w:val="CodeText"/>
        </w:rPr>
        <w:t>DeviceAdd</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03DE9CB4" w:rsidR="007123B0" w:rsidRDefault="008040EC" w:rsidP="004A459D">
      <w:pPr>
        <w:pStyle w:val="ListParagraph"/>
        <w:numPr>
          <w:ilvl w:val="0"/>
          <w:numId w:val="8"/>
        </w:numPr>
      </w:pPr>
      <w:r>
        <w:t xml:space="preserve">Client Drivers use this macro to use DMF’s </w:t>
      </w:r>
      <w:r w:rsidR="00B129F1">
        <w:rPr>
          <w:rStyle w:val="CodeText"/>
        </w:rPr>
        <w:t>DeviceAdd</w:t>
      </w:r>
      <w:r>
        <w:t xml:space="preserve"> so that the Client Driver does not need to</w:t>
      </w:r>
      <w:r w:rsidR="00B9233E">
        <w:t xml:space="preserve"> implement its own </w:t>
      </w:r>
      <w:r w:rsidR="00B129F1">
        <w:t>DeviceAdd</w:t>
      </w:r>
      <w:r w:rsidR="00B9233E">
        <w:t>.</w:t>
      </w:r>
    </w:p>
    <w:p w14:paraId="5CA14128" w14:textId="78C32113" w:rsidR="007123B0" w:rsidRDefault="007123B0">
      <w:r>
        <w:br w:type="page"/>
      </w:r>
    </w:p>
    <w:p w14:paraId="67864A2C" w14:textId="2A780E2B" w:rsidR="007123B0" w:rsidRDefault="007123B0" w:rsidP="007123B0">
      <w:pPr>
        <w:pStyle w:val="Heading3"/>
      </w:pPr>
      <w:bookmarkStart w:id="1114" w:name="_Toc526849372"/>
      <w:r>
        <w:lastRenderedPageBreak/>
        <w:t>DMF_DEFAULT_DRIVERCLEANUP</w:t>
      </w:r>
      <w:bookmarkEnd w:id="1114"/>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1115" w:name="_Toc526849373"/>
      <w:r>
        <w:t>Client Driver</w:t>
      </w:r>
      <w:r w:rsidR="00DE3CB0">
        <w:t xml:space="preserve"> DMF </w:t>
      </w:r>
      <w:r w:rsidR="00E6026A">
        <w:t xml:space="preserve">Initialization </w:t>
      </w:r>
      <w:r w:rsidR="00D0357F">
        <w:t>Functions</w:t>
      </w:r>
      <w:bookmarkEnd w:id="1115"/>
    </w:p>
    <w:p w14:paraId="137C17E7" w14:textId="0E2E61B6"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w:t>
      </w:r>
      <w:r w:rsidR="00B129F1" w:rsidRPr="007C5E99">
        <w:rPr>
          <w:rStyle w:val="CodeText"/>
        </w:rPr>
        <w:t>DeviceAdd</w:t>
      </w:r>
      <w:r w:rsidR="00EB70F0" w:rsidRPr="006D5E2E">
        <w:rPr>
          <w:u w:val="single"/>
        </w:rPr>
        <w:t xml:space="preserve"> callback</w:t>
      </w:r>
      <w:r w:rsidR="00EB70F0">
        <w:t>.</w:t>
      </w:r>
      <w:r w:rsidR="002153CE">
        <w:t xml:space="preserve"> </w:t>
      </w:r>
    </w:p>
    <w:p w14:paraId="37D12554" w14:textId="16C9FD09" w:rsidR="00494F2D" w:rsidRDefault="00B129F1" w:rsidP="00F26D09">
      <w:r>
        <w:t xml:space="preserve">DMF functions for instantiating Modules is discussed in Chapter </w:t>
      </w:r>
      <w:r>
        <w:fldChar w:fldCharType="begin"/>
      </w:r>
      <w:r>
        <w:instrText xml:space="preserve"> REF _Ref526244154 \r \h </w:instrText>
      </w:r>
      <w:r>
        <w:fldChar w:fldCharType="separate"/>
      </w:r>
      <w:r>
        <w:t>6</w:t>
      </w:r>
      <w:r>
        <w:fldChar w:fldCharType="end"/>
      </w:r>
      <w:r>
        <w:t>.</w:t>
      </w:r>
    </w:p>
    <w:p w14:paraId="5DFCF7D7" w14:textId="77777777" w:rsidR="00B129F1" w:rsidRDefault="00B129F1" w:rsidP="00F26D09"/>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778D177D" w14:textId="3596215B" w:rsidR="009601A2" w:rsidRDefault="009601A2" w:rsidP="009601A2">
      <w:pPr>
        <w:pStyle w:val="Heading3"/>
      </w:pPr>
      <w:bookmarkStart w:id="1116" w:name="_Toc526849374"/>
      <w:r>
        <w:lastRenderedPageBreak/>
        <w:t>DMF_DmfControlDeviceInitAllocate</w:t>
      </w:r>
      <w:bookmarkEnd w:id="1116"/>
    </w:p>
    <w:p w14:paraId="7ACB1509" w14:textId="77777777" w:rsidR="009601A2" w:rsidRDefault="009601A2" w:rsidP="009601A2">
      <w:pPr>
        <w:autoSpaceDE w:val="0"/>
        <w:autoSpaceDN w:val="0"/>
        <w:adjustRightInd w:val="0"/>
        <w:spacing w:after="0" w:line="240" w:lineRule="auto"/>
        <w:rPr>
          <w:rFonts w:ascii="Consolas" w:hAnsi="Consolas" w:cs="Consolas"/>
          <w:color w:val="2B91AF"/>
          <w:sz w:val="19"/>
          <w:szCs w:val="19"/>
        </w:rPr>
      </w:pPr>
    </w:p>
    <w:p w14:paraId="5BF2F992" w14:textId="77777777" w:rsidR="009601A2" w:rsidRPr="00A13D1F" w:rsidRDefault="009601A2" w:rsidP="009601A2">
      <w:pPr>
        <w:autoSpaceDE w:val="0"/>
        <w:autoSpaceDN w:val="0"/>
        <w:adjustRightInd w:val="0"/>
        <w:spacing w:after="0" w:line="240" w:lineRule="auto"/>
        <w:rPr>
          <w:rStyle w:val="CodeText"/>
        </w:rPr>
      </w:pPr>
      <w:r w:rsidRPr="00A13D1F">
        <w:rPr>
          <w:rStyle w:val="CodeText"/>
        </w:rPr>
        <w:t xml:space="preserve">PDMFDEVICE_INIT </w:t>
      </w:r>
    </w:p>
    <w:p w14:paraId="135D4742" w14:textId="3229B3E7" w:rsidR="009601A2" w:rsidRPr="00A13D1F" w:rsidRDefault="009601A2" w:rsidP="009601A2">
      <w:pPr>
        <w:autoSpaceDE w:val="0"/>
        <w:autoSpaceDN w:val="0"/>
        <w:adjustRightInd w:val="0"/>
        <w:spacing w:after="0" w:line="240" w:lineRule="auto"/>
        <w:rPr>
          <w:rStyle w:val="CodeText"/>
        </w:rPr>
      </w:pPr>
      <w:r w:rsidRPr="00A13D1F">
        <w:rPr>
          <w:rStyle w:val="CodeText"/>
        </w:rPr>
        <w:t>DMF_Dmf</w:t>
      </w:r>
      <w:r>
        <w:rPr>
          <w:rStyle w:val="CodeText"/>
        </w:rPr>
        <w:t>Control</w:t>
      </w:r>
      <w:r w:rsidRPr="00A13D1F">
        <w:rPr>
          <w:rStyle w:val="CodeText"/>
        </w:rPr>
        <w:t>DeviceInitAllocate(</w:t>
      </w:r>
    </w:p>
    <w:p w14:paraId="7C83740F" w14:textId="77777777" w:rsidR="009601A2" w:rsidRPr="00A13D1F" w:rsidRDefault="009601A2" w:rsidP="009601A2">
      <w:pPr>
        <w:autoSpaceDE w:val="0"/>
        <w:autoSpaceDN w:val="0"/>
        <w:adjustRightInd w:val="0"/>
        <w:spacing w:after="0" w:line="240" w:lineRule="auto"/>
        <w:rPr>
          <w:rStyle w:val="CodeText"/>
        </w:rPr>
      </w:pPr>
      <w:r w:rsidRPr="00A13D1F">
        <w:rPr>
          <w:rStyle w:val="CodeText"/>
        </w:rPr>
        <w:t xml:space="preserve">    _In_opt_ PWDFDEVICE_INIT DeviceInit</w:t>
      </w:r>
    </w:p>
    <w:p w14:paraId="5A084F6B" w14:textId="77777777" w:rsidR="009601A2" w:rsidRPr="00A13D1F" w:rsidRDefault="009601A2" w:rsidP="009601A2">
      <w:pPr>
        <w:rPr>
          <w:rStyle w:val="CodeText"/>
        </w:rPr>
      </w:pPr>
      <w:r w:rsidRPr="00A13D1F">
        <w:rPr>
          <w:rStyle w:val="CodeText"/>
        </w:rPr>
        <w:t xml:space="preserve">    )</w:t>
      </w:r>
    </w:p>
    <w:p w14:paraId="0BDBB256" w14:textId="160DB76B" w:rsidR="009601A2" w:rsidRDefault="009601A2" w:rsidP="009601A2">
      <w:r>
        <w:t xml:space="preserve">This function is called by the Client Driver to create an instance of </w:t>
      </w:r>
      <w:r w:rsidRPr="00A13D1F">
        <w:rPr>
          <w:rStyle w:val="CodeText"/>
        </w:rPr>
        <w:t>PDMFDEVICE_INIT</w:t>
      </w:r>
      <w:r>
        <w:t xml:space="preserve"> in a </w:t>
      </w:r>
      <w:r w:rsidR="003B3488">
        <w:t>f</w:t>
      </w:r>
      <w:r>
        <w:t xml:space="preserve">ilter </w:t>
      </w:r>
      <w:r w:rsidR="003B3488">
        <w:t>d</w:t>
      </w:r>
      <w:r>
        <w:t xml:space="preserve">river that exposes a Control </w:t>
      </w:r>
      <w:r w:rsidRPr="009E654D">
        <w:rPr>
          <w:rStyle w:val="CodeText"/>
        </w:rPr>
        <w:t>WDFDEVICE</w:t>
      </w:r>
      <w:r>
        <w:t>.</w:t>
      </w:r>
    </w:p>
    <w:p w14:paraId="06554764" w14:textId="77777777" w:rsidR="009601A2" w:rsidRDefault="009601A2" w:rsidP="009601A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4472"/>
      </w:tblGrid>
      <w:tr w:rsidR="009601A2" w14:paraId="2D97213E" w14:textId="77777777" w:rsidTr="004D2142">
        <w:tc>
          <w:tcPr>
            <w:tcW w:w="4878" w:type="dxa"/>
          </w:tcPr>
          <w:p w14:paraId="10A07902" w14:textId="77777777" w:rsidR="009601A2" w:rsidRPr="00B87C04" w:rsidRDefault="009601A2" w:rsidP="00586B26">
            <w:pPr>
              <w:rPr>
                <w:rStyle w:val="CodeText"/>
              </w:rPr>
            </w:pPr>
            <w:r w:rsidRPr="00B87C04">
              <w:rPr>
                <w:rStyle w:val="CodeText"/>
              </w:rPr>
              <w:t>PWDFDEVICE_INIT DeviceInit</w:t>
            </w:r>
          </w:p>
        </w:tc>
        <w:tc>
          <w:tcPr>
            <w:tcW w:w="4472" w:type="dxa"/>
          </w:tcPr>
          <w:p w14:paraId="774F059C" w14:textId="77777777" w:rsidR="009601A2" w:rsidRDefault="009601A2" w:rsidP="00586B26">
            <w:r>
              <w:t xml:space="preserve">The structure passed by WDF to the Client Driver’s </w:t>
            </w:r>
            <w:r>
              <w:rPr>
                <w:rStyle w:val="CodeText"/>
              </w:rPr>
              <w:t>DeviceAdd</w:t>
            </w:r>
            <w:r>
              <w:t xml:space="preserve"> function.</w:t>
            </w:r>
          </w:p>
        </w:tc>
      </w:tr>
    </w:tbl>
    <w:p w14:paraId="19E30CD6" w14:textId="77777777" w:rsidR="009601A2" w:rsidRDefault="009601A2" w:rsidP="009601A2"/>
    <w:p w14:paraId="367021E5" w14:textId="77777777" w:rsidR="009601A2" w:rsidRDefault="009601A2" w:rsidP="009601A2">
      <w:pPr>
        <w:pStyle w:val="Heading4"/>
      </w:pPr>
      <w:r>
        <w:t>Re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4472"/>
      </w:tblGrid>
      <w:tr w:rsidR="00660248" w14:paraId="26018C58" w14:textId="77777777" w:rsidTr="004D2142">
        <w:tc>
          <w:tcPr>
            <w:tcW w:w="4878" w:type="dxa"/>
          </w:tcPr>
          <w:p w14:paraId="3A9364C4" w14:textId="5107D7D0" w:rsidR="00660248" w:rsidRPr="00B87C04" w:rsidRDefault="00660248" w:rsidP="00586B26">
            <w:pPr>
              <w:rPr>
                <w:rStyle w:val="CodeText"/>
              </w:rPr>
            </w:pPr>
            <w:r w:rsidRPr="00B87C04">
              <w:rPr>
                <w:rStyle w:val="CodeText"/>
              </w:rPr>
              <w:t>PWDFDEVICE_INIT</w:t>
            </w:r>
          </w:p>
        </w:tc>
        <w:tc>
          <w:tcPr>
            <w:tcW w:w="4472" w:type="dxa"/>
          </w:tcPr>
          <w:p w14:paraId="438D7D02" w14:textId="295C352C" w:rsidR="00660248" w:rsidRDefault="00660248" w:rsidP="00586B26">
            <w:r>
              <w:t>A data structure passed to other DMF initialization functions.</w:t>
            </w:r>
          </w:p>
        </w:tc>
      </w:tr>
      <w:tr w:rsidR="009601A2" w14:paraId="1F287385" w14:textId="77777777" w:rsidTr="004D21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878" w:type="dxa"/>
          </w:tcPr>
          <w:p w14:paraId="06D111DB" w14:textId="517098BF" w:rsidR="009601A2" w:rsidRPr="00B87C04" w:rsidRDefault="009601A2" w:rsidP="00586B26">
            <w:pPr>
              <w:rPr>
                <w:rStyle w:val="CodeText"/>
              </w:rPr>
            </w:pPr>
          </w:p>
        </w:tc>
        <w:tc>
          <w:tcPr>
            <w:tcW w:w="4472" w:type="dxa"/>
          </w:tcPr>
          <w:p w14:paraId="1DA6B2DC" w14:textId="52EEF5C8" w:rsidR="009601A2" w:rsidRDefault="009601A2" w:rsidP="00586B26"/>
        </w:tc>
      </w:tr>
    </w:tbl>
    <w:p w14:paraId="6DE487BC" w14:textId="77777777" w:rsidR="009601A2" w:rsidRDefault="009601A2" w:rsidP="009601A2">
      <w:pPr>
        <w:pStyle w:val="Heading4"/>
      </w:pPr>
      <w:r>
        <w:t>Remarks</w:t>
      </w:r>
    </w:p>
    <w:p w14:paraId="73383001" w14:textId="1EAC5A3C" w:rsidR="009601A2" w:rsidRPr="00660248" w:rsidRDefault="00660248" w:rsidP="009601A2">
      <w:pPr>
        <w:pStyle w:val="ListParagraph"/>
        <w:numPr>
          <w:ilvl w:val="0"/>
          <w:numId w:val="5"/>
        </w:numPr>
        <w:rPr>
          <w:rFonts w:asciiTheme="majorHAnsi" w:eastAsiaTheme="majorEastAsia" w:hAnsiTheme="majorHAnsi" w:cstheme="majorBidi"/>
          <w:color w:val="1F3763" w:themeColor="accent1" w:themeShade="7F"/>
          <w:sz w:val="24"/>
          <w:szCs w:val="24"/>
        </w:rPr>
      </w:pPr>
      <w:r>
        <w:t>Filter drivers use Control Devices to allow communication with User-mode applications.</w:t>
      </w:r>
    </w:p>
    <w:p w14:paraId="3493622C" w14:textId="77777777" w:rsidR="00660248" w:rsidRPr="00660248" w:rsidRDefault="00660248" w:rsidP="00660248">
      <w:pPr>
        <w:pStyle w:val="ListParagraph"/>
        <w:numPr>
          <w:ilvl w:val="0"/>
          <w:numId w:val="5"/>
        </w:numPr>
        <w:rPr>
          <w:rFonts w:asciiTheme="majorHAnsi" w:eastAsiaTheme="majorEastAsia" w:hAnsiTheme="majorHAnsi" w:cstheme="majorBidi"/>
          <w:color w:val="1F3763" w:themeColor="accent1" w:themeShade="7F"/>
          <w:sz w:val="24"/>
          <w:szCs w:val="24"/>
        </w:rPr>
      </w:pPr>
      <w:r>
        <w:t>This opaque data structure stores information about how the Client Driver initializes DMF.</w:t>
      </w:r>
    </w:p>
    <w:p w14:paraId="0DD1616E" w14:textId="77777777" w:rsidR="00660248" w:rsidRPr="003921F9" w:rsidRDefault="00660248" w:rsidP="00660248">
      <w:pPr>
        <w:pStyle w:val="ListParagraph"/>
        <w:rPr>
          <w:rFonts w:asciiTheme="majorHAnsi" w:eastAsiaTheme="majorEastAsia" w:hAnsiTheme="majorHAnsi" w:cstheme="majorBidi"/>
          <w:color w:val="1F3763" w:themeColor="accent1" w:themeShade="7F"/>
          <w:sz w:val="24"/>
          <w:szCs w:val="24"/>
        </w:rPr>
      </w:pPr>
    </w:p>
    <w:p w14:paraId="4392E427" w14:textId="77777777" w:rsidR="009E654D" w:rsidRDefault="009E654D">
      <w:pPr>
        <w:rPr>
          <w:rFonts w:asciiTheme="majorHAnsi" w:eastAsiaTheme="majorEastAsia" w:hAnsiTheme="majorHAnsi" w:cstheme="majorBidi"/>
          <w:b/>
          <w:bCs/>
          <w:color w:val="000000" w:themeColor="text1"/>
        </w:rPr>
      </w:pPr>
      <w:r>
        <w:br w:type="page"/>
      </w:r>
    </w:p>
    <w:p w14:paraId="71AFF856" w14:textId="7F46D5CD" w:rsidR="009E654D" w:rsidRPr="00D50D1E" w:rsidRDefault="009E654D" w:rsidP="009E654D">
      <w:pPr>
        <w:pStyle w:val="Heading3"/>
      </w:pPr>
      <w:bookmarkStart w:id="1117" w:name="_Toc526849375"/>
      <w:r>
        <w:lastRenderedPageBreak/>
        <w:t>DMF_DmfControlDeviceInitFree</w:t>
      </w:r>
      <w:bookmarkEnd w:id="1117"/>
    </w:p>
    <w:p w14:paraId="06D6FF6B" w14:textId="77777777" w:rsidR="009E654D" w:rsidRDefault="009E654D" w:rsidP="009E654D">
      <w:pPr>
        <w:rPr>
          <w:rStyle w:val="CodeText"/>
        </w:rPr>
      </w:pPr>
    </w:p>
    <w:p w14:paraId="01116F3C" w14:textId="77777777" w:rsidR="009E654D" w:rsidRPr="007E7BEF" w:rsidRDefault="009E654D" w:rsidP="009E654D">
      <w:pPr>
        <w:autoSpaceDE w:val="0"/>
        <w:autoSpaceDN w:val="0"/>
        <w:adjustRightInd w:val="0"/>
        <w:spacing w:after="0" w:line="240" w:lineRule="auto"/>
        <w:rPr>
          <w:rStyle w:val="CodeText"/>
        </w:rPr>
      </w:pPr>
      <w:r w:rsidRPr="007E7BEF">
        <w:rPr>
          <w:rStyle w:val="CodeText"/>
        </w:rPr>
        <w:t xml:space="preserve">PDMFDEVICE_INIT </w:t>
      </w:r>
    </w:p>
    <w:p w14:paraId="14E50F97" w14:textId="13503A13" w:rsidR="009E654D" w:rsidRPr="007E7BEF" w:rsidRDefault="009E654D" w:rsidP="009E654D">
      <w:pPr>
        <w:autoSpaceDE w:val="0"/>
        <w:autoSpaceDN w:val="0"/>
        <w:adjustRightInd w:val="0"/>
        <w:spacing w:after="0" w:line="240" w:lineRule="auto"/>
        <w:rPr>
          <w:rStyle w:val="CodeText"/>
        </w:rPr>
      </w:pPr>
      <w:r w:rsidRPr="007E7BEF">
        <w:rPr>
          <w:rStyle w:val="CodeText"/>
        </w:rPr>
        <w:t>DMF_</w:t>
      </w:r>
      <w:r>
        <w:rPr>
          <w:rStyle w:val="CodeText"/>
        </w:rPr>
        <w:t>DmfControlDeviceInitFree</w:t>
      </w:r>
      <w:r w:rsidRPr="007E7BEF">
        <w:rPr>
          <w:rStyle w:val="CodeText"/>
        </w:rPr>
        <w:t>(</w:t>
      </w:r>
    </w:p>
    <w:p w14:paraId="3293CF93" w14:textId="77777777" w:rsidR="009E654D" w:rsidRPr="007E7BEF" w:rsidRDefault="009E654D" w:rsidP="009E654D">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6B8F16D3" w14:textId="77777777" w:rsidR="009E654D" w:rsidRPr="007E7BEF" w:rsidRDefault="009E654D" w:rsidP="009E654D">
      <w:pPr>
        <w:rPr>
          <w:rStyle w:val="CodeText"/>
        </w:rPr>
      </w:pPr>
      <w:r w:rsidRPr="007E7BEF">
        <w:rPr>
          <w:rStyle w:val="CodeText"/>
        </w:rPr>
        <w:t xml:space="preserve">    )</w:t>
      </w:r>
    </w:p>
    <w:p w14:paraId="6B6B8BBB" w14:textId="1370EB8A" w:rsidR="009E654D" w:rsidRDefault="009E654D" w:rsidP="009E654D">
      <w:r>
        <w:t xml:space="preserve">This function frees the PDMFDEVICE_INIT structure that was previously allocated using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 xml:space="preserve">. </w:t>
      </w:r>
    </w:p>
    <w:p w14:paraId="17DC7CE6" w14:textId="77777777" w:rsidR="009E654D" w:rsidRDefault="009E654D" w:rsidP="009E654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9E654D" w14:paraId="78D420DE" w14:textId="77777777" w:rsidTr="00586B26">
        <w:tc>
          <w:tcPr>
            <w:tcW w:w="4851" w:type="dxa"/>
          </w:tcPr>
          <w:p w14:paraId="00B02FB1" w14:textId="77777777" w:rsidR="009E654D" w:rsidRPr="00B87C04" w:rsidRDefault="009E654D" w:rsidP="00586B26">
            <w:pPr>
              <w:rPr>
                <w:rStyle w:val="CodeText"/>
              </w:rPr>
            </w:pPr>
            <w:r w:rsidRPr="00B87C04">
              <w:rPr>
                <w:rStyle w:val="CodeText"/>
              </w:rPr>
              <w:t>PDMFDEVICE_INIT DmfDeviceInit</w:t>
            </w:r>
          </w:p>
        </w:tc>
        <w:tc>
          <w:tcPr>
            <w:tcW w:w="4499" w:type="dxa"/>
          </w:tcPr>
          <w:p w14:paraId="02224C42" w14:textId="27DC50CC" w:rsidR="009E654D" w:rsidRDefault="009E654D" w:rsidP="00586B26">
            <w:r>
              <w:t xml:space="preserve">The data structure created using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w:t>
            </w:r>
          </w:p>
        </w:tc>
      </w:tr>
    </w:tbl>
    <w:p w14:paraId="7CFDE662" w14:textId="77777777" w:rsidR="009E654D" w:rsidRDefault="009E654D" w:rsidP="009E654D"/>
    <w:p w14:paraId="337C2754" w14:textId="77777777" w:rsidR="009E654D" w:rsidRDefault="009E654D" w:rsidP="009E654D">
      <w:pPr>
        <w:pStyle w:val="Heading4"/>
      </w:pPr>
      <w:r>
        <w:t>Returns</w:t>
      </w:r>
    </w:p>
    <w:p w14:paraId="3CFD8062" w14:textId="77777777" w:rsidR="009E654D" w:rsidRDefault="009E654D" w:rsidP="009E654D">
      <w:r>
        <w:t>None</w:t>
      </w:r>
    </w:p>
    <w:p w14:paraId="6432F249" w14:textId="77777777" w:rsidR="009E654D" w:rsidRDefault="009E654D" w:rsidP="009E654D">
      <w:pPr>
        <w:pStyle w:val="Heading4"/>
      </w:pPr>
      <w:r>
        <w:t>Remarks</w:t>
      </w:r>
    </w:p>
    <w:p w14:paraId="1185CDB0" w14:textId="22D11243" w:rsidR="009E654D" w:rsidRPr="00D50D1E" w:rsidRDefault="009E654D" w:rsidP="009E654D">
      <w:r>
        <w:t>Use this function if an error was encountered after using</w:t>
      </w:r>
      <w:r>
        <w:rPr>
          <w:rFonts w:ascii="Consolas" w:hAnsi="Consolas" w:cs="Consolas"/>
          <w:color w:val="808080"/>
          <w:sz w:val="19"/>
          <w:szCs w:val="19"/>
        </w:rPr>
        <w:t xml:space="preserve">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 xml:space="preserve"> </w:t>
      </w:r>
      <w:r w:rsidRPr="00D50D1E">
        <w:t>and the structure will not be returned.</w:t>
      </w:r>
    </w:p>
    <w:p w14:paraId="22F32341" w14:textId="77777777" w:rsidR="009601A2" w:rsidRDefault="009601A2">
      <w:pPr>
        <w:rPr>
          <w:rFonts w:asciiTheme="majorHAnsi" w:eastAsiaTheme="majorEastAsia" w:hAnsiTheme="majorHAnsi" w:cstheme="majorBidi"/>
          <w:b/>
          <w:bCs/>
          <w:color w:val="000000" w:themeColor="text1"/>
        </w:rPr>
      </w:pPr>
      <w:r>
        <w:br w:type="page"/>
      </w:r>
    </w:p>
    <w:p w14:paraId="39DE765D" w14:textId="4D96882E" w:rsidR="008C2E26" w:rsidRDefault="008C2E26" w:rsidP="008C2E26">
      <w:pPr>
        <w:pStyle w:val="Heading3"/>
      </w:pPr>
      <w:bookmarkStart w:id="1118" w:name="_Toc526849376"/>
      <w:r>
        <w:lastRenderedPageBreak/>
        <w:t>DMF_DmfDeviceInitAllocate</w:t>
      </w:r>
      <w:bookmarkEnd w:id="1118"/>
    </w:p>
    <w:p w14:paraId="7F448D61" w14:textId="77777777" w:rsidR="00DD321F" w:rsidRDefault="00DD321F" w:rsidP="00666093">
      <w:pPr>
        <w:autoSpaceDE w:val="0"/>
        <w:autoSpaceDN w:val="0"/>
        <w:adjustRightInd w:val="0"/>
        <w:spacing w:after="0" w:line="240" w:lineRule="auto"/>
        <w:rPr>
          <w:rFonts w:ascii="Consolas" w:hAnsi="Consolas" w:cs="Consolas"/>
          <w:color w:val="2B91AF"/>
          <w:sz w:val="19"/>
          <w:szCs w:val="19"/>
        </w:rPr>
      </w:pPr>
    </w:p>
    <w:p w14:paraId="023ADD88" w14:textId="2DD5D476"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PDMFDEVICE_INIT </w:t>
      </w:r>
    </w:p>
    <w:p w14:paraId="2751650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Allocate(</w:t>
      </w:r>
    </w:p>
    <w:p w14:paraId="789C8C7D"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opt_ PWDFDEVICE_INIT DeviceInit</w:t>
      </w:r>
    </w:p>
    <w:p w14:paraId="4B5475E0" w14:textId="76FB437B" w:rsidR="00666093" w:rsidRPr="00A13D1F" w:rsidRDefault="00666093" w:rsidP="00666093">
      <w:pPr>
        <w:rPr>
          <w:rStyle w:val="CodeText"/>
        </w:rPr>
      </w:pPr>
      <w:r w:rsidRPr="00A13D1F">
        <w:rPr>
          <w:rStyle w:val="CodeText"/>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A13D1F">
        <w:rPr>
          <w:rStyle w:val="CodeText"/>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24673F10" w:rsidR="008C2E26" w:rsidRDefault="008C2E26" w:rsidP="008607F7">
            <w:r>
              <w:t xml:space="preserve">The structure passed by WDF to the </w:t>
            </w:r>
            <w:r w:rsidR="00675183">
              <w:t>Client Driver</w:t>
            </w:r>
            <w:r>
              <w:t xml:space="preserve">’s </w:t>
            </w:r>
            <w:r w:rsidR="00B129F1">
              <w:rPr>
                <w:rStyle w:val="CodeText"/>
              </w:rPr>
              <w:t>DeviceAdd</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660248" w14:paraId="51D41DAB" w14:textId="77777777" w:rsidTr="00586B26">
        <w:tc>
          <w:tcPr>
            <w:tcW w:w="6025" w:type="dxa"/>
          </w:tcPr>
          <w:p w14:paraId="13B962B3" w14:textId="77777777" w:rsidR="00660248" w:rsidRPr="00B87C04" w:rsidRDefault="00660248" w:rsidP="00586B26">
            <w:pPr>
              <w:rPr>
                <w:rStyle w:val="CodeText"/>
              </w:rPr>
            </w:pPr>
            <w:r w:rsidRPr="00B87C04">
              <w:rPr>
                <w:rStyle w:val="CodeText"/>
              </w:rPr>
              <w:t>PWDFDEVICE_INIT</w:t>
            </w:r>
          </w:p>
        </w:tc>
        <w:tc>
          <w:tcPr>
            <w:tcW w:w="3325" w:type="dxa"/>
          </w:tcPr>
          <w:p w14:paraId="4A0C382E" w14:textId="77777777" w:rsidR="00660248" w:rsidRDefault="00660248" w:rsidP="00586B26">
            <w:r>
              <w:t>A data structure passed to other DMF initialization functions.</w:t>
            </w:r>
          </w:p>
        </w:tc>
      </w:tr>
      <w:tr w:rsidR="008C2E26" w14:paraId="22291403" w14:textId="77777777" w:rsidTr="008C2E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025" w:type="dxa"/>
          </w:tcPr>
          <w:p w14:paraId="232E8FB7" w14:textId="109ED038" w:rsidR="008C2E26" w:rsidRPr="00B87C04" w:rsidRDefault="008C2E26" w:rsidP="008607F7">
            <w:pPr>
              <w:rPr>
                <w:rStyle w:val="CodeText"/>
              </w:rPr>
            </w:pPr>
          </w:p>
        </w:tc>
        <w:tc>
          <w:tcPr>
            <w:tcW w:w="3325" w:type="dxa"/>
          </w:tcPr>
          <w:p w14:paraId="4C4C320E" w14:textId="2AB22E16" w:rsidR="008C2E26" w:rsidRDefault="008C2E26" w:rsidP="008607F7"/>
        </w:tc>
      </w:tr>
    </w:tbl>
    <w:p w14:paraId="5F3FA7E8" w14:textId="77777777" w:rsidR="00666093" w:rsidRDefault="00666093" w:rsidP="00666093">
      <w:pPr>
        <w:pStyle w:val="Heading4"/>
      </w:pPr>
      <w:r>
        <w:t>Remarks</w:t>
      </w:r>
    </w:p>
    <w:p w14:paraId="79BFB908" w14:textId="03F649C6" w:rsidR="00660248" w:rsidRPr="00660248"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t>DeviceAdd</w:t>
      </w:r>
      <w:r>
        <w:t xml:space="preserve"> callback</w:t>
      </w:r>
      <w:r w:rsidR="00660248">
        <w:t>.</w:t>
      </w:r>
    </w:p>
    <w:p w14:paraId="6791B852" w14:textId="00F9A331" w:rsidR="00666093" w:rsidRPr="00660248" w:rsidRDefault="00660248" w:rsidP="004A459D">
      <w:pPr>
        <w:pStyle w:val="ListParagraph"/>
        <w:numPr>
          <w:ilvl w:val="0"/>
          <w:numId w:val="5"/>
        </w:numPr>
        <w:rPr>
          <w:rFonts w:asciiTheme="majorHAnsi" w:eastAsiaTheme="majorEastAsia" w:hAnsiTheme="majorHAnsi" w:cstheme="majorBidi"/>
          <w:color w:val="1F3763" w:themeColor="accent1" w:themeShade="7F"/>
          <w:sz w:val="24"/>
          <w:szCs w:val="24"/>
        </w:rPr>
      </w:pPr>
      <w:r>
        <w:t>This opaque data structure stores information about how the Client Driver initializes DMF</w:t>
      </w:r>
      <w:r w:rsidR="00666093">
        <w:t>.</w:t>
      </w:r>
    </w:p>
    <w:p w14:paraId="2A54A632" w14:textId="4B964EB8" w:rsidR="00660248" w:rsidRPr="003921F9" w:rsidRDefault="00660248" w:rsidP="00660248">
      <w:pPr>
        <w:pStyle w:val="ListParagraph"/>
        <w:rPr>
          <w:rFonts w:asciiTheme="majorHAnsi" w:eastAsiaTheme="majorEastAsia" w:hAnsiTheme="majorHAnsi" w:cstheme="majorBidi"/>
          <w:color w:val="1F3763" w:themeColor="accent1" w:themeShade="7F"/>
          <w:sz w:val="24"/>
          <w:szCs w:val="24"/>
        </w:rPr>
      </w:pPr>
    </w:p>
    <w:p w14:paraId="24A90217" w14:textId="77777777" w:rsidR="00282A30" w:rsidRDefault="00282A30">
      <w:pPr>
        <w:rPr>
          <w:rFonts w:asciiTheme="majorHAnsi" w:eastAsiaTheme="majorEastAsia" w:hAnsiTheme="majorHAnsi" w:cstheme="majorBidi"/>
          <w:b/>
          <w:bCs/>
          <w:i/>
          <w:iCs/>
          <w:color w:val="000000" w:themeColor="text1"/>
        </w:rPr>
      </w:pPr>
      <w:r>
        <w:br w:type="page"/>
      </w:r>
    </w:p>
    <w:p w14:paraId="1B1AAB4A" w14:textId="5410D42F" w:rsidR="00730207" w:rsidRDefault="00730207" w:rsidP="00730207">
      <w:pPr>
        <w:pStyle w:val="Heading4"/>
      </w:pPr>
      <w:r>
        <w:lastRenderedPageBreak/>
        <w:t>Example</w:t>
      </w:r>
    </w:p>
    <w:p w14:paraId="1EAC27B1" w14:textId="77777777" w:rsidR="00B203EE" w:rsidRDefault="00B203EE" w:rsidP="003237FA">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3237FA">
      <w:pPr>
        <w:pStyle w:val="CodeBlock"/>
      </w:pPr>
      <w:r>
        <w:t xml:space="preserve">    WDF_OBJECT_ATTRIBUTES deviceAttributes;</w:t>
      </w:r>
    </w:p>
    <w:p w14:paraId="11BEF901" w14:textId="77777777" w:rsidR="00B203EE" w:rsidRDefault="00B203EE" w:rsidP="003237FA">
      <w:pPr>
        <w:pStyle w:val="CodeBlock"/>
      </w:pPr>
      <w:r>
        <w:t xml:space="preserve">    PDEVICE_CONTEXT deviceContext;</w:t>
      </w:r>
    </w:p>
    <w:p w14:paraId="666348FE" w14:textId="77777777" w:rsidR="00B203EE" w:rsidRDefault="00B203EE" w:rsidP="003237FA">
      <w:pPr>
        <w:pStyle w:val="CodeBlock"/>
      </w:pPr>
      <w:r>
        <w:t xml:space="preserve">    WDFDEVICE device;</w:t>
      </w:r>
    </w:p>
    <w:p w14:paraId="09F429DE" w14:textId="77777777" w:rsidR="00B203EE" w:rsidRDefault="00B203EE" w:rsidP="003237FA">
      <w:pPr>
        <w:pStyle w:val="CodeBlock"/>
      </w:pPr>
      <w:r>
        <w:t xml:space="preserve">    WDF_DEVICE_STATE deviceState;</w:t>
      </w:r>
    </w:p>
    <w:p w14:paraId="76F6EB35" w14:textId="77777777" w:rsidR="00B203EE" w:rsidRDefault="00B203EE" w:rsidP="003237FA">
      <w:pPr>
        <w:pStyle w:val="CodeBlock"/>
      </w:pPr>
      <w:r>
        <w:t xml:space="preserve">    NTSTATUS ntStatus;</w:t>
      </w:r>
    </w:p>
    <w:p w14:paraId="79AA4DFB" w14:textId="77777777" w:rsidR="00B203EE" w:rsidRDefault="00B203EE" w:rsidP="003237FA">
      <w:pPr>
        <w:pStyle w:val="CodeBlock"/>
      </w:pPr>
      <w:r>
        <w:t xml:space="preserve">    WDF_TIMER_CONFIG timerConfig;</w:t>
      </w:r>
    </w:p>
    <w:p w14:paraId="157E8E99" w14:textId="77777777" w:rsidR="00B203EE" w:rsidRDefault="00B203EE" w:rsidP="003237FA">
      <w:pPr>
        <w:pStyle w:val="CodeBlock"/>
      </w:pPr>
      <w:r>
        <w:t xml:space="preserve">    WDF_OBJECT_ATTRIBUTES timerAttributes;</w:t>
      </w:r>
    </w:p>
    <w:p w14:paraId="3331332A" w14:textId="77777777" w:rsidR="00B203EE" w:rsidRDefault="00B203EE" w:rsidP="003237FA">
      <w:pPr>
        <w:pStyle w:val="CodeBlock"/>
      </w:pPr>
      <w:r>
        <w:t xml:space="preserve">    DMF_EVENT_CALLBACKS dmfCallbacks;</w:t>
      </w:r>
    </w:p>
    <w:p w14:paraId="018492DA" w14:textId="77777777" w:rsidR="00B203EE" w:rsidRDefault="00B203EE" w:rsidP="003237FA">
      <w:pPr>
        <w:pStyle w:val="CodeBlock"/>
      </w:pPr>
      <w:r>
        <w:t xml:space="preserve">    DMF_CONFIG_BranchTrack branchTrackModuleConfig;</w:t>
      </w:r>
    </w:p>
    <w:p w14:paraId="56025856" w14:textId="77777777" w:rsidR="00B203EE" w:rsidRDefault="00B203EE" w:rsidP="003237FA">
      <w:pPr>
        <w:pStyle w:val="CodeBlock"/>
      </w:pPr>
      <w:r>
        <w:t xml:space="preserve">    PDMFDEVICE_INIT dmfDeviceInit;</w:t>
      </w:r>
    </w:p>
    <w:p w14:paraId="3303BC5A" w14:textId="77777777" w:rsidR="00B203EE" w:rsidRDefault="00B203EE" w:rsidP="003237FA">
      <w:pPr>
        <w:pStyle w:val="CodeBlock"/>
      </w:pPr>
    </w:p>
    <w:p w14:paraId="315D9739" w14:textId="77777777" w:rsidR="00B203EE" w:rsidRDefault="00B203EE" w:rsidP="003237FA">
      <w:pPr>
        <w:pStyle w:val="CodeBlock"/>
        <w:rPr>
          <w:color w:val="000000"/>
        </w:rPr>
      </w:pPr>
      <w:r>
        <w:rPr>
          <w:color w:val="000000"/>
        </w:rPr>
        <w:t xml:space="preserve">    </w:t>
      </w:r>
      <w:r>
        <w:t>PAGED_CODE</w:t>
      </w:r>
      <w:r>
        <w:rPr>
          <w:color w:val="000000"/>
        </w:rPr>
        <w:t>();</w:t>
      </w:r>
    </w:p>
    <w:p w14:paraId="6E7F26F8" w14:textId="77777777" w:rsidR="00B203EE" w:rsidRDefault="00B203EE" w:rsidP="003237FA">
      <w:pPr>
        <w:pStyle w:val="CodeBlock"/>
      </w:pPr>
    </w:p>
    <w:p w14:paraId="1F06D9F4" w14:textId="77777777" w:rsidR="00B203EE" w:rsidRDefault="00B203EE" w:rsidP="003237FA">
      <w:pPr>
        <w:pStyle w:val="CodeBlock"/>
      </w:pPr>
      <w:r>
        <w:t xml:space="preserve">    </w:t>
      </w:r>
      <w:r>
        <w:rPr>
          <w:color w:val="6F008A"/>
        </w:rPr>
        <w:t>FuncEntry</w:t>
      </w:r>
      <w:r>
        <w:t>(TRACE_DEVICE);</w:t>
      </w:r>
    </w:p>
    <w:p w14:paraId="64E421CE" w14:textId="77777777" w:rsidR="00B203EE" w:rsidRDefault="00B203EE" w:rsidP="003237FA">
      <w:pPr>
        <w:pStyle w:val="CodeBlock"/>
      </w:pPr>
    </w:p>
    <w:p w14:paraId="1EF1D692" w14:textId="77777777" w:rsidR="00B203EE" w:rsidRDefault="00B203EE" w:rsidP="003237FA">
      <w:pPr>
        <w:pStyle w:val="CodeBlock"/>
      </w:pPr>
      <w:r>
        <w:t xml:space="preserve">    dmfDeviceInit = DMF_DmfDeviceInitAllocate(</w:t>
      </w:r>
      <w:r>
        <w:rPr>
          <w:color w:val="808080"/>
        </w:rPr>
        <w:t>DeviceInit</w:t>
      </w:r>
      <w:r>
        <w:t>);</w:t>
      </w:r>
    </w:p>
    <w:p w14:paraId="3EC166BF" w14:textId="77777777" w:rsidR="00B203EE" w:rsidRDefault="00B203EE" w:rsidP="003237FA">
      <w:pPr>
        <w:pStyle w:val="CodeBlock"/>
      </w:pPr>
    </w:p>
    <w:p w14:paraId="1C8F80B6" w14:textId="77777777" w:rsidR="00B203EE" w:rsidRDefault="00B203EE" w:rsidP="003237FA">
      <w:pPr>
        <w:pStyle w:val="CodeBlock"/>
      </w:pPr>
      <w:r>
        <w:t xml:space="preserve">    DMF_DmfDeviceInitHookFileObjectConfig(dmfDeviceInit,</w:t>
      </w:r>
    </w:p>
    <w:p w14:paraId="484978FE" w14:textId="77777777" w:rsidR="00B203EE" w:rsidRDefault="00B203EE" w:rsidP="003237FA">
      <w:pPr>
        <w:pStyle w:val="CodeBlock"/>
      </w:pPr>
      <w:r>
        <w:t xml:space="preserve">                                          </w:t>
      </w:r>
      <w:r>
        <w:rPr>
          <w:color w:val="6F008A"/>
        </w:rPr>
        <w:t>NULL</w:t>
      </w:r>
      <w:r>
        <w:t>);</w:t>
      </w:r>
    </w:p>
    <w:p w14:paraId="45B38EED" w14:textId="77777777" w:rsidR="00B203EE" w:rsidRDefault="00B203EE" w:rsidP="003237FA">
      <w:pPr>
        <w:pStyle w:val="CodeBlock"/>
      </w:pPr>
      <w:r>
        <w:t xml:space="preserve">    DMF_DmfDeviceInitHookPowerPolicyEventCallbacks(dmfDeviceInit,</w:t>
      </w:r>
    </w:p>
    <w:p w14:paraId="147EEE18" w14:textId="77777777" w:rsidR="00B203EE" w:rsidRDefault="00B203EE" w:rsidP="003237FA">
      <w:pPr>
        <w:pStyle w:val="CodeBlock"/>
      </w:pPr>
      <w:r>
        <w:t xml:space="preserve">                                                   </w:t>
      </w:r>
      <w:r>
        <w:rPr>
          <w:color w:val="6F008A"/>
        </w:rPr>
        <w:t>NULL</w:t>
      </w:r>
      <w:r>
        <w:t>);</w:t>
      </w:r>
    </w:p>
    <w:p w14:paraId="6480D9F2" w14:textId="77777777" w:rsidR="00B203EE" w:rsidRDefault="00B203EE" w:rsidP="003237FA">
      <w:pPr>
        <w:pStyle w:val="CodeBlock"/>
      </w:pPr>
    </w:p>
    <w:p w14:paraId="3E3600D7" w14:textId="77777777" w:rsidR="00B203EE" w:rsidRDefault="00B203EE" w:rsidP="003237FA">
      <w:pPr>
        <w:pStyle w:val="CodeBlock"/>
      </w:pPr>
      <w:r>
        <w:t xml:space="preserve">    WDF_PNPPOWER_EVENT_CALLBACKS_INIT(&amp;pnpPowerCallbacks);</w:t>
      </w:r>
    </w:p>
    <w:p w14:paraId="38CB0F79" w14:textId="4AC1F76D" w:rsidR="00B203EE" w:rsidRDefault="00B203EE" w:rsidP="003237FA">
      <w:pPr>
        <w:pStyle w:val="CodeBlock"/>
      </w:pPr>
      <w:r>
        <w:t xml:space="preserve">    pnpPowerCallbacks.EvtDeviceD0Entry = </w:t>
      </w:r>
      <w:r w:rsidR="00477BD5">
        <w:t>DmfSampleEvtDeviceD0Entry</w:t>
      </w:r>
      <w:r>
        <w:t>;</w:t>
      </w:r>
    </w:p>
    <w:p w14:paraId="611D66DA" w14:textId="0E3DEB90" w:rsidR="00B203EE" w:rsidRDefault="00B203EE" w:rsidP="003237FA">
      <w:pPr>
        <w:pStyle w:val="CodeBlock"/>
      </w:pPr>
      <w:r>
        <w:t xml:space="preserve">    pnpPowerCallbacks.EvtDeviceD0Exit = </w:t>
      </w:r>
      <w:r w:rsidR="00477BD5">
        <w:t>DmfSample</w:t>
      </w:r>
      <w:r>
        <w:t>EvtDeviceD0Exit;</w:t>
      </w:r>
    </w:p>
    <w:p w14:paraId="3FFFA77D" w14:textId="7882BA6B" w:rsidR="00B203EE" w:rsidRDefault="00B203EE" w:rsidP="003237FA">
      <w:pPr>
        <w:pStyle w:val="CodeBlock"/>
      </w:pPr>
      <w:r>
        <w:t xml:space="preserve">    pnpPowerCallbacks.EvtDevicePrepareHardware = </w:t>
      </w:r>
      <w:r w:rsidR="00477BD5">
        <w:t>DmfSample</w:t>
      </w:r>
      <w:r>
        <w:t>EvtDevicePrepareHardware;</w:t>
      </w:r>
    </w:p>
    <w:p w14:paraId="4DC94EA3" w14:textId="77777777" w:rsidR="00B203EE" w:rsidRDefault="00B203EE" w:rsidP="003237FA">
      <w:pPr>
        <w:pStyle w:val="CodeBlock"/>
      </w:pPr>
    </w:p>
    <w:p w14:paraId="3EDA9017" w14:textId="77777777" w:rsidR="00B203EE" w:rsidRDefault="00B203EE" w:rsidP="003237FA">
      <w:pPr>
        <w:pStyle w:val="CodeBlock"/>
      </w:pPr>
      <w:r>
        <w:t xml:space="preserve">    DMF_DmfDeviceInitHookPnpPowerEventCallbacks(dmfDeviceInit,</w:t>
      </w:r>
    </w:p>
    <w:p w14:paraId="61D6AA21" w14:textId="77777777" w:rsidR="00B203EE" w:rsidRDefault="00B203EE" w:rsidP="003237FA">
      <w:pPr>
        <w:pStyle w:val="CodeBlock"/>
      </w:pPr>
      <w:r>
        <w:t xml:space="preserve">                                                &amp;pnpPowerCallbacks);</w:t>
      </w:r>
    </w:p>
    <w:p w14:paraId="0349A3C9" w14:textId="77777777" w:rsidR="00B203EE" w:rsidRDefault="00B203EE" w:rsidP="003237FA">
      <w:pPr>
        <w:pStyle w:val="CodeBlock"/>
      </w:pPr>
      <w:r>
        <w:t xml:space="preserve">    WdfDeviceInitSetPnpPowerEventCallbacks(</w:t>
      </w:r>
      <w:r>
        <w:rPr>
          <w:color w:val="808080"/>
        </w:rPr>
        <w:t>DeviceInit</w:t>
      </w:r>
      <w:r>
        <w:t xml:space="preserve">, </w:t>
      </w:r>
    </w:p>
    <w:p w14:paraId="3B1D09CC" w14:textId="77777777" w:rsidR="00B203EE" w:rsidRDefault="00B203EE" w:rsidP="003237FA">
      <w:pPr>
        <w:pStyle w:val="CodeBlock"/>
      </w:pPr>
      <w:r>
        <w:t xml:space="preserve">                                           &amp;pnpPowerCallbacks);</w:t>
      </w:r>
    </w:p>
    <w:p w14:paraId="640D9E4B" w14:textId="77777777" w:rsidR="00B203EE" w:rsidRDefault="00B203EE" w:rsidP="003237FA">
      <w:pPr>
        <w:pStyle w:val="CodeBlock"/>
      </w:pPr>
    </w:p>
    <w:p w14:paraId="797E8327" w14:textId="77777777" w:rsidR="00B203EE" w:rsidRDefault="00B203EE" w:rsidP="003237FA">
      <w:pPr>
        <w:pStyle w:val="CodeBlock"/>
      </w:pPr>
      <w:r>
        <w:t xml:space="preserve">    WdfDeviceInitSetDeviceType(</w:t>
      </w:r>
      <w:r>
        <w:rPr>
          <w:color w:val="808080"/>
        </w:rPr>
        <w:t>DeviceInit</w:t>
      </w:r>
      <w:r>
        <w:t xml:space="preserve">, </w:t>
      </w:r>
    </w:p>
    <w:p w14:paraId="5BEE552A" w14:textId="2A5C7463" w:rsidR="00282A30" w:rsidRDefault="00B203EE" w:rsidP="003237FA">
      <w:pPr>
        <w:pStyle w:val="CodeBlock"/>
      </w:pPr>
      <w:r>
        <w:t xml:space="preserve">                               </w:t>
      </w:r>
      <w:r>
        <w:rPr>
          <w:color w:val="6F008A"/>
        </w:rPr>
        <w:t>FILE_DEVICE_UNKNOWN</w:t>
      </w:r>
      <w:r>
        <w:t>);</w:t>
      </w:r>
    </w:p>
    <w:p w14:paraId="422F825E" w14:textId="6D206CC9" w:rsidR="00B203EE" w:rsidRDefault="00282A30" w:rsidP="003237FA">
      <w:pPr>
        <w:pStyle w:val="CodeBlock"/>
      </w:pPr>
      <w:r>
        <w:t xml:space="preserve">    </w:t>
      </w:r>
      <w:r w:rsidR="00B203EE">
        <w:t>WdfDeviceInitSetIoType(</w:t>
      </w:r>
      <w:r w:rsidR="00B203EE">
        <w:rPr>
          <w:color w:val="808080"/>
        </w:rPr>
        <w:t>DeviceInit</w:t>
      </w:r>
      <w:r w:rsidR="00B203EE">
        <w:t xml:space="preserve">, </w:t>
      </w:r>
    </w:p>
    <w:p w14:paraId="33A91D53" w14:textId="77777777" w:rsidR="00B203EE" w:rsidRDefault="00B203EE" w:rsidP="003237FA">
      <w:pPr>
        <w:pStyle w:val="CodeBlock"/>
      </w:pPr>
      <w:r>
        <w:t xml:space="preserve">                           </w:t>
      </w:r>
      <w:r>
        <w:rPr>
          <w:color w:val="2F4F4F"/>
        </w:rPr>
        <w:t>WdfDeviceIoBuffered</w:t>
      </w:r>
      <w:r>
        <w:t>);</w:t>
      </w:r>
    </w:p>
    <w:p w14:paraId="79D6D66F" w14:textId="77777777" w:rsidR="00B203EE" w:rsidRDefault="00B203EE" w:rsidP="003237FA">
      <w:pPr>
        <w:pStyle w:val="CodeBlock"/>
      </w:pPr>
      <w:r>
        <w:t xml:space="preserve">    WdfDeviceInitSetExclusive(</w:t>
      </w:r>
      <w:r>
        <w:rPr>
          <w:color w:val="808080"/>
        </w:rPr>
        <w:t>DeviceInit</w:t>
      </w:r>
      <w:r>
        <w:t xml:space="preserve">, </w:t>
      </w:r>
    </w:p>
    <w:p w14:paraId="41ED65FF" w14:textId="77777777" w:rsidR="00B203EE" w:rsidRDefault="00B203EE" w:rsidP="003237FA">
      <w:pPr>
        <w:pStyle w:val="CodeBlock"/>
      </w:pPr>
      <w:r>
        <w:t xml:space="preserve">                              </w:t>
      </w:r>
      <w:r>
        <w:rPr>
          <w:color w:val="6F008A"/>
        </w:rPr>
        <w:t>FALSE</w:t>
      </w:r>
      <w:r>
        <w:t>);</w:t>
      </w:r>
    </w:p>
    <w:p w14:paraId="4B6EC346" w14:textId="77777777" w:rsidR="00B203EE" w:rsidRDefault="00B203EE" w:rsidP="003237FA">
      <w:pPr>
        <w:pStyle w:val="CodeBlock"/>
      </w:pPr>
    </w:p>
    <w:p w14:paraId="734633E3" w14:textId="77777777" w:rsidR="00B203EE" w:rsidRDefault="00B203EE" w:rsidP="003237FA">
      <w:pPr>
        <w:pStyle w:val="CodeBlock"/>
        <w:rPr>
          <w:color w:val="000000"/>
        </w:rPr>
      </w:pPr>
      <w:r>
        <w:rPr>
          <w:color w:val="000000"/>
        </w:rPr>
        <w:t xml:space="preserve">    </w:t>
      </w:r>
      <w:r>
        <w:t>WDF_OBJECT_ATTRIBUTES_INIT_CONTEXT_TYPE</w:t>
      </w:r>
      <w:r>
        <w:rPr>
          <w:color w:val="000000"/>
        </w:rPr>
        <w:t xml:space="preserve">(&amp;deviceAttributes, </w:t>
      </w:r>
    </w:p>
    <w:p w14:paraId="67417509" w14:textId="77777777" w:rsidR="00B203EE" w:rsidRDefault="00B203EE" w:rsidP="003237FA">
      <w:pPr>
        <w:pStyle w:val="CodeBlock"/>
      </w:pPr>
      <w:r>
        <w:t xml:space="preserve">                                            DEVICE_CONTEXT);</w:t>
      </w:r>
    </w:p>
    <w:p w14:paraId="5533D7EC" w14:textId="4A36832C" w:rsidR="00B203EE" w:rsidRDefault="00B203EE" w:rsidP="003237FA">
      <w:pPr>
        <w:pStyle w:val="CodeBlock"/>
      </w:pPr>
      <w:r>
        <w:t xml:space="preserve">    deviceAttributes.EvtCleanupCallback = </w:t>
      </w:r>
      <w:r w:rsidR="00477BD5">
        <w:t>DmfSample</w:t>
      </w:r>
      <w:r>
        <w:t>EvtDeviceContextCleanup;</w:t>
      </w:r>
    </w:p>
    <w:p w14:paraId="40EF6A07" w14:textId="77777777" w:rsidR="00B203EE" w:rsidRDefault="00B203EE" w:rsidP="003237FA">
      <w:pPr>
        <w:pStyle w:val="CodeBlock"/>
      </w:pPr>
      <w:r>
        <w:t xml:space="preserve">    ntStatus = WdfDeviceCreate(&amp;</w:t>
      </w:r>
      <w:r>
        <w:rPr>
          <w:color w:val="808080"/>
        </w:rPr>
        <w:t>DeviceInit</w:t>
      </w:r>
      <w:r>
        <w:t xml:space="preserve">, </w:t>
      </w:r>
    </w:p>
    <w:p w14:paraId="3BC35A99" w14:textId="77777777" w:rsidR="00B203EE" w:rsidRDefault="00B203EE" w:rsidP="003237FA">
      <w:pPr>
        <w:pStyle w:val="CodeBlock"/>
      </w:pPr>
      <w:r>
        <w:t xml:space="preserve">                               &amp;deviceAttributes, </w:t>
      </w:r>
    </w:p>
    <w:p w14:paraId="50776112" w14:textId="77777777" w:rsidR="00B203EE" w:rsidRDefault="00B203EE" w:rsidP="003237FA">
      <w:pPr>
        <w:pStyle w:val="CodeBlock"/>
      </w:pPr>
      <w:r>
        <w:t xml:space="preserve">                               &amp;device);</w:t>
      </w:r>
    </w:p>
    <w:p w14:paraId="0ED3BFF1" w14:textId="77777777" w:rsidR="00B203EE" w:rsidRDefault="00B203EE" w:rsidP="003237FA">
      <w:pPr>
        <w:pStyle w:val="CodeBlock"/>
      </w:pPr>
      <w:r>
        <w:t xml:space="preserve">    </w:t>
      </w:r>
      <w:r>
        <w:rPr>
          <w:color w:val="0000FF"/>
        </w:rPr>
        <w:t>if</w:t>
      </w:r>
      <w:r>
        <w:t xml:space="preserve"> (!</w:t>
      </w:r>
      <w:r>
        <w:rPr>
          <w:color w:val="6F008A"/>
        </w:rPr>
        <w:t>NT_SUCCESS</w:t>
      </w:r>
      <w:r>
        <w:t xml:space="preserve">(ntStatus)) </w:t>
      </w:r>
    </w:p>
    <w:p w14:paraId="6C773034" w14:textId="77777777" w:rsidR="00B203EE" w:rsidRDefault="00B203EE" w:rsidP="003237FA">
      <w:pPr>
        <w:pStyle w:val="CodeBlock"/>
      </w:pPr>
      <w:r>
        <w:t xml:space="preserve">    {</w:t>
      </w:r>
    </w:p>
    <w:p w14:paraId="7D077905" w14:textId="77777777" w:rsidR="00B203EE" w:rsidRDefault="00B203EE" w:rsidP="003237FA">
      <w:pPr>
        <w:pStyle w:val="CodeBlock"/>
      </w:pPr>
      <w:r>
        <w:t xml:space="preserve">        </w:t>
      </w:r>
      <w:r>
        <w:rPr>
          <w:color w:val="0000FF"/>
        </w:rPr>
        <w:t>goto</w:t>
      </w:r>
      <w:r>
        <w:t xml:space="preserve"> Exit;</w:t>
      </w:r>
    </w:p>
    <w:p w14:paraId="22BA9D45" w14:textId="77777777" w:rsidR="00B203EE" w:rsidRDefault="00B203EE" w:rsidP="003237FA">
      <w:pPr>
        <w:pStyle w:val="CodeBlock"/>
      </w:pPr>
      <w:r>
        <w:t xml:space="preserve">    }</w:t>
      </w:r>
    </w:p>
    <w:p w14:paraId="6C301BA2" w14:textId="77777777" w:rsidR="00B203EE" w:rsidRDefault="00B203EE" w:rsidP="003237FA">
      <w:pPr>
        <w:pStyle w:val="CodeBlock"/>
      </w:pPr>
    </w:p>
    <w:p w14:paraId="062ACAF5" w14:textId="77777777" w:rsidR="00B203EE" w:rsidRDefault="00B203EE" w:rsidP="003237FA">
      <w:pPr>
        <w:pStyle w:val="CodeBlock"/>
      </w:pPr>
      <w:r>
        <w:t xml:space="preserve">    deviceContext = DeviceContextGet(device);</w:t>
      </w:r>
    </w:p>
    <w:p w14:paraId="32B8DFD0" w14:textId="77777777" w:rsidR="00B203EE" w:rsidRDefault="00B203EE" w:rsidP="003237FA">
      <w:pPr>
        <w:pStyle w:val="CodeBlock"/>
      </w:pPr>
      <w:r>
        <w:t xml:space="preserve">    RtlSecureZeroMemory(deviceContext,</w:t>
      </w:r>
    </w:p>
    <w:p w14:paraId="796EFAFC" w14:textId="77777777" w:rsidR="00B203EE" w:rsidRDefault="00B203EE" w:rsidP="003237FA">
      <w:pPr>
        <w:pStyle w:val="CodeBlock"/>
      </w:pPr>
      <w:r>
        <w:t xml:space="preserve">                        </w:t>
      </w:r>
      <w:r>
        <w:rPr>
          <w:color w:val="0000FF"/>
        </w:rPr>
        <w:t>sizeof</w:t>
      </w:r>
      <w:r>
        <w:t>(DEVICE_CONTEXT));</w:t>
      </w:r>
    </w:p>
    <w:p w14:paraId="319FA03E" w14:textId="77777777" w:rsidR="00B203EE" w:rsidRDefault="00B203EE" w:rsidP="003237FA">
      <w:pPr>
        <w:pStyle w:val="CodeBlock"/>
      </w:pPr>
    </w:p>
    <w:p w14:paraId="53D32664" w14:textId="77777777" w:rsidR="00B203EE" w:rsidRDefault="00B203EE" w:rsidP="003237FA">
      <w:pPr>
        <w:pStyle w:val="CodeBlock"/>
      </w:pPr>
      <w:r>
        <w:t xml:space="preserve">    deviceContext-&gt;WdfDevice = device;</w:t>
      </w:r>
    </w:p>
    <w:p w14:paraId="6674A92F" w14:textId="77777777" w:rsidR="00B203EE" w:rsidRDefault="00B203EE" w:rsidP="003237FA">
      <w:pPr>
        <w:pStyle w:val="CodeBlock"/>
      </w:pPr>
    </w:p>
    <w:p w14:paraId="0C5DF1C8" w14:textId="77777777" w:rsidR="00B203EE" w:rsidRDefault="00B203EE" w:rsidP="003237FA">
      <w:pPr>
        <w:pStyle w:val="CodeBlock"/>
      </w:pPr>
    </w:p>
    <w:p w14:paraId="0B113C6F" w14:textId="77777777" w:rsidR="00B203EE" w:rsidRDefault="00B203EE" w:rsidP="003237FA">
      <w:pPr>
        <w:pStyle w:val="CodeBlock"/>
      </w:pPr>
      <w:r>
        <w:t xml:space="preserve">    DMF_EVENT_CALLBACKS_INIT(&amp;dmfCallbacks);</w:t>
      </w:r>
    </w:p>
    <w:p w14:paraId="2F481956" w14:textId="77777777" w:rsidR="00B203EE" w:rsidRDefault="00B203EE" w:rsidP="003237FA">
      <w:pPr>
        <w:pStyle w:val="CodeBlock"/>
      </w:pPr>
      <w:r>
        <w:t xml:space="preserve">    dmfCallbacks.EvtDmfDeviceModulesAdd = DmfDeviceModulesAdd;</w:t>
      </w:r>
    </w:p>
    <w:p w14:paraId="7C00B5C1" w14:textId="77777777" w:rsidR="00B203EE" w:rsidRDefault="00B203EE" w:rsidP="003237FA">
      <w:pPr>
        <w:pStyle w:val="CodeBlock"/>
      </w:pPr>
      <w:r>
        <w:t xml:space="preserve">    DMF_DmfDeviceInitSetEventCallbacks(dmfDeviceInit,</w:t>
      </w:r>
    </w:p>
    <w:p w14:paraId="4249B230" w14:textId="77777777" w:rsidR="00B203EE" w:rsidRDefault="00B203EE" w:rsidP="003237FA">
      <w:pPr>
        <w:pStyle w:val="CodeBlock"/>
      </w:pPr>
      <w:r>
        <w:t xml:space="preserve">                                       &amp;dmfCallbacks);</w:t>
      </w:r>
    </w:p>
    <w:p w14:paraId="2045A5B2" w14:textId="77777777" w:rsidR="00B203EE" w:rsidRDefault="00B203EE" w:rsidP="003237FA">
      <w:pPr>
        <w:pStyle w:val="CodeBlock"/>
      </w:pPr>
    </w:p>
    <w:p w14:paraId="2AF2515E" w14:textId="77777777" w:rsidR="00B203EE" w:rsidRDefault="00B203EE" w:rsidP="003237FA">
      <w:pPr>
        <w:pStyle w:val="CodeBlock"/>
      </w:pPr>
      <w:r>
        <w:t xml:space="preserve">    ntStatus = DMF_ModulesCreate(device,</w:t>
      </w:r>
    </w:p>
    <w:p w14:paraId="2D28435D" w14:textId="77777777" w:rsidR="00B203EE" w:rsidRDefault="00B203EE" w:rsidP="003237FA">
      <w:pPr>
        <w:pStyle w:val="CodeBlock"/>
      </w:pPr>
      <w:r>
        <w:t xml:space="preserve">                                 &amp;dmfDeviceInit,</w:t>
      </w:r>
    </w:p>
    <w:p w14:paraId="02D2CB97" w14:textId="7CAD13CF" w:rsidR="00B203EE" w:rsidRDefault="00B203EE" w:rsidP="003237FA">
      <w:pPr>
        <w:pStyle w:val="CodeBlock"/>
      </w:pPr>
      <w:r>
        <w:t xml:space="preserve">                                 deviceContext);</w:t>
      </w:r>
    </w:p>
    <w:p w14:paraId="4FC4C457" w14:textId="5E0F7B7D" w:rsidR="00D50D1E" w:rsidRDefault="00D50D1E" w:rsidP="00D50D1E"/>
    <w:p w14:paraId="13015376" w14:textId="01D8B030" w:rsidR="003F4F9D" w:rsidRPr="00D50D1E" w:rsidRDefault="003F4F9D" w:rsidP="00A13D1F">
      <w:pPr>
        <w:pStyle w:val="Heading3"/>
      </w:pPr>
      <w:bookmarkStart w:id="1119" w:name="_Toc526849377"/>
      <w:r>
        <w:t>DMF_DmfDeviceInitFree</w:t>
      </w:r>
      <w:bookmarkEnd w:id="1119"/>
    </w:p>
    <w:p w14:paraId="5F93B3E7" w14:textId="77777777" w:rsidR="00DD321F" w:rsidRDefault="00DD321F" w:rsidP="003F4F9D">
      <w:pPr>
        <w:rPr>
          <w:rStyle w:val="CodeText"/>
        </w:rPr>
      </w:pPr>
    </w:p>
    <w:p w14:paraId="0C666796" w14:textId="77777777"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PDMFDEVICE_INIT </w:t>
      </w:r>
    </w:p>
    <w:p w14:paraId="4FA097B2" w14:textId="58502412" w:rsidR="00DD321F" w:rsidRPr="007E7BEF" w:rsidRDefault="00DD321F" w:rsidP="00DD321F">
      <w:pPr>
        <w:autoSpaceDE w:val="0"/>
        <w:autoSpaceDN w:val="0"/>
        <w:adjustRightInd w:val="0"/>
        <w:spacing w:after="0" w:line="240" w:lineRule="auto"/>
        <w:rPr>
          <w:rStyle w:val="CodeText"/>
        </w:rPr>
      </w:pPr>
      <w:r w:rsidRPr="007E7BEF">
        <w:rPr>
          <w:rStyle w:val="CodeText"/>
        </w:rPr>
        <w:t>DMF_</w:t>
      </w:r>
      <w:r>
        <w:rPr>
          <w:rStyle w:val="CodeText"/>
        </w:rPr>
        <w:t>DmfDeviceInitFree</w:t>
      </w:r>
      <w:r w:rsidRPr="007E7BEF">
        <w:rPr>
          <w:rStyle w:val="CodeText"/>
        </w:rPr>
        <w:t>(</w:t>
      </w:r>
    </w:p>
    <w:p w14:paraId="5EE855F6" w14:textId="52378FBF"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1236B774" w14:textId="77777777" w:rsidR="00DD321F" w:rsidRPr="007E7BEF" w:rsidRDefault="00DD321F" w:rsidP="00DD321F">
      <w:pPr>
        <w:rPr>
          <w:rStyle w:val="CodeText"/>
        </w:rPr>
      </w:pPr>
      <w:r w:rsidRPr="007E7BEF">
        <w:rPr>
          <w:rStyle w:val="CodeText"/>
        </w:rPr>
        <w:t xml:space="preserve">    )</w:t>
      </w:r>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Use this function if an error was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3790149A" w14:textId="77777777" w:rsidR="003A3033" w:rsidRDefault="003A3033" w:rsidP="003A3033">
      <w:pPr>
        <w:pStyle w:val="Heading3"/>
      </w:pPr>
      <w:bookmarkStart w:id="1120" w:name="_Toc526849378"/>
      <w:r w:rsidRPr="00F656B0">
        <w:lastRenderedPageBreak/>
        <w:t>DMF_DmfDeviceInitHookFileObjectConfig</w:t>
      </w:r>
      <w:bookmarkEnd w:id="1120"/>
    </w:p>
    <w:p w14:paraId="2D7317B6" w14:textId="77777777" w:rsidR="003A3033" w:rsidRDefault="003A3033" w:rsidP="003A3033">
      <w:pPr>
        <w:autoSpaceDE w:val="0"/>
        <w:autoSpaceDN w:val="0"/>
        <w:adjustRightInd w:val="0"/>
        <w:spacing w:after="0" w:line="240" w:lineRule="auto"/>
        <w:rPr>
          <w:rStyle w:val="CodeText"/>
        </w:rPr>
      </w:pPr>
    </w:p>
    <w:p w14:paraId="33616AB3"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VOID</w:t>
      </w:r>
    </w:p>
    <w:p w14:paraId="3B4716BD"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DMF_DmfDeviceInitHookFileObjectConfig(</w:t>
      </w:r>
    </w:p>
    <w:p w14:paraId="314035F7"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 xml:space="preserve">    _In_ PDMFDEVICE_INIT DmfDeviceInit,</w:t>
      </w:r>
    </w:p>
    <w:p w14:paraId="07630E64"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 xml:space="preserve">    _Inout_opt_ PWDF_FILEOBJECT_Config FileObjectConfig</w:t>
      </w:r>
    </w:p>
    <w:p w14:paraId="7E2BB4A4" w14:textId="77777777" w:rsidR="003A3033" w:rsidRPr="00A13D1F" w:rsidRDefault="003A3033" w:rsidP="003A3033">
      <w:pPr>
        <w:rPr>
          <w:rStyle w:val="CodeText"/>
        </w:rPr>
      </w:pPr>
      <w:r w:rsidRPr="00A13D1F">
        <w:rPr>
          <w:rStyle w:val="CodeText"/>
        </w:rPr>
        <w:t xml:space="preserve">    )</w:t>
      </w:r>
    </w:p>
    <w:p w14:paraId="6DBDFF1F" w14:textId="77777777" w:rsidR="003A3033" w:rsidRDefault="003A3033" w:rsidP="003A3033">
      <w:r>
        <w:t>This function allows DMF to route all the Client Driver’s File Object callbacks to itself (and the instantiated Modules) before calling the Client Driver’s corresponding callbacks.</w:t>
      </w:r>
    </w:p>
    <w:p w14:paraId="2CF138BB" w14:textId="77777777" w:rsidR="003A3033" w:rsidRDefault="003A3033" w:rsidP="003A303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A3033" w14:paraId="3F423D3C" w14:textId="77777777" w:rsidTr="00586B26">
        <w:tc>
          <w:tcPr>
            <w:tcW w:w="5665" w:type="dxa"/>
          </w:tcPr>
          <w:p w14:paraId="3D1A2A23" w14:textId="77777777" w:rsidR="003A3033" w:rsidRPr="00B87C04" w:rsidRDefault="003A3033" w:rsidP="00586B26">
            <w:pPr>
              <w:rPr>
                <w:rStyle w:val="CodeText"/>
              </w:rPr>
            </w:pPr>
            <w:r w:rsidRPr="00B87C04">
              <w:rPr>
                <w:rStyle w:val="CodeText"/>
              </w:rPr>
              <w:t>PDMFDEVICE_INIT DmfDeviceInit</w:t>
            </w:r>
          </w:p>
        </w:tc>
        <w:tc>
          <w:tcPr>
            <w:tcW w:w="3685" w:type="dxa"/>
          </w:tcPr>
          <w:p w14:paraId="2FCF5024" w14:textId="77777777" w:rsidR="003A3033" w:rsidRDefault="003A3033" w:rsidP="00586B26">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3A3033" w14:paraId="65776E69" w14:textId="77777777" w:rsidTr="00586B26">
        <w:tc>
          <w:tcPr>
            <w:tcW w:w="5665" w:type="dxa"/>
          </w:tcPr>
          <w:p w14:paraId="6B33FD90" w14:textId="77777777" w:rsidR="003A3033" w:rsidRPr="00B87C04" w:rsidRDefault="003A3033" w:rsidP="00586B26">
            <w:pPr>
              <w:rPr>
                <w:rStyle w:val="CodeText"/>
              </w:rPr>
            </w:pPr>
            <w:r w:rsidRPr="00B87C04">
              <w:rPr>
                <w:rStyle w:val="CodeText"/>
              </w:rPr>
              <w:t>PWDF_FILEOBJECT_Config FileObjectConfig</w:t>
            </w:r>
          </w:p>
        </w:tc>
        <w:tc>
          <w:tcPr>
            <w:tcW w:w="3685" w:type="dxa"/>
          </w:tcPr>
          <w:p w14:paraId="44936430" w14:textId="77777777" w:rsidR="003A3033" w:rsidRDefault="003A3033" w:rsidP="00586B26">
            <w:r>
              <w:t xml:space="preserve">The Client Driver passes an initialized instance of this structure (after the Client Driver has set its own callback functions) </w:t>
            </w:r>
            <w:r w:rsidRPr="00BA14E1">
              <w:rPr>
                <w:b/>
                <w:u w:val="single"/>
              </w:rPr>
              <w:t xml:space="preserve">and </w:t>
            </w:r>
            <w:r w:rsidRPr="008C2E26">
              <w:rPr>
                <w:b/>
                <w:u w:val="single"/>
              </w:rPr>
              <w:t xml:space="preserve">before </w:t>
            </w:r>
            <w:r>
              <w:t xml:space="preserve">calling </w:t>
            </w:r>
            <w:r w:rsidRPr="00B87C04">
              <w:rPr>
                <w:rStyle w:val="CodeText"/>
              </w:rPr>
              <w:t>WDF_FILEOBJECT_Config_INIT()</w:t>
            </w:r>
            <w:r>
              <w:rPr>
                <w:rFonts w:ascii="Consolas" w:hAnsi="Consolas" w:cs="Consolas"/>
                <w:color w:val="000000"/>
                <w:sz w:val="19"/>
                <w:szCs w:val="19"/>
              </w:rPr>
              <w:t>.</w:t>
            </w:r>
          </w:p>
        </w:tc>
      </w:tr>
    </w:tbl>
    <w:p w14:paraId="31D39E58" w14:textId="77777777" w:rsidR="003A3033" w:rsidRDefault="003A3033" w:rsidP="003A3033"/>
    <w:p w14:paraId="1E6E5489" w14:textId="77777777" w:rsidR="003A3033" w:rsidRDefault="003A3033" w:rsidP="003A3033">
      <w:pPr>
        <w:pStyle w:val="Heading4"/>
      </w:pPr>
      <w:r>
        <w:t>Returns</w:t>
      </w:r>
    </w:p>
    <w:p w14:paraId="09ADD8F3" w14:textId="77777777" w:rsidR="003A3033" w:rsidRPr="003921F9" w:rsidRDefault="003A3033" w:rsidP="003A3033">
      <w:r>
        <w:t>None</w:t>
      </w:r>
    </w:p>
    <w:p w14:paraId="6D689933" w14:textId="77777777" w:rsidR="003A3033" w:rsidRDefault="003A3033" w:rsidP="003A3033">
      <w:pPr>
        <w:pStyle w:val="Heading4"/>
      </w:pPr>
      <w:r>
        <w:t>Remarks</w:t>
      </w:r>
    </w:p>
    <w:p w14:paraId="60CA18D6" w14:textId="77777777" w:rsidR="003A3033" w:rsidRPr="003921F9" w:rsidRDefault="003A3033" w:rsidP="003A3033">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Client Driver has a Client Driver specific </w:t>
      </w:r>
      <w:r>
        <w:rPr>
          <w:rStyle w:val="CodeText"/>
        </w:rPr>
        <w:t>DeviceAdd</w:t>
      </w:r>
      <w:r>
        <w:t xml:space="preserve"> callback.</w:t>
      </w:r>
    </w:p>
    <w:p w14:paraId="4427A561" w14:textId="77777777" w:rsidR="003A3033" w:rsidRPr="003921F9" w:rsidRDefault="003A3033" w:rsidP="003A3033">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Client Driver must always call this function even if the Client Driver does not register for File Object callbacks. If the Client Driver does not register for File Object callbacks, pass NULL via </w:t>
      </w:r>
      <w:r w:rsidRPr="00B87C04">
        <w:rPr>
          <w:rStyle w:val="CodeText"/>
        </w:rPr>
        <w:t>FileObjectConfig</w:t>
      </w:r>
      <w:r w:rsidRPr="003921F9">
        <w:rPr>
          <w:rFonts w:ascii="Consolas" w:hAnsi="Consolas" w:cs="Consolas"/>
          <w:color w:val="808080"/>
          <w:sz w:val="19"/>
          <w:szCs w:val="19"/>
        </w:rPr>
        <w:t>.</w:t>
      </w:r>
    </w:p>
    <w:p w14:paraId="400059B2" w14:textId="77777777" w:rsidR="003A3033" w:rsidRDefault="003A3033" w:rsidP="003A3033">
      <w:pPr>
        <w:pStyle w:val="Heading4"/>
      </w:pPr>
      <w:r>
        <w:t>Example</w:t>
      </w:r>
    </w:p>
    <w:p w14:paraId="687DEB3C" w14:textId="77777777" w:rsidR="003A3033" w:rsidRDefault="003A3033" w:rsidP="003A3033">
      <w:pPr>
        <w:pStyle w:val="ListParagraph"/>
        <w:numPr>
          <w:ilvl w:val="0"/>
          <w:numId w:val="33"/>
        </w:numPr>
      </w:pPr>
      <w:r>
        <w:t xml:space="preserve">See </w:t>
      </w:r>
      <w:r w:rsidRPr="00A13D36">
        <w:rPr>
          <w:rStyle w:val="CodeText"/>
        </w:rPr>
        <w:t>DMF_DmfDeviceInitAllocate</w:t>
      </w:r>
      <w:r>
        <w:rPr>
          <w:rStyle w:val="CodeText"/>
        </w:rPr>
        <w:t>.</w:t>
      </w:r>
    </w:p>
    <w:p w14:paraId="41B65A60" w14:textId="77777777" w:rsidR="003A3033" w:rsidRDefault="003A3033" w:rsidP="003A3033"/>
    <w:p w14:paraId="4142B264" w14:textId="15E8CF66" w:rsidR="008C2E26" w:rsidRDefault="008C2E26" w:rsidP="008C2E26">
      <w:pPr>
        <w:pStyle w:val="Heading3"/>
      </w:pPr>
      <w:bookmarkStart w:id="1121" w:name="_Toc526849379"/>
      <w:r w:rsidRPr="008C2E26">
        <w:t>DMF_DmfDeviceInitHook</w:t>
      </w:r>
      <w:r w:rsidR="00390FC2">
        <w:t>Pnp</w:t>
      </w:r>
      <w:r w:rsidRPr="008C2E26">
        <w:t>PowerEventCallbacks</w:t>
      </w:r>
      <w:bookmarkEnd w:id="1121"/>
    </w:p>
    <w:p w14:paraId="32CDF08A" w14:textId="77777777" w:rsidR="00DD321F" w:rsidRDefault="00DD321F" w:rsidP="00666093">
      <w:pPr>
        <w:autoSpaceDE w:val="0"/>
        <w:autoSpaceDN w:val="0"/>
        <w:adjustRightInd w:val="0"/>
        <w:spacing w:after="0" w:line="240" w:lineRule="auto"/>
        <w:rPr>
          <w:rStyle w:val="CodeText"/>
        </w:rPr>
      </w:pPr>
    </w:p>
    <w:p w14:paraId="55FD7BD2" w14:textId="42A79A0E"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78840E9D" w14:textId="3DC281CE"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w:t>
      </w:r>
      <w:r w:rsidR="00390FC2" w:rsidRPr="00A13D1F">
        <w:rPr>
          <w:rStyle w:val="CodeText"/>
        </w:rPr>
        <w:t>Pnp</w:t>
      </w:r>
      <w:r w:rsidRPr="00A13D1F">
        <w:rPr>
          <w:rStyle w:val="CodeText"/>
        </w:rPr>
        <w:t>PowerEventCallbacks(</w:t>
      </w:r>
    </w:p>
    <w:p w14:paraId="7D31896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70704140" w14:textId="6C7B1C25"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w:t>
      </w:r>
      <w:r w:rsidR="00390FC2" w:rsidRPr="00A13D1F">
        <w:rPr>
          <w:rStyle w:val="CodeText"/>
        </w:rPr>
        <w:t>PNP</w:t>
      </w:r>
      <w:r w:rsidRPr="00A13D1F">
        <w:rPr>
          <w:rStyle w:val="CodeText"/>
        </w:rPr>
        <w:t xml:space="preserve">POWER_EVENT_CALLBACKS </w:t>
      </w:r>
      <w:r w:rsidR="00390FC2" w:rsidRPr="00A13D1F">
        <w:rPr>
          <w:rStyle w:val="CodeText"/>
        </w:rPr>
        <w:t>Pnp</w:t>
      </w:r>
      <w:r w:rsidRPr="00A13D1F">
        <w:rPr>
          <w:rStyle w:val="CodeText"/>
        </w:rPr>
        <w:t>PowerEventCallbacks</w:t>
      </w:r>
    </w:p>
    <w:p w14:paraId="71EAC110" w14:textId="408B5427" w:rsidR="00666093" w:rsidRPr="00A13D1F" w:rsidRDefault="00666093" w:rsidP="00666093">
      <w:pPr>
        <w:rPr>
          <w:rStyle w:val="CodeText"/>
        </w:rPr>
      </w:pPr>
      <w:r w:rsidRPr="00A13D1F">
        <w:rPr>
          <w:rStyle w:val="CodeText"/>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7"/>
        <w:gridCol w:w="4719"/>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lastRenderedPageBreak/>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7EA95FDC"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p>
    <w:p w14:paraId="1A53855C" w14:textId="562E9E6E" w:rsidR="00565280" w:rsidRDefault="003921F9" w:rsidP="004A459D">
      <w:pPr>
        <w:pStyle w:val="ListParagraph"/>
        <w:numPr>
          <w:ilvl w:val="0"/>
          <w:numId w:val="4"/>
        </w:numPr>
      </w:pPr>
      <w:bookmarkStart w:id="1122" w:name="_Hlk499718813"/>
      <w:r>
        <w:t xml:space="preserve">If the </w:t>
      </w:r>
      <w:r w:rsidR="00675183">
        <w:t>Client Driver</w:t>
      </w:r>
      <w:r>
        <w:t xml:space="preserve"> has a </w:t>
      </w:r>
      <w:r w:rsidR="00B129F1">
        <w:rPr>
          <w:rStyle w:val="CodeText"/>
        </w:rPr>
        <w:t>DeviceAdd</w:t>
      </w:r>
      <w:r>
        <w:t xml:space="preserve"> callback, t</w:t>
      </w:r>
      <w:r w:rsidR="00565280">
        <w:t xml:space="preserve">he </w:t>
      </w:r>
      <w:bookmarkEnd w:id="1122"/>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1123" w:name="_Toc526849380"/>
      <w:r w:rsidRPr="00565280">
        <w:lastRenderedPageBreak/>
        <w:t>DMF_DmfDeviceInitHookPowerPolicyEventCallbacks</w:t>
      </w:r>
      <w:bookmarkEnd w:id="1123"/>
    </w:p>
    <w:p w14:paraId="0536483A" w14:textId="77777777" w:rsidR="00DD321F" w:rsidRDefault="00DD321F" w:rsidP="00666093">
      <w:pPr>
        <w:autoSpaceDE w:val="0"/>
        <w:autoSpaceDN w:val="0"/>
        <w:adjustRightInd w:val="0"/>
        <w:spacing w:after="0" w:line="240" w:lineRule="auto"/>
        <w:rPr>
          <w:rStyle w:val="CodeText"/>
        </w:rPr>
      </w:pPr>
    </w:p>
    <w:p w14:paraId="6ABA1BD9" w14:textId="65FF10D9"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00CB3C83"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PowerPolicyEventCallbacks(</w:t>
      </w:r>
    </w:p>
    <w:p w14:paraId="0FDD178E"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2FDD4B46"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POWER_POLICY_EVENT_CALLBACKS PowerPolicyEventCallbacks</w:t>
      </w:r>
    </w:p>
    <w:p w14:paraId="27D9D481" w14:textId="0B7263B0" w:rsidR="00666093" w:rsidRPr="00A13D1F" w:rsidRDefault="00666093" w:rsidP="00666093">
      <w:pPr>
        <w:rPr>
          <w:rStyle w:val="CodeText"/>
        </w:rPr>
      </w:pPr>
      <w:r w:rsidRPr="00A13D1F">
        <w:rPr>
          <w:rStyle w:val="CodeText"/>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7"/>
        <w:gridCol w:w="5379"/>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55AA186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p>
    <w:p w14:paraId="6C7C19DE" w14:textId="5580D25A"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 </w:t>
      </w:r>
      <w:r w:rsidR="00B129F1">
        <w:rPr>
          <w:rStyle w:val="CodeText"/>
        </w:rPr>
        <w:t>DeviceAdd</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0BB5FF34" w:rsidR="00666093" w:rsidRDefault="00666093">
      <w:pPr>
        <w:rPr>
          <w:rFonts w:asciiTheme="majorHAnsi" w:eastAsiaTheme="majorEastAsia" w:hAnsiTheme="majorHAnsi" w:cstheme="majorBidi"/>
          <w:color w:val="1F3763" w:themeColor="accent1" w:themeShade="7F"/>
          <w:sz w:val="24"/>
          <w:szCs w:val="24"/>
        </w:rPr>
      </w:pPr>
    </w:p>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1124" w:name="_Toc526849381"/>
      <w:r>
        <w:lastRenderedPageBreak/>
        <w:t>DMF_DmfDeviceInitHookQueueConfig</w:t>
      </w:r>
      <w:bookmarkEnd w:id="1124"/>
    </w:p>
    <w:p w14:paraId="3A098B56" w14:textId="77777777" w:rsidR="00DD321F" w:rsidRDefault="00DD321F" w:rsidP="003921F9">
      <w:pPr>
        <w:autoSpaceDE w:val="0"/>
        <w:autoSpaceDN w:val="0"/>
        <w:adjustRightInd w:val="0"/>
        <w:spacing w:after="0" w:line="240" w:lineRule="auto"/>
        <w:rPr>
          <w:rStyle w:val="CodeText"/>
        </w:rPr>
      </w:pPr>
    </w:p>
    <w:p w14:paraId="2C51747D" w14:textId="65599DD9" w:rsidR="003921F9" w:rsidRPr="00A13D1F" w:rsidRDefault="003921F9" w:rsidP="003921F9">
      <w:pPr>
        <w:autoSpaceDE w:val="0"/>
        <w:autoSpaceDN w:val="0"/>
        <w:adjustRightInd w:val="0"/>
        <w:spacing w:after="0" w:line="240" w:lineRule="auto"/>
        <w:rPr>
          <w:rStyle w:val="CodeText"/>
        </w:rPr>
      </w:pPr>
      <w:r w:rsidRPr="00A13D1F">
        <w:rPr>
          <w:rStyle w:val="CodeText"/>
        </w:rPr>
        <w:t>VOID</w:t>
      </w:r>
    </w:p>
    <w:p w14:paraId="4BEE9941"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DMF_DmfDeviceInitHookQueueConfig(</w:t>
      </w:r>
    </w:p>
    <w:p w14:paraId="1B7A3526"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_ PDMFDEVICE_INIT DmfDeviceInit,</w:t>
      </w:r>
    </w:p>
    <w:p w14:paraId="3A55A0D0" w14:textId="4367583C"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out_ PWDF_IO_QUEUE_</w:t>
      </w:r>
      <w:r w:rsidR="00BD736D" w:rsidRPr="00A13D1F">
        <w:rPr>
          <w:rStyle w:val="CodeText"/>
        </w:rPr>
        <w:t>Config</w:t>
      </w:r>
      <w:r w:rsidRPr="00A13D1F">
        <w:rPr>
          <w:rStyle w:val="CodeText"/>
        </w:rPr>
        <w:t xml:space="preserve"> QueueConfig</w:t>
      </w:r>
    </w:p>
    <w:p w14:paraId="58F33943" w14:textId="38E5348B" w:rsidR="003921F9" w:rsidRPr="00A13D1F" w:rsidRDefault="003921F9" w:rsidP="003921F9">
      <w:pPr>
        <w:rPr>
          <w:rStyle w:val="CodeText"/>
        </w:rPr>
      </w:pPr>
      <w:r w:rsidRPr="00A13D1F">
        <w:rPr>
          <w:rStyle w:val="CodeText"/>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1ECCE0E7"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1125" w:name="_Toc526849382"/>
      <w:r>
        <w:lastRenderedPageBreak/>
        <w:t>DMF_DmfDeviceInitSetEventCallbacks</w:t>
      </w:r>
      <w:bookmarkEnd w:id="1125"/>
    </w:p>
    <w:p w14:paraId="647A1F81" w14:textId="77777777" w:rsidR="00DD321F" w:rsidRDefault="00DD321F" w:rsidP="009427E2">
      <w:pPr>
        <w:autoSpaceDE w:val="0"/>
        <w:autoSpaceDN w:val="0"/>
        <w:adjustRightInd w:val="0"/>
        <w:spacing w:after="0" w:line="240" w:lineRule="auto"/>
        <w:rPr>
          <w:rStyle w:val="CodeText"/>
        </w:rPr>
      </w:pPr>
    </w:p>
    <w:p w14:paraId="6EC9CFE9" w14:textId="7F3D0F1F" w:rsidR="009427E2" w:rsidRPr="00A13D1F" w:rsidRDefault="009427E2" w:rsidP="009427E2">
      <w:pPr>
        <w:autoSpaceDE w:val="0"/>
        <w:autoSpaceDN w:val="0"/>
        <w:adjustRightInd w:val="0"/>
        <w:spacing w:after="0" w:line="240" w:lineRule="auto"/>
        <w:rPr>
          <w:rStyle w:val="CodeText"/>
        </w:rPr>
      </w:pPr>
      <w:r w:rsidRPr="00A13D1F">
        <w:rPr>
          <w:rStyle w:val="CodeText"/>
        </w:rPr>
        <w:t>VOID</w:t>
      </w:r>
    </w:p>
    <w:p w14:paraId="4F3A170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DMF_DmfDeviceInitSetEventCallbacks(</w:t>
      </w:r>
    </w:p>
    <w:p w14:paraId="02924B4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DEVICE_INIT DmfDeviceInit,</w:t>
      </w:r>
    </w:p>
    <w:p w14:paraId="415E8D34"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_EVENT_CALLBACKS DmfEventCallbacks</w:t>
      </w:r>
    </w:p>
    <w:p w14:paraId="1DC55236" w14:textId="77777777" w:rsidR="009427E2" w:rsidRPr="00A13D1F" w:rsidRDefault="009427E2" w:rsidP="009427E2">
      <w:pPr>
        <w:rPr>
          <w:rStyle w:val="CodeText"/>
        </w:rPr>
      </w:pPr>
      <w:r w:rsidRPr="00A13D1F">
        <w:rPr>
          <w:rStyle w:val="CodeText"/>
        </w:rPr>
        <w:t xml:space="preserve">    )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34DCBAFC"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544DFB33" w14:textId="358FFD99" w:rsidR="00494F2D" w:rsidRDefault="00494F2D" w:rsidP="00494F2D">
      <w:pPr>
        <w:pStyle w:val="Heading3"/>
      </w:pPr>
      <w:bookmarkStart w:id="1126" w:name="_Toc526849383"/>
      <w:r>
        <w:lastRenderedPageBreak/>
        <w:t>DMF_DmfFdoSetFilter</w:t>
      </w:r>
      <w:bookmarkEnd w:id="1126"/>
    </w:p>
    <w:p w14:paraId="4EAAABA4" w14:textId="77777777" w:rsidR="00494F2D" w:rsidRDefault="00494F2D" w:rsidP="00494F2D">
      <w:pPr>
        <w:autoSpaceDE w:val="0"/>
        <w:autoSpaceDN w:val="0"/>
        <w:adjustRightInd w:val="0"/>
        <w:spacing w:after="0" w:line="240" w:lineRule="auto"/>
        <w:rPr>
          <w:rStyle w:val="CodeText"/>
        </w:rPr>
      </w:pPr>
    </w:p>
    <w:p w14:paraId="0487A3CC" w14:textId="77777777" w:rsidR="00494F2D" w:rsidRPr="00A13D1F" w:rsidRDefault="00494F2D" w:rsidP="00494F2D">
      <w:pPr>
        <w:autoSpaceDE w:val="0"/>
        <w:autoSpaceDN w:val="0"/>
        <w:adjustRightInd w:val="0"/>
        <w:spacing w:after="0" w:line="240" w:lineRule="auto"/>
        <w:rPr>
          <w:rStyle w:val="CodeText"/>
        </w:rPr>
      </w:pPr>
      <w:r w:rsidRPr="00A13D1F">
        <w:rPr>
          <w:rStyle w:val="CodeText"/>
        </w:rPr>
        <w:t>VOID</w:t>
      </w:r>
    </w:p>
    <w:p w14:paraId="62A38E31" w14:textId="4ED24A44" w:rsidR="00494F2D" w:rsidRPr="00A13D1F" w:rsidRDefault="00494F2D" w:rsidP="00494F2D">
      <w:pPr>
        <w:autoSpaceDE w:val="0"/>
        <w:autoSpaceDN w:val="0"/>
        <w:adjustRightInd w:val="0"/>
        <w:spacing w:after="0" w:line="240" w:lineRule="auto"/>
        <w:rPr>
          <w:rStyle w:val="CodeText"/>
        </w:rPr>
      </w:pPr>
      <w:r w:rsidRPr="00A13D1F">
        <w:rPr>
          <w:rStyle w:val="CodeText"/>
        </w:rPr>
        <w:t>DMF_Dmf</w:t>
      </w:r>
      <w:r>
        <w:rPr>
          <w:rStyle w:val="CodeText"/>
        </w:rPr>
        <w:t>FdoSetFilter</w:t>
      </w:r>
      <w:r w:rsidRPr="00A13D1F">
        <w:rPr>
          <w:rStyle w:val="CodeText"/>
        </w:rPr>
        <w:t>(</w:t>
      </w:r>
    </w:p>
    <w:p w14:paraId="17B950F5" w14:textId="36FF8A93" w:rsidR="00494F2D" w:rsidRPr="00A13D1F" w:rsidRDefault="00494F2D" w:rsidP="00494F2D">
      <w:pPr>
        <w:autoSpaceDE w:val="0"/>
        <w:autoSpaceDN w:val="0"/>
        <w:adjustRightInd w:val="0"/>
        <w:spacing w:after="0" w:line="240" w:lineRule="auto"/>
        <w:rPr>
          <w:rStyle w:val="CodeText"/>
        </w:rPr>
      </w:pPr>
      <w:r w:rsidRPr="00A13D1F">
        <w:rPr>
          <w:rStyle w:val="CodeText"/>
        </w:rPr>
        <w:t xml:space="preserve">    _In_ PDMFDEVICE_INIT DmfDeviceInit</w:t>
      </w:r>
    </w:p>
    <w:p w14:paraId="3B637A2E" w14:textId="77777777" w:rsidR="00494F2D" w:rsidRPr="00A13D1F" w:rsidRDefault="00494F2D" w:rsidP="00494F2D">
      <w:pPr>
        <w:rPr>
          <w:rStyle w:val="CodeText"/>
        </w:rPr>
      </w:pPr>
      <w:r w:rsidRPr="00A13D1F">
        <w:rPr>
          <w:rStyle w:val="CodeText"/>
        </w:rPr>
        <w:t xml:space="preserve">    ) </w:t>
      </w:r>
    </w:p>
    <w:p w14:paraId="7184F501" w14:textId="1AFB7F92" w:rsidR="00494F2D" w:rsidRDefault="00494F2D" w:rsidP="00494F2D">
      <w:r>
        <w:t>This function tells DMF that the Client Driver is a filter driver. This allows DMF and DMF Modules to comply with WDF’s rules for WDFREQUEST handling in filter drivers.</w:t>
      </w:r>
    </w:p>
    <w:p w14:paraId="7807DEE2" w14:textId="77777777" w:rsidR="00494F2D" w:rsidRDefault="00494F2D" w:rsidP="00494F2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94F2D" w14:paraId="2DB0EB03" w14:textId="77777777" w:rsidTr="00981820">
        <w:tc>
          <w:tcPr>
            <w:tcW w:w="5665" w:type="dxa"/>
          </w:tcPr>
          <w:p w14:paraId="60FE7744" w14:textId="77777777" w:rsidR="00494F2D" w:rsidRPr="0028439E" w:rsidRDefault="00494F2D" w:rsidP="00981820">
            <w:pPr>
              <w:rPr>
                <w:rStyle w:val="CodeText"/>
              </w:rPr>
            </w:pPr>
            <w:r w:rsidRPr="0028439E">
              <w:rPr>
                <w:rStyle w:val="CodeText"/>
              </w:rPr>
              <w:t>PDMFDEVICE_INIT DmfDeviceInit</w:t>
            </w:r>
          </w:p>
        </w:tc>
        <w:tc>
          <w:tcPr>
            <w:tcW w:w="3685" w:type="dxa"/>
          </w:tcPr>
          <w:p w14:paraId="1D324C96" w14:textId="77777777" w:rsidR="00494F2D" w:rsidRDefault="00494F2D" w:rsidP="00981820">
            <w:r>
              <w:t xml:space="preserve">The data structure created using </w:t>
            </w:r>
            <w:r w:rsidRPr="0028439E">
              <w:rPr>
                <w:rStyle w:val="CodeText"/>
              </w:rPr>
              <w:t>DMF_DmfDeviceInitAllocate()</w:t>
            </w:r>
            <w:r>
              <w:rPr>
                <w:rFonts w:ascii="Consolas" w:hAnsi="Consolas" w:cs="Consolas"/>
                <w:color w:val="000000"/>
                <w:sz w:val="19"/>
                <w:szCs w:val="19"/>
              </w:rPr>
              <w:t>.</w:t>
            </w:r>
          </w:p>
        </w:tc>
      </w:tr>
    </w:tbl>
    <w:p w14:paraId="519F251F" w14:textId="77777777" w:rsidR="00494F2D" w:rsidRDefault="00494F2D" w:rsidP="00494F2D">
      <w:pPr>
        <w:pStyle w:val="Heading4"/>
      </w:pPr>
      <w:r>
        <w:t>Returns</w:t>
      </w:r>
    </w:p>
    <w:p w14:paraId="615FE60F" w14:textId="77777777" w:rsidR="00494F2D" w:rsidRPr="003921F9" w:rsidRDefault="00494F2D" w:rsidP="00494F2D">
      <w:r>
        <w:t>None</w:t>
      </w:r>
    </w:p>
    <w:p w14:paraId="3709B873" w14:textId="77777777" w:rsidR="00494F2D" w:rsidRDefault="00494F2D" w:rsidP="00494F2D">
      <w:pPr>
        <w:pStyle w:val="Heading4"/>
      </w:pPr>
      <w:r>
        <w:t>Remarks</w:t>
      </w:r>
    </w:p>
    <w:p w14:paraId="0AF5D5F1" w14:textId="03BD45EF" w:rsidR="00494F2D" w:rsidRPr="007C5E99" w:rsidRDefault="00494F2D" w:rsidP="00494F2D">
      <w:pPr>
        <w:pStyle w:val="ListParagraph"/>
        <w:numPr>
          <w:ilvl w:val="0"/>
          <w:numId w:val="3"/>
        </w:numPr>
        <w:rPr>
          <w:rFonts w:asciiTheme="majorHAnsi" w:eastAsiaTheme="majorEastAsia" w:hAnsiTheme="majorHAnsi" w:cstheme="majorBidi"/>
          <w:color w:val="1F3763" w:themeColor="accent1" w:themeShade="7F"/>
          <w:sz w:val="24"/>
          <w:szCs w:val="24"/>
        </w:rPr>
      </w:pPr>
      <w:r>
        <w:t>Filter drivers should use this API when they call WdfFdoSetFilter().</w:t>
      </w:r>
    </w:p>
    <w:p w14:paraId="141D40F1" w14:textId="36E9A6B6" w:rsidR="00494F2D" w:rsidRPr="007C5E99" w:rsidRDefault="00494F2D" w:rsidP="00494F2D">
      <w:pPr>
        <w:pStyle w:val="ListParagraph"/>
        <w:numPr>
          <w:ilvl w:val="0"/>
          <w:numId w:val="3"/>
        </w:numPr>
      </w:pPr>
      <w:r w:rsidRPr="007C5E99">
        <w:t xml:space="preserve">Unlike the “Hook” APIS, the order in which the two functions are called does not matter. </w:t>
      </w:r>
    </w:p>
    <w:p w14:paraId="41510E7B" w14:textId="77777777" w:rsidR="00494F2D" w:rsidRDefault="00494F2D" w:rsidP="00494F2D">
      <w:pPr>
        <w:pStyle w:val="Heading4"/>
      </w:pPr>
      <w:r>
        <w:t>Example</w:t>
      </w:r>
    </w:p>
    <w:p w14:paraId="5EB261D7" w14:textId="24D63707" w:rsidR="00494F2D" w:rsidRDefault="00494F2D" w:rsidP="007C5E99">
      <w:pPr>
        <w:pStyle w:val="ListParagraph"/>
        <w:numPr>
          <w:ilvl w:val="0"/>
          <w:numId w:val="33"/>
        </w:numPr>
        <w:rPr>
          <w:rFonts w:asciiTheme="majorHAnsi" w:eastAsiaTheme="majorEastAsia" w:hAnsiTheme="majorHAnsi" w:cstheme="majorBidi"/>
          <w:b/>
          <w:bCs/>
          <w:color w:val="000000" w:themeColor="text1"/>
        </w:rPr>
      </w:pPr>
      <w:r>
        <w:t xml:space="preserve">See SwitchBar3 sample. </w:t>
      </w:r>
      <w:r>
        <w:br w:type="page"/>
      </w:r>
    </w:p>
    <w:p w14:paraId="01D13D59" w14:textId="29EC0617" w:rsidR="00AA14AF" w:rsidRPr="00AA14AF" w:rsidRDefault="008607F7" w:rsidP="008607F7">
      <w:pPr>
        <w:pStyle w:val="Heading3"/>
      </w:pPr>
      <w:bookmarkStart w:id="1127" w:name="_Toc526849384"/>
      <w:r>
        <w:lastRenderedPageBreak/>
        <w:t>DMF_ModulesCreate</w:t>
      </w:r>
      <w:bookmarkEnd w:id="1127"/>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Pr="00A13D1F" w:rsidRDefault="008607F7" w:rsidP="008607F7">
      <w:pPr>
        <w:autoSpaceDE w:val="0"/>
        <w:autoSpaceDN w:val="0"/>
        <w:adjustRightInd w:val="0"/>
        <w:spacing w:after="0" w:line="240" w:lineRule="auto"/>
        <w:rPr>
          <w:rStyle w:val="CodeText"/>
        </w:rPr>
      </w:pPr>
      <w:r w:rsidRPr="00A13D1F">
        <w:rPr>
          <w:rStyle w:val="CodeText"/>
        </w:rPr>
        <w:t>NTSTATUS</w:t>
      </w:r>
    </w:p>
    <w:p w14:paraId="6BE60DD6"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DMF_ModulesCreate(</w:t>
      </w:r>
    </w:p>
    <w:p w14:paraId="73ADB2F7"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WDFDEVICE Device,</w:t>
      </w:r>
    </w:p>
    <w:p w14:paraId="69B7A10B"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PDMFDEVICE_INIT* DmfDeviceInitPointer,</w:t>
      </w:r>
    </w:p>
    <w:p w14:paraId="44AA11D1"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opt_ PVOID ClientDriverContext</w:t>
      </w:r>
    </w:p>
    <w:p w14:paraId="1F5A5BEA" w14:textId="77777777" w:rsidR="008607F7" w:rsidRPr="00A13D1F" w:rsidRDefault="008607F7" w:rsidP="008607F7">
      <w:pPr>
        <w:rPr>
          <w:rStyle w:val="CodeText"/>
        </w:rPr>
      </w:pPr>
      <w:r w:rsidRPr="00A13D1F">
        <w:rPr>
          <w:rStyle w:val="CodeText"/>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1128" w:name="_Toc526849385"/>
      <w:r>
        <w:lastRenderedPageBreak/>
        <w:t>Client Driver DMF Callbacks</w:t>
      </w:r>
      <w:bookmarkEnd w:id="1128"/>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1129" w:name="_Toc526849386"/>
      <w:r>
        <w:t>EVT_DMF_DEVICE_MODULES_ADD</w:t>
      </w:r>
      <w:bookmarkEnd w:id="1129"/>
    </w:p>
    <w:p w14:paraId="4F81F69D" w14:textId="77777777" w:rsidR="007D012E" w:rsidRDefault="007D012E" w:rsidP="00F23E64">
      <w:pPr>
        <w:autoSpaceDE w:val="0"/>
        <w:autoSpaceDN w:val="0"/>
        <w:adjustRightInd w:val="0"/>
        <w:spacing w:after="0" w:line="240" w:lineRule="auto"/>
        <w:rPr>
          <w:rStyle w:val="CodeText"/>
        </w:rPr>
      </w:pPr>
    </w:p>
    <w:p w14:paraId="33FBF0AF"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_IRQL_requires_max_(PASSIVE_LEVEL)</w:t>
      </w:r>
    </w:p>
    <w:p w14:paraId="634D392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VOID</w:t>
      </w:r>
    </w:p>
    <w:p w14:paraId="24963CE6"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EVT_DMF_DEVICE_MODULES_ADD(</w:t>
      </w:r>
    </w:p>
    <w:p w14:paraId="32AB121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WDFDEVICE Device,</w:t>
      </w:r>
    </w:p>
    <w:p w14:paraId="67E170E4"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PDMFMODULE_INIT DmfModuleInit</w:t>
      </w:r>
    </w:p>
    <w:p w14:paraId="24922ECA" w14:textId="77777777" w:rsidR="00F23E64" w:rsidRPr="00A13D1F" w:rsidRDefault="00F23E64" w:rsidP="00F23E64">
      <w:pPr>
        <w:rPr>
          <w:rStyle w:val="CodeText"/>
        </w:rPr>
      </w:pPr>
      <w:r w:rsidRPr="00A13D1F">
        <w:rPr>
          <w:rStyle w:val="CodeText"/>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15BEFBA5" w14:textId="61E4126C" w:rsidR="000A3A52" w:rsidRDefault="000A3A52" w:rsidP="00A13D1F">
      <w:pPr>
        <w:pStyle w:val="CodeBlock"/>
        <w:rPr>
          <w:rFonts w:asciiTheme="majorHAnsi" w:eastAsiaTheme="majorEastAsia" w:hAnsiTheme="majorHAnsi" w:cstheme="majorBidi"/>
          <w:color w:val="2F5496" w:themeColor="accent1" w:themeShade="BF"/>
          <w:sz w:val="26"/>
          <w:szCs w:val="26"/>
        </w:rPr>
      </w:pPr>
    </w:p>
    <w:p w14:paraId="16527211" w14:textId="77777777" w:rsidR="00DC4893" w:rsidRDefault="00DC4893">
      <w:pPr>
        <w:rPr>
          <w:rFonts w:asciiTheme="majorHAnsi" w:eastAsiaTheme="majorEastAsia" w:hAnsiTheme="majorHAnsi" w:cstheme="majorBidi"/>
          <w:b/>
          <w:bCs/>
          <w:smallCaps/>
          <w:color w:val="000000" w:themeColor="text1"/>
          <w:sz w:val="36"/>
          <w:szCs w:val="36"/>
        </w:rPr>
      </w:pPr>
      <w:r>
        <w:br w:type="page"/>
      </w:r>
    </w:p>
    <w:p w14:paraId="7E59867D" w14:textId="0575E157" w:rsidR="00651CAC" w:rsidRDefault="00651CAC" w:rsidP="00651CAC">
      <w:pPr>
        <w:pStyle w:val="Heading1"/>
      </w:pPr>
      <w:bookmarkStart w:id="1130" w:name="_Ref526244154"/>
      <w:bookmarkStart w:id="1131" w:name="_Toc526849387"/>
      <w:r>
        <w:lastRenderedPageBreak/>
        <w:t>DMF Client API Reference</w:t>
      </w:r>
      <w:bookmarkEnd w:id="1130"/>
      <w:bookmarkEnd w:id="1131"/>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1132" w:name="_Toc526849388"/>
      <w:r>
        <w:lastRenderedPageBreak/>
        <w:t>DMF Client Structures</w:t>
      </w:r>
      <w:bookmarkEnd w:id="1132"/>
    </w:p>
    <w:p w14:paraId="21FAEAAC" w14:textId="56AB3A6F" w:rsidR="003C4BF9" w:rsidRDefault="003C4BF9" w:rsidP="003C4BF9">
      <w:pPr>
        <w:pStyle w:val="Heading3"/>
      </w:pPr>
      <w:bookmarkStart w:id="1133" w:name="_Toc526849389"/>
      <w:r>
        <w:t>DMF_CONFIG_[ModuleName]</w:t>
      </w:r>
      <w:bookmarkEnd w:id="1133"/>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1134" w:name="_Toc526849390"/>
      <w:r>
        <w:t>DMF_MODULE_ATTRIBUTES</w:t>
      </w:r>
      <w:bookmarkEnd w:id="1134"/>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1135" w:name="_Toc526849391"/>
      <w:r>
        <w:lastRenderedPageBreak/>
        <w:t>DMF_MODULE_EVENT_CALLBACKS</w:t>
      </w:r>
      <w:bookmarkEnd w:id="1135"/>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this callbacks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5"/>
        <w:gridCol w:w="4521"/>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02FF0945" w:rsidR="00651CAC" w:rsidRDefault="00DB3FA3" w:rsidP="00651CAC">
      <w:pPr>
        <w:pStyle w:val="Heading2"/>
      </w:pPr>
      <w:bookmarkStart w:id="1136" w:name="_Toc526849392"/>
      <w:r>
        <w:lastRenderedPageBreak/>
        <w:t>DMF Client API</w:t>
      </w:r>
      <w:r w:rsidR="00494F2D">
        <w:t xml:space="preserve"> for Instantiating Modules</w:t>
      </w:r>
      <w:bookmarkEnd w:id="1136"/>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1137" w:name="_Toc526849393"/>
      <w:r>
        <w:t>DMF_CONFIG_[ModuleName]_AND_ATTRIBUTES_INIT</w:t>
      </w:r>
      <w:bookmarkEnd w:id="1137"/>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Pr="00A13D1F" w:rsidRDefault="00483C92" w:rsidP="00483C92">
      <w:pPr>
        <w:autoSpaceDE w:val="0"/>
        <w:autoSpaceDN w:val="0"/>
        <w:adjustRightInd w:val="0"/>
        <w:spacing w:after="0" w:line="240" w:lineRule="auto"/>
        <w:rPr>
          <w:rStyle w:val="CodeText"/>
        </w:rPr>
      </w:pPr>
      <w:r w:rsidRPr="00A13D1F">
        <w:rPr>
          <w:rStyle w:val="CodeText"/>
        </w:rPr>
        <w:t>VOID</w:t>
      </w:r>
    </w:p>
    <w:p w14:paraId="75A66850" w14:textId="4450CF2B" w:rsidR="00483C92" w:rsidRPr="00A13D1F" w:rsidRDefault="00483C92" w:rsidP="00483C92">
      <w:pPr>
        <w:autoSpaceDE w:val="0"/>
        <w:autoSpaceDN w:val="0"/>
        <w:adjustRightInd w:val="0"/>
        <w:spacing w:after="0" w:line="240" w:lineRule="auto"/>
        <w:rPr>
          <w:rStyle w:val="CodeText"/>
        </w:rPr>
      </w:pPr>
      <w:r w:rsidRPr="00A13D1F">
        <w:rPr>
          <w:rStyle w:val="CodeText"/>
        </w:rPr>
        <w:t>DMF_CONFIG_[ModuleName]_AND_ATTRIBUTES_INIT(</w:t>
      </w:r>
    </w:p>
    <w:p w14:paraId="0BFCAFFE" w14:textId="0E168AF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_</w:t>
      </w:r>
      <w:r w:rsidR="0072321D" w:rsidRPr="00A13D1F">
        <w:rPr>
          <w:rStyle w:val="CodeText"/>
        </w:rPr>
        <w:t>Out</w:t>
      </w:r>
      <w:r w:rsidRPr="00A13D1F">
        <w:rPr>
          <w:rStyle w:val="CodeText"/>
        </w:rPr>
        <w:t xml:space="preserve">_ </w:t>
      </w:r>
      <w:r w:rsidR="0072321D" w:rsidRPr="00A13D1F">
        <w:rPr>
          <w:rStyle w:val="CodeText"/>
        </w:rPr>
        <w:t>DMF_CONFIG_[ModuleName]* ModuleConfig,</w:t>
      </w:r>
    </w:p>
    <w:p w14:paraId="533798C6" w14:textId="46E6CF25" w:rsidR="0072321D" w:rsidRPr="00A13D1F" w:rsidRDefault="0072321D" w:rsidP="0072321D">
      <w:pPr>
        <w:autoSpaceDE w:val="0"/>
        <w:autoSpaceDN w:val="0"/>
        <w:adjustRightInd w:val="0"/>
        <w:spacing w:after="0" w:line="240" w:lineRule="auto"/>
        <w:rPr>
          <w:rStyle w:val="CodeText"/>
        </w:rPr>
      </w:pPr>
      <w:r w:rsidRPr="00A13D1F">
        <w:rPr>
          <w:rStyle w:val="CodeText"/>
        </w:rPr>
        <w:t xml:space="preserve">    _Out_ DMF_MODULE_ATTRIBUTES* ModuleAttributes</w:t>
      </w:r>
    </w:p>
    <w:p w14:paraId="77F84F1A" w14:textId="7777777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1138" w:name="_Toc526849394"/>
      <w:r>
        <w:lastRenderedPageBreak/>
        <w:t>DMF_[ModuleName]_AND_ATTRIBUTES_INIT</w:t>
      </w:r>
      <w:bookmarkEnd w:id="1138"/>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Pr="00A13D1F" w:rsidRDefault="00E901BB" w:rsidP="00E901BB">
      <w:pPr>
        <w:autoSpaceDE w:val="0"/>
        <w:autoSpaceDN w:val="0"/>
        <w:adjustRightInd w:val="0"/>
        <w:spacing w:after="0" w:line="240" w:lineRule="auto"/>
        <w:rPr>
          <w:rStyle w:val="CodeText"/>
        </w:rPr>
      </w:pPr>
      <w:r w:rsidRPr="00A13D1F">
        <w:rPr>
          <w:rStyle w:val="CodeText"/>
        </w:rPr>
        <w:t>VOID</w:t>
      </w:r>
    </w:p>
    <w:p w14:paraId="76DB5CB4" w14:textId="442BB927" w:rsidR="00E901BB" w:rsidRPr="00A13D1F" w:rsidRDefault="00E901BB" w:rsidP="00E901BB">
      <w:pPr>
        <w:autoSpaceDE w:val="0"/>
        <w:autoSpaceDN w:val="0"/>
        <w:adjustRightInd w:val="0"/>
        <w:spacing w:after="0" w:line="240" w:lineRule="auto"/>
        <w:rPr>
          <w:rStyle w:val="CodeText"/>
        </w:rPr>
      </w:pPr>
      <w:r w:rsidRPr="00A13D1F">
        <w:rPr>
          <w:rStyle w:val="CodeText"/>
        </w:rPr>
        <w:t>DMF_[ModuleName]_ATTRIBUTES_INIT(</w:t>
      </w:r>
    </w:p>
    <w:p w14:paraId="513F0488"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_Out_ DMF_MODULE_ATTRIBUTES* ModuleAttributes</w:t>
      </w:r>
    </w:p>
    <w:p w14:paraId="799DC87E"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1139" w:name="_Toc526849395"/>
      <w:r>
        <w:lastRenderedPageBreak/>
        <w:t>DMF_MODULE_EVENT_CALLBACKS_INIT</w:t>
      </w:r>
      <w:bookmarkEnd w:id="1139"/>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VOID</w:t>
      </w:r>
    </w:p>
    <w:p w14:paraId="1F8D4507" w14:textId="218861D5" w:rsidR="004459CA" w:rsidRPr="00A13D1F" w:rsidRDefault="004459CA" w:rsidP="004459CA">
      <w:pPr>
        <w:autoSpaceDE w:val="0"/>
        <w:autoSpaceDN w:val="0"/>
        <w:adjustRightInd w:val="0"/>
        <w:spacing w:after="0" w:line="240" w:lineRule="auto"/>
        <w:rPr>
          <w:rStyle w:val="CodeText"/>
        </w:rPr>
      </w:pPr>
      <w:r w:rsidRPr="00A13D1F">
        <w:rPr>
          <w:rStyle w:val="CodeText"/>
        </w:rPr>
        <w:t>DMF_MODULE_EVENT_CALLBACKS_INIT(</w:t>
      </w:r>
    </w:p>
    <w:p w14:paraId="099DEB06" w14:textId="1BBB0FA3"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_Out_ DMF_MODULE_EVENT_CALLBACKS* ModuleEventCallbacks</w:t>
      </w:r>
    </w:p>
    <w:p w14:paraId="0A4DF19E"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5E0E58EC" w14:textId="77777777" w:rsidR="00DC4893" w:rsidRDefault="00DC4893" w:rsidP="00DC4893">
      <w:pPr>
        <w:pStyle w:val="Heading3"/>
      </w:pPr>
      <w:bookmarkStart w:id="1140" w:name="_Toc526849396"/>
      <w:r>
        <w:lastRenderedPageBreak/>
        <w:t>DMF_DmfModuleAdd</w:t>
      </w:r>
      <w:bookmarkEnd w:id="1140"/>
    </w:p>
    <w:p w14:paraId="67764586" w14:textId="77777777" w:rsidR="00DC4893" w:rsidRDefault="00DC4893" w:rsidP="00DC4893">
      <w:pPr>
        <w:autoSpaceDE w:val="0"/>
        <w:autoSpaceDN w:val="0"/>
        <w:adjustRightInd w:val="0"/>
        <w:spacing w:after="0" w:line="240" w:lineRule="auto"/>
        <w:rPr>
          <w:rFonts w:ascii="Consolas" w:hAnsi="Consolas" w:cs="Consolas"/>
          <w:color w:val="2B91AF"/>
          <w:sz w:val="19"/>
          <w:szCs w:val="19"/>
        </w:rPr>
      </w:pPr>
    </w:p>
    <w:p w14:paraId="3F56262F"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VOID</w:t>
      </w:r>
    </w:p>
    <w:p w14:paraId="6703A041"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DMF_DmfModuleAdd(</w:t>
      </w:r>
    </w:p>
    <w:p w14:paraId="1127CCE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out_ PDMFMODULE_INIT DmfModuleInit,</w:t>
      </w:r>
    </w:p>
    <w:p w14:paraId="3EEBC9D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 DMF_MODULE_ATTRIBUTES* ModuleAttributes,</w:t>
      </w:r>
    </w:p>
    <w:p w14:paraId="76AA87AE"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WDF_OBJECT_ATTRIBUTES* ObjectAttributes,</w:t>
      </w:r>
    </w:p>
    <w:p w14:paraId="07240ADC"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DMFMODULE* ResultantDmfModule</w:t>
      </w:r>
    </w:p>
    <w:p w14:paraId="0CC15C16" w14:textId="77777777" w:rsidR="00DC4893" w:rsidRPr="00A13D1F" w:rsidRDefault="00DC4893" w:rsidP="00DC4893">
      <w:pPr>
        <w:rPr>
          <w:rStyle w:val="CodeText"/>
        </w:rPr>
      </w:pPr>
      <w:r w:rsidRPr="00A13D1F">
        <w:rPr>
          <w:rStyle w:val="CodeText"/>
        </w:rPr>
        <w:t xml:space="preserve">    ) </w:t>
      </w:r>
    </w:p>
    <w:p w14:paraId="70F67A60" w14:textId="0E6A215D" w:rsidR="00DC4893" w:rsidRDefault="00DC4893" w:rsidP="00DC4893">
      <w:r w:rsidRPr="00A13D1F">
        <w:rPr>
          <w:b/>
        </w:rPr>
        <w:t>Client Drivers</w:t>
      </w:r>
      <w:r>
        <w:t xml:space="preserve"> call this function from its </w:t>
      </w:r>
      <w:r w:rsidRPr="00A13D1F">
        <w:rPr>
          <w:rStyle w:val="CodeText"/>
        </w:rPr>
        <w:t>DmfModulesAdd</w:t>
      </w:r>
      <w:r>
        <w:t xml:space="preserve"> callback one time for each instance of each Module it wants to use while its corresponding WDFDEVICE is active. (Modules are “added” to the instance of the WDFDEVICE.) Prior to calling this function, the Module specific Config must be properly initialized.</w:t>
      </w:r>
    </w:p>
    <w:p w14:paraId="3980AAEB" w14:textId="02C61636" w:rsidR="00DC4893" w:rsidRDefault="00DC4893" w:rsidP="00DC4893">
      <w:r w:rsidRPr="00A13D1F">
        <w:rPr>
          <w:b/>
        </w:rPr>
        <w:t>Client Modules (Parent Modules)</w:t>
      </w:r>
      <w:r>
        <w:t xml:space="preserve"> call this function from its ChildModulesAdd callback one time for each instance of each Child Module it wants to use while the Parent Module is instantiated.</w:t>
      </w:r>
      <w:r w:rsidRPr="00DC4893">
        <w:t xml:space="preserve"> </w:t>
      </w:r>
      <w:r>
        <w:t>(Modules are “added” to the Parent Module’s list of Child Modules.) Prior to calling this function, the Child Module specific Config must be properly initialized.</w:t>
      </w:r>
    </w:p>
    <w:p w14:paraId="3AC1B288" w14:textId="77777777" w:rsidR="00DC4893" w:rsidRDefault="00DC4893" w:rsidP="00DC48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DC4893" w14:paraId="7F0D27FC" w14:textId="77777777" w:rsidTr="00DC594D">
        <w:tc>
          <w:tcPr>
            <w:tcW w:w="4315" w:type="dxa"/>
          </w:tcPr>
          <w:p w14:paraId="33EAD669" w14:textId="77777777" w:rsidR="00DC4893" w:rsidRPr="00911085" w:rsidRDefault="00DC4893" w:rsidP="00DC594D">
            <w:pPr>
              <w:rPr>
                <w:rStyle w:val="CodeText"/>
              </w:rPr>
            </w:pPr>
            <w:r w:rsidRPr="00911085">
              <w:rPr>
                <w:rStyle w:val="CodeText"/>
              </w:rPr>
              <w:t>PDMFMODULE_INIT DmfModuleInit</w:t>
            </w:r>
          </w:p>
        </w:tc>
        <w:tc>
          <w:tcPr>
            <w:tcW w:w="5035" w:type="dxa"/>
          </w:tcPr>
          <w:p w14:paraId="53304D2A" w14:textId="391E3EBF" w:rsidR="00DC4893" w:rsidRDefault="00DC4893" w:rsidP="00DC594D">
            <w:r>
              <w:t>A structure passed from DMF to the Client Drivers Module Add function.</w:t>
            </w:r>
          </w:p>
        </w:tc>
      </w:tr>
      <w:tr w:rsidR="00DC4893" w14:paraId="3EEC7498" w14:textId="77777777" w:rsidTr="00DC594D">
        <w:tc>
          <w:tcPr>
            <w:tcW w:w="4315" w:type="dxa"/>
          </w:tcPr>
          <w:p w14:paraId="36C3E5AF" w14:textId="77777777" w:rsidR="00DC4893" w:rsidRPr="00911085" w:rsidRDefault="00DC4893" w:rsidP="00DC594D">
            <w:pPr>
              <w:rPr>
                <w:rStyle w:val="CodeText"/>
              </w:rPr>
            </w:pPr>
            <w:r w:rsidRPr="00911085">
              <w:rPr>
                <w:rStyle w:val="CodeText"/>
              </w:rPr>
              <w:t>DMF_MODULE_ATTRIBUTES* ModuleAttributes</w:t>
            </w:r>
          </w:p>
        </w:tc>
        <w:tc>
          <w:tcPr>
            <w:tcW w:w="5035" w:type="dxa"/>
          </w:tcPr>
          <w:p w14:paraId="144F3D39" w14:textId="77777777" w:rsidR="00DC4893" w:rsidRDefault="00DC4893" w:rsidP="00DC594D">
            <w:pPr>
              <w:spacing w:before="240"/>
            </w:pPr>
            <w:r>
              <w:t>The structure that contains information about the Module to add. These are Module specific attributes.</w:t>
            </w:r>
          </w:p>
        </w:tc>
      </w:tr>
      <w:tr w:rsidR="00DC4893" w14:paraId="4F810BD0" w14:textId="77777777" w:rsidTr="00DC594D">
        <w:tc>
          <w:tcPr>
            <w:tcW w:w="4315" w:type="dxa"/>
          </w:tcPr>
          <w:p w14:paraId="1041D09A" w14:textId="77777777" w:rsidR="00DC4893" w:rsidRPr="00911085" w:rsidRDefault="00DC4893" w:rsidP="00DC594D">
            <w:pPr>
              <w:rPr>
                <w:rStyle w:val="CodeText"/>
              </w:rPr>
            </w:pPr>
            <w:r w:rsidRPr="00911085">
              <w:rPr>
                <w:rStyle w:val="CodeText"/>
              </w:rPr>
              <w:t>WDF_OBJECT_ATTRIBUTES* ObjectAttributes</w:t>
            </w:r>
          </w:p>
        </w:tc>
        <w:tc>
          <w:tcPr>
            <w:tcW w:w="5035" w:type="dxa"/>
          </w:tcPr>
          <w:p w14:paraId="47EC4E34" w14:textId="77777777" w:rsidR="00DC4893" w:rsidRDefault="00DC4893" w:rsidP="00DC594D">
            <w:pPr>
              <w:spacing w:before="240"/>
            </w:pPr>
            <w:r>
              <w:t>A structure that contains information about the Module to add. These are DMF specific attributes.</w:t>
            </w:r>
          </w:p>
        </w:tc>
      </w:tr>
      <w:tr w:rsidR="00DC4893" w14:paraId="03ACA77D" w14:textId="77777777" w:rsidTr="00DC594D">
        <w:tc>
          <w:tcPr>
            <w:tcW w:w="4315" w:type="dxa"/>
          </w:tcPr>
          <w:p w14:paraId="24AF0C1F" w14:textId="77777777" w:rsidR="00DC4893" w:rsidRPr="00911085" w:rsidRDefault="00DC4893" w:rsidP="00DC594D">
            <w:pPr>
              <w:rPr>
                <w:rStyle w:val="CodeText"/>
              </w:rPr>
            </w:pPr>
            <w:r w:rsidRPr="00911085">
              <w:rPr>
                <w:rStyle w:val="CodeText"/>
              </w:rPr>
              <w:t>DMFMODULE* ResultantDmfModule</w:t>
            </w:r>
          </w:p>
        </w:tc>
        <w:tc>
          <w:tcPr>
            <w:tcW w:w="5035" w:type="dxa"/>
          </w:tcPr>
          <w:p w14:paraId="6A70C7C4" w14:textId="77777777" w:rsidR="00DC4893" w:rsidRDefault="00DC4893" w:rsidP="00DC594D">
            <w:pPr>
              <w:spacing w:before="240"/>
            </w:pPr>
            <w:r>
              <w:t>An address where the Client Driver can receive the handle of the instantiated Module. This is optional and only necessary if the Client Driver will call the Module’s Methods.</w:t>
            </w:r>
          </w:p>
        </w:tc>
      </w:tr>
    </w:tbl>
    <w:p w14:paraId="11A20E80" w14:textId="77777777" w:rsidR="00DC4893" w:rsidRDefault="00DC4893" w:rsidP="00DC4893"/>
    <w:p w14:paraId="1112FECC" w14:textId="77777777" w:rsidR="00DC4893" w:rsidRDefault="00DC4893" w:rsidP="00DC4893">
      <w:pPr>
        <w:pStyle w:val="Heading4"/>
      </w:pPr>
      <w:r>
        <w:t>Returns</w:t>
      </w:r>
    </w:p>
    <w:p w14:paraId="20C597BA" w14:textId="77777777" w:rsidR="00DC4893" w:rsidRPr="003921F9" w:rsidRDefault="00DC4893" w:rsidP="00DC4893">
      <w:r>
        <w:t>None</w:t>
      </w:r>
    </w:p>
    <w:p w14:paraId="575A7636" w14:textId="77777777" w:rsidR="00DC4893" w:rsidRDefault="00DC4893" w:rsidP="00DC4893">
      <w:pPr>
        <w:pStyle w:val="Heading4"/>
      </w:pPr>
      <w:r>
        <w:t>Remarks</w:t>
      </w:r>
    </w:p>
    <w:p w14:paraId="4475E5EF" w14:textId="77777777" w:rsidR="00DC4893" w:rsidRDefault="00DC4893" w:rsidP="00DC4893">
      <w:pPr>
        <w:pStyle w:val="ListParagraph"/>
        <w:numPr>
          <w:ilvl w:val="0"/>
          <w:numId w:val="11"/>
        </w:numPr>
      </w:pPr>
      <w:r>
        <w:t>This function adds the information passed to a list but does not actually instantiate the Module. After this function returns, all the DMF instantiates all the Module’s in the list.</w:t>
      </w:r>
    </w:p>
    <w:p w14:paraId="7A02E660" w14:textId="77777777" w:rsidR="00DC4893" w:rsidRDefault="00DC4893" w:rsidP="00DC4893">
      <w:pPr>
        <w:pStyle w:val="ListParagraph"/>
        <w:numPr>
          <w:ilvl w:val="0"/>
          <w:numId w:val="11"/>
        </w:numPr>
      </w:pPr>
      <w:r>
        <w:t>Each Module’s Config is unique to each Module. The author must consult the Module’s .h file or .txt file to understand how to initialize that structure. Every Module has a Module specific macro that initializes the Config structure.</w:t>
      </w:r>
    </w:p>
    <w:p w14:paraId="5C4CE7EF" w14:textId="77777777" w:rsidR="00DC4893" w:rsidRDefault="00DC4893" w:rsidP="00DC4893">
      <w:pPr>
        <w:pStyle w:val="ListParagraph"/>
        <w:numPr>
          <w:ilvl w:val="0"/>
          <w:numId w:val="11"/>
        </w:numPr>
      </w:pPr>
      <w:r>
        <w:t xml:space="preserve">This function is called by all DMF drivers, those that do and do not have a </w:t>
      </w:r>
      <w:r w:rsidRPr="00911085">
        <w:rPr>
          <w:rStyle w:val="CodeText"/>
        </w:rPr>
        <w:t>DEVICE_CONTEXT</w:t>
      </w:r>
      <w:r>
        <w:t>.</w:t>
      </w:r>
    </w:p>
    <w:p w14:paraId="0D6AADCB" w14:textId="77777777" w:rsidR="00DC4893" w:rsidRDefault="00DC4893" w:rsidP="00DC4893">
      <w:pPr>
        <w:pStyle w:val="ListParagraph"/>
        <w:numPr>
          <w:ilvl w:val="0"/>
          <w:numId w:val="11"/>
        </w:numPr>
      </w:pPr>
      <w:r>
        <w:lastRenderedPageBreak/>
        <w:t>For more information and examples, please see the section, “Instantiating Modules”.</w:t>
      </w:r>
    </w:p>
    <w:p w14:paraId="509A02C9" w14:textId="77777777" w:rsidR="00DC4893" w:rsidRDefault="00DC4893" w:rsidP="00DC4893">
      <w:pPr>
        <w:rPr>
          <w:rFonts w:asciiTheme="majorHAnsi" w:eastAsiaTheme="majorEastAsia" w:hAnsiTheme="majorHAnsi" w:cstheme="majorBidi"/>
          <w:b/>
          <w:bCs/>
          <w:i/>
          <w:iCs/>
          <w:color w:val="000000" w:themeColor="text1"/>
        </w:rPr>
      </w:pPr>
      <w:r>
        <w:br w:type="page"/>
      </w:r>
    </w:p>
    <w:p w14:paraId="3F69C225" w14:textId="77777777" w:rsidR="00DC4893" w:rsidRDefault="00DC4893" w:rsidP="00DC4893">
      <w:pPr>
        <w:pStyle w:val="Heading4"/>
      </w:pPr>
      <w:r>
        <w:lastRenderedPageBreak/>
        <w:t>Example</w:t>
      </w:r>
    </w:p>
    <w:p w14:paraId="5749D936" w14:textId="77777777" w:rsidR="00DC4893" w:rsidRDefault="00DC4893" w:rsidP="00DC4893">
      <w:pPr>
        <w:pStyle w:val="CodeBlock"/>
      </w:pPr>
      <w:r>
        <w:t>#pragma code_seg("PAGED")</w:t>
      </w:r>
    </w:p>
    <w:p w14:paraId="471EC94E" w14:textId="77777777" w:rsidR="00DC4893" w:rsidRDefault="00DC4893" w:rsidP="00DC4893">
      <w:pPr>
        <w:pStyle w:val="CodeBlock"/>
      </w:pPr>
      <w:r>
        <w:t>_IRQL_requires_max_(PASSIVE_LEVEL)</w:t>
      </w:r>
    </w:p>
    <w:p w14:paraId="031D8344" w14:textId="77777777" w:rsidR="00DC4893" w:rsidRDefault="00DC4893" w:rsidP="00DC4893">
      <w:pPr>
        <w:pStyle w:val="CodeBlock"/>
      </w:pPr>
      <w:r>
        <w:t>VOID</w:t>
      </w:r>
    </w:p>
    <w:p w14:paraId="1E417796" w14:textId="77777777" w:rsidR="00DC4893" w:rsidRDefault="00DC4893" w:rsidP="00DC4893">
      <w:pPr>
        <w:pStyle w:val="CodeBlock"/>
      </w:pPr>
      <w:r>
        <w:t>DmfDeviceModulesAdd(</w:t>
      </w:r>
    </w:p>
    <w:p w14:paraId="50956B98" w14:textId="77777777" w:rsidR="00DC4893" w:rsidRDefault="00DC4893" w:rsidP="00DC4893">
      <w:pPr>
        <w:pStyle w:val="CodeBlock"/>
      </w:pPr>
      <w:r>
        <w:t xml:space="preserve">    _In_ WDFDEVICE Device,</w:t>
      </w:r>
    </w:p>
    <w:p w14:paraId="0F4D763F" w14:textId="77777777" w:rsidR="00DC4893" w:rsidRDefault="00DC4893" w:rsidP="00DC4893">
      <w:pPr>
        <w:pStyle w:val="CodeBlock"/>
      </w:pPr>
      <w:r>
        <w:t xml:space="preserve">    _In_ PDMFMODULE_INIT DmfModuleInit</w:t>
      </w:r>
    </w:p>
    <w:p w14:paraId="29BE0210" w14:textId="77777777" w:rsidR="00DC4893" w:rsidRDefault="00DC4893" w:rsidP="00DC4893">
      <w:pPr>
        <w:pStyle w:val="CodeBlock"/>
      </w:pPr>
      <w:r>
        <w:t xml:space="preserve">    )</w:t>
      </w:r>
    </w:p>
    <w:p w14:paraId="7961FBF9" w14:textId="77777777" w:rsidR="00DC4893" w:rsidRDefault="00DC4893" w:rsidP="00DC4893">
      <w:pPr>
        <w:pStyle w:val="CodeBlock"/>
      </w:pPr>
      <w:r>
        <w:t>/*++</w:t>
      </w:r>
    </w:p>
    <w:p w14:paraId="3F0C6955" w14:textId="77777777" w:rsidR="00DC4893" w:rsidRDefault="00DC4893" w:rsidP="00DC4893">
      <w:pPr>
        <w:pStyle w:val="CodeBlock"/>
      </w:pPr>
    </w:p>
    <w:p w14:paraId="5A31AEAE" w14:textId="77777777" w:rsidR="00DC4893" w:rsidRDefault="00DC4893" w:rsidP="00DC4893">
      <w:pPr>
        <w:pStyle w:val="CodeBlock"/>
      </w:pPr>
      <w:r>
        <w:t>Routine Description:</w:t>
      </w:r>
    </w:p>
    <w:p w14:paraId="3F072A05" w14:textId="77777777" w:rsidR="00DC4893" w:rsidRDefault="00DC4893" w:rsidP="00DC4893">
      <w:pPr>
        <w:pStyle w:val="CodeBlock"/>
      </w:pPr>
    </w:p>
    <w:p w14:paraId="10E3CF5F" w14:textId="77777777" w:rsidR="00DC4893" w:rsidRDefault="00DC4893" w:rsidP="00DC4893">
      <w:pPr>
        <w:pStyle w:val="CodeBlock"/>
      </w:pPr>
      <w:r>
        <w:t xml:space="preserve">    Add all the Dmf Modules used by this driver.</w:t>
      </w:r>
    </w:p>
    <w:p w14:paraId="0E9722EA" w14:textId="77777777" w:rsidR="00DC4893" w:rsidRDefault="00DC4893" w:rsidP="00DC4893">
      <w:pPr>
        <w:pStyle w:val="CodeBlock"/>
      </w:pPr>
    </w:p>
    <w:p w14:paraId="572335B6" w14:textId="77777777" w:rsidR="00DC4893" w:rsidRDefault="00DC4893" w:rsidP="00DC4893">
      <w:pPr>
        <w:pStyle w:val="CodeBlock"/>
      </w:pPr>
      <w:r>
        <w:t>Arguments:</w:t>
      </w:r>
    </w:p>
    <w:p w14:paraId="7CD064A0" w14:textId="77777777" w:rsidR="00DC4893" w:rsidRDefault="00DC4893" w:rsidP="00DC4893">
      <w:pPr>
        <w:pStyle w:val="CodeBlock"/>
      </w:pPr>
    </w:p>
    <w:p w14:paraId="61B14256" w14:textId="77777777" w:rsidR="00DC4893" w:rsidRDefault="00DC4893" w:rsidP="00DC4893">
      <w:pPr>
        <w:pStyle w:val="CodeBlock"/>
      </w:pPr>
      <w:r>
        <w:t xml:space="preserve">    Device - WDFDEVICE handle.</w:t>
      </w:r>
    </w:p>
    <w:p w14:paraId="684AD2F4" w14:textId="77777777" w:rsidR="00DC4893" w:rsidRDefault="00DC4893" w:rsidP="00DC4893">
      <w:pPr>
        <w:pStyle w:val="CodeBlock"/>
      </w:pPr>
      <w:r>
        <w:t xml:space="preserve">    DmfModuleInit - Opaque structure to be passed to DMF_DmfModuleAdd.</w:t>
      </w:r>
    </w:p>
    <w:p w14:paraId="198BC232" w14:textId="77777777" w:rsidR="00DC4893" w:rsidRDefault="00DC4893" w:rsidP="00DC4893">
      <w:pPr>
        <w:pStyle w:val="CodeBlock"/>
      </w:pPr>
    </w:p>
    <w:p w14:paraId="21A5ACB1" w14:textId="77777777" w:rsidR="00DC4893" w:rsidRDefault="00DC4893" w:rsidP="00DC4893">
      <w:pPr>
        <w:pStyle w:val="CodeBlock"/>
      </w:pPr>
      <w:r>
        <w:t>Return Value:</w:t>
      </w:r>
    </w:p>
    <w:p w14:paraId="6BDEC270" w14:textId="77777777" w:rsidR="00DC4893" w:rsidRDefault="00DC4893" w:rsidP="00DC4893">
      <w:pPr>
        <w:pStyle w:val="CodeBlock"/>
      </w:pPr>
    </w:p>
    <w:p w14:paraId="5BD62F1B" w14:textId="77777777" w:rsidR="00DC4893" w:rsidRDefault="00DC4893" w:rsidP="00DC4893">
      <w:pPr>
        <w:pStyle w:val="CodeBlock"/>
      </w:pPr>
      <w:r>
        <w:t xml:space="preserve">    NTSTATUS</w:t>
      </w:r>
    </w:p>
    <w:p w14:paraId="42DA18B8" w14:textId="77777777" w:rsidR="00DC4893" w:rsidRDefault="00DC4893" w:rsidP="00DC4893">
      <w:pPr>
        <w:pStyle w:val="CodeBlock"/>
      </w:pPr>
    </w:p>
    <w:p w14:paraId="43F312A0" w14:textId="77777777" w:rsidR="00DC4893" w:rsidRDefault="00DC4893" w:rsidP="00DC4893">
      <w:pPr>
        <w:pStyle w:val="CodeBlock"/>
      </w:pPr>
      <w:r>
        <w:t>--*/</w:t>
      </w:r>
    </w:p>
    <w:p w14:paraId="5F1E5E69" w14:textId="77777777" w:rsidR="00DC4893" w:rsidRDefault="00DC4893" w:rsidP="00DC4893">
      <w:pPr>
        <w:pStyle w:val="CodeBlock"/>
      </w:pPr>
      <w:r>
        <w:t>{</w:t>
      </w:r>
    </w:p>
    <w:p w14:paraId="2B18DDA1" w14:textId="77777777" w:rsidR="00DC4893" w:rsidRDefault="00DC4893" w:rsidP="00DC4893">
      <w:pPr>
        <w:pStyle w:val="CodeBlock"/>
      </w:pPr>
      <w:r>
        <w:t xml:space="preserve">    DMF_MODULE_ATTRIBUTES moduleAttributes;</w:t>
      </w:r>
    </w:p>
    <w:p w14:paraId="73FB2A26" w14:textId="77777777" w:rsidR="00DC4893" w:rsidRDefault="00DC4893" w:rsidP="00DC4893">
      <w:pPr>
        <w:pStyle w:val="CodeBlock"/>
      </w:pPr>
      <w:r>
        <w:t xml:space="preserve">    DMF_CONFIG_DeviceInterfaceTarget moduleConfigDeviceInterfaceTarget;</w:t>
      </w:r>
    </w:p>
    <w:p w14:paraId="058CEAA5" w14:textId="77777777" w:rsidR="00DC4893" w:rsidRDefault="00DC4893" w:rsidP="00DC4893">
      <w:pPr>
        <w:pStyle w:val="CodeBlock"/>
      </w:pPr>
      <w:r>
        <w:t xml:space="preserve">    DMF_MODULE_EVENT_CALLBACKS moduleEventCallbacks;</w:t>
      </w:r>
    </w:p>
    <w:p w14:paraId="0A1272B8" w14:textId="77777777" w:rsidR="00DC4893" w:rsidRDefault="00DC4893" w:rsidP="00DC4893">
      <w:pPr>
        <w:pStyle w:val="CodeBlock"/>
      </w:pPr>
    </w:p>
    <w:p w14:paraId="00C7A7DB" w14:textId="77777777" w:rsidR="00DC4893" w:rsidRDefault="00DC4893" w:rsidP="00DC4893">
      <w:pPr>
        <w:pStyle w:val="CodeBlock"/>
      </w:pPr>
      <w:r>
        <w:t xml:space="preserve">    UNREFERENCED_PARAMETER(Device);</w:t>
      </w:r>
    </w:p>
    <w:p w14:paraId="067F3A14" w14:textId="77777777" w:rsidR="00DC4893" w:rsidRDefault="00DC4893" w:rsidP="00DC4893">
      <w:pPr>
        <w:pStyle w:val="CodeBlock"/>
      </w:pPr>
    </w:p>
    <w:p w14:paraId="59E3C99D" w14:textId="77777777" w:rsidR="00DC4893" w:rsidRDefault="00DC4893" w:rsidP="00DC4893">
      <w:pPr>
        <w:pStyle w:val="CodeBlock"/>
      </w:pPr>
      <w:r>
        <w:t xml:space="preserve">    PAGED_CODE();</w:t>
      </w:r>
    </w:p>
    <w:p w14:paraId="12BA61CA" w14:textId="77777777" w:rsidR="00DC4893" w:rsidRDefault="00DC4893" w:rsidP="00DC4893">
      <w:pPr>
        <w:pStyle w:val="CodeBlock"/>
      </w:pPr>
    </w:p>
    <w:p w14:paraId="13463D21" w14:textId="77777777" w:rsidR="00DC4893" w:rsidRDefault="00DC4893" w:rsidP="00DC4893">
      <w:pPr>
        <w:pStyle w:val="CodeBlock"/>
      </w:pPr>
      <w:r>
        <w:t xml:space="preserve">    // DeviceInterfaceTarget</w:t>
      </w:r>
    </w:p>
    <w:p w14:paraId="08A3DE0E" w14:textId="77777777" w:rsidR="00DC4893" w:rsidRDefault="00DC4893" w:rsidP="00DC4893">
      <w:pPr>
        <w:pStyle w:val="CodeBlock"/>
      </w:pPr>
      <w:r>
        <w:t xml:space="preserve">    // ---------------------</w:t>
      </w:r>
    </w:p>
    <w:p w14:paraId="118A6201" w14:textId="77777777" w:rsidR="00DC4893" w:rsidRDefault="00DC4893" w:rsidP="00DC4893">
      <w:pPr>
        <w:pStyle w:val="CodeBlock"/>
      </w:pPr>
      <w:r>
        <w:t xml:space="preserve">    //</w:t>
      </w:r>
    </w:p>
    <w:p w14:paraId="04DE8C92" w14:textId="77777777" w:rsidR="00DC4893" w:rsidRDefault="00DC4893" w:rsidP="00DC4893">
      <w:pPr>
        <w:pStyle w:val="CodeBlock"/>
      </w:pPr>
      <w:r>
        <w:t xml:space="preserve">    DMF_CONFIG_DeviceInterfaceTarget_AND_ATTRIBUTES_INIT(&amp;moduleConfigDeviceInterfaceTarget,</w:t>
      </w:r>
    </w:p>
    <w:p w14:paraId="68C36619" w14:textId="77777777" w:rsidR="00DC4893" w:rsidRDefault="00DC4893" w:rsidP="00DC4893">
      <w:pPr>
        <w:pStyle w:val="CodeBlock"/>
      </w:pPr>
      <w:r>
        <w:t xml:space="preserve">                                                         &amp;moduleAttributes);</w:t>
      </w:r>
    </w:p>
    <w:p w14:paraId="2B30BB9A" w14:textId="77777777" w:rsidR="00DC4893" w:rsidRDefault="00DC4893" w:rsidP="00DC4893">
      <w:pPr>
        <w:pStyle w:val="CodeBlock"/>
      </w:pPr>
      <w:r>
        <w:t xml:space="preserve">    moduleConfigDeviceInterfaceTarget.DeviceInterfaceTargetGuid = GUID_DEVINTERFACE_OSRUSBFX2;</w:t>
      </w:r>
    </w:p>
    <w:p w14:paraId="0799D9B7" w14:textId="77777777" w:rsidR="00DC4893" w:rsidRDefault="00DC4893" w:rsidP="00DC4893">
      <w:pPr>
        <w:pStyle w:val="CodeBlock"/>
      </w:pPr>
      <w:r>
        <w:t xml:space="preserve">    moduleConfigDeviceInterfaceTarget.ContinuousRequestTargetModuleConfig.BufferCountOutput = 4;</w:t>
      </w:r>
    </w:p>
    <w:p w14:paraId="344201FF" w14:textId="77777777" w:rsidR="00DC4893" w:rsidRDefault="00DC4893" w:rsidP="00DC4893">
      <w:pPr>
        <w:pStyle w:val="CodeBlock"/>
      </w:pPr>
      <w:r>
        <w:t xml:space="preserve">    moduleConfigDeviceInterfaceTarget.ContinuousRequestTargetModuleConfig.BufferOutputSize = sizeof(SWITCH_STATE);</w:t>
      </w:r>
    </w:p>
    <w:p w14:paraId="6353562C" w14:textId="77777777" w:rsidR="00DC4893" w:rsidRDefault="00DC4893" w:rsidP="00DC4893">
      <w:pPr>
        <w:pStyle w:val="CodeBlock"/>
      </w:pPr>
      <w:r>
        <w:t xml:space="preserve">    moduleConfigDeviceInterfaceTarget.ContinuousRequestTargetModuleConfig.ContinuousRequestCount = 4;</w:t>
      </w:r>
    </w:p>
    <w:p w14:paraId="0F1DBB37" w14:textId="77777777" w:rsidR="00DC4893" w:rsidRDefault="00DC4893" w:rsidP="00DC4893">
      <w:pPr>
        <w:pStyle w:val="CodeBlock"/>
      </w:pPr>
      <w:r>
        <w:t xml:space="preserve">    moduleConfigDeviceInterfaceTarget.ContinuousRequestTargetModuleConfig.PoolTypeOutput = NonPagedPoolNx;</w:t>
      </w:r>
    </w:p>
    <w:p w14:paraId="02A3EFAC" w14:textId="77777777" w:rsidR="00DC4893" w:rsidRDefault="00DC4893" w:rsidP="00DC4893">
      <w:pPr>
        <w:pStyle w:val="CodeBlock"/>
      </w:pPr>
      <w:r>
        <w:t xml:space="preserve">    moduleConfigDeviceInterfaceTarget.ContinuousRequestTargetModuleConfig.PurgeAndStartTargetInD0Callbacks = FALSE;</w:t>
      </w:r>
    </w:p>
    <w:p w14:paraId="662E3FEC" w14:textId="77777777" w:rsidR="00DC4893" w:rsidRDefault="00DC4893" w:rsidP="00DC4893">
      <w:pPr>
        <w:pStyle w:val="CodeBlock"/>
      </w:pPr>
      <w:r>
        <w:t xml:space="preserve">    moduleConfigDeviceInterfaceTarget.ContinuousRequestTargetModuleConfig.ContinuousRequestTargetIoctl = IOCTL_OSRUSBFX2_GET_INTERRUPT_MESSAGE;</w:t>
      </w:r>
    </w:p>
    <w:p w14:paraId="1757218C" w14:textId="77777777" w:rsidR="00DC4893" w:rsidRDefault="00DC4893" w:rsidP="00DC4893">
      <w:pPr>
        <w:pStyle w:val="CodeBlock"/>
      </w:pPr>
      <w:r>
        <w:t xml:space="preserve">    moduleConfigDeviceInterfaceTarget.ContinuousRequestTargetModuleConfig.EvtContinuousRequestTargetBufferOutput = SwitchBarSwitchChangedCallback;</w:t>
      </w:r>
    </w:p>
    <w:p w14:paraId="04AEB60E" w14:textId="77777777" w:rsidR="00DC4893" w:rsidRDefault="00DC4893" w:rsidP="00DC4893">
      <w:pPr>
        <w:pStyle w:val="CodeBlock"/>
      </w:pPr>
      <w:r>
        <w:t xml:space="preserve">    moduleConfigDeviceInterfaceTarget.ContinuousRequestTargetModuleConfig.RequestType = ContinuousRequestTarget_RequestType_Ioctl;</w:t>
      </w:r>
    </w:p>
    <w:p w14:paraId="3D8AE16C" w14:textId="77777777" w:rsidR="00DC4893" w:rsidRDefault="00DC4893" w:rsidP="00DC4893">
      <w:pPr>
        <w:pStyle w:val="CodeBlock"/>
      </w:pPr>
      <w:r>
        <w:t xml:space="preserve">    moduleConfigDeviceInterfaceTarget.ContinuousRequestTargetModuleConfig.ContinuousRequestTargetMode = ContinuousRequestTarget_Mode_Automatic;</w:t>
      </w:r>
    </w:p>
    <w:p w14:paraId="13F6B7C4" w14:textId="77777777" w:rsidR="00DC4893" w:rsidRDefault="00DC4893" w:rsidP="00DC4893">
      <w:pPr>
        <w:pStyle w:val="CodeBlock"/>
      </w:pPr>
    </w:p>
    <w:p w14:paraId="7AF49146" w14:textId="77777777" w:rsidR="00DC4893" w:rsidRDefault="00DC4893" w:rsidP="00DC4893">
      <w:pPr>
        <w:pStyle w:val="CodeBlock"/>
      </w:pPr>
      <w:r>
        <w:t xml:space="preserve">    // These callbacks tell us when the underlying target is available.</w:t>
      </w:r>
    </w:p>
    <w:p w14:paraId="137617AE" w14:textId="77777777" w:rsidR="00DC4893" w:rsidRDefault="00DC4893" w:rsidP="00DC4893">
      <w:pPr>
        <w:pStyle w:val="CodeBlock"/>
      </w:pPr>
      <w:r>
        <w:t xml:space="preserve">    //</w:t>
      </w:r>
    </w:p>
    <w:p w14:paraId="34771B65" w14:textId="77777777" w:rsidR="00DC4893" w:rsidRDefault="00DC4893" w:rsidP="00DC4893">
      <w:pPr>
        <w:pStyle w:val="CodeBlock"/>
      </w:pPr>
      <w:r>
        <w:t xml:space="preserve">    DMF_MODULE_ATTRIBUTES_EVENT_CALLBACKS_INIT(&amp;moduleAttributes,</w:t>
      </w:r>
    </w:p>
    <w:p w14:paraId="5862B979" w14:textId="77777777" w:rsidR="00DC4893" w:rsidRDefault="00DC4893" w:rsidP="00DC4893">
      <w:pPr>
        <w:pStyle w:val="CodeBlock"/>
      </w:pPr>
      <w:r>
        <w:t xml:space="preserve">                                               &amp;moduleEventCallbacks);</w:t>
      </w:r>
    </w:p>
    <w:p w14:paraId="5E72313E" w14:textId="77777777" w:rsidR="00DC4893" w:rsidRDefault="00DC4893" w:rsidP="00DC4893">
      <w:pPr>
        <w:pStyle w:val="CodeBlock"/>
      </w:pPr>
      <w:r>
        <w:t xml:space="preserve">    moduleEventCallbacks.EvtModuleOnDeviceNotificationPostOpen = SwitchBar_OnDeviceArrivalNotification;</w:t>
      </w:r>
    </w:p>
    <w:p w14:paraId="5DD81301" w14:textId="77777777" w:rsidR="00DC4893" w:rsidRDefault="00DC4893" w:rsidP="00DC4893">
      <w:pPr>
        <w:pStyle w:val="CodeBlock"/>
      </w:pPr>
      <w:r>
        <w:t xml:space="preserve">    </w:t>
      </w:r>
    </w:p>
    <w:p w14:paraId="455DF464" w14:textId="77777777" w:rsidR="00DC4893" w:rsidRDefault="00DC4893" w:rsidP="00DC4893">
      <w:pPr>
        <w:pStyle w:val="CodeBlock"/>
      </w:pPr>
      <w:r>
        <w:t xml:space="preserve">    DMF_DmfModuleAdd(DmfModuleInit,</w:t>
      </w:r>
    </w:p>
    <w:p w14:paraId="407570CD" w14:textId="77777777" w:rsidR="00DC4893" w:rsidRDefault="00DC4893" w:rsidP="00DC4893">
      <w:pPr>
        <w:pStyle w:val="CodeBlock"/>
      </w:pPr>
      <w:r>
        <w:t xml:space="preserve">                     &amp;moduleAttributes,</w:t>
      </w:r>
    </w:p>
    <w:p w14:paraId="74754575" w14:textId="77777777" w:rsidR="00DC4893" w:rsidRDefault="00DC4893" w:rsidP="00DC4893">
      <w:pPr>
        <w:pStyle w:val="CodeBlock"/>
      </w:pPr>
      <w:r>
        <w:t xml:space="preserve">                     WDF_NO_OBJECT_ATTRIBUTES,</w:t>
      </w:r>
    </w:p>
    <w:p w14:paraId="51F6834D" w14:textId="77777777" w:rsidR="00DC4893" w:rsidRDefault="00DC4893" w:rsidP="00DC4893">
      <w:pPr>
        <w:pStyle w:val="CodeBlock"/>
      </w:pPr>
      <w:r>
        <w:t xml:space="preserve">                     NULL);</w:t>
      </w:r>
    </w:p>
    <w:p w14:paraId="20D5A1DA" w14:textId="2D7784DE" w:rsidR="00651CAC" w:rsidRDefault="00651CAC" w:rsidP="00DC4893">
      <w:pPr>
        <w:pStyle w:val="Heading3"/>
      </w:pPr>
      <w:bookmarkStart w:id="1141" w:name="_Toc526849397"/>
      <w:r>
        <w:lastRenderedPageBreak/>
        <w:t>DMF_ModuleDestroy</w:t>
      </w:r>
      <w:bookmarkEnd w:id="1141"/>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VOID</w:t>
      </w:r>
    </w:p>
    <w:p w14:paraId="0F6B8403" w14:textId="2DEDB3E1" w:rsidR="00651CAC" w:rsidRPr="00A13D1F" w:rsidRDefault="00651CAC" w:rsidP="00651CAC">
      <w:pPr>
        <w:autoSpaceDE w:val="0"/>
        <w:autoSpaceDN w:val="0"/>
        <w:adjustRightInd w:val="0"/>
        <w:spacing w:after="0" w:line="240" w:lineRule="auto"/>
        <w:rPr>
          <w:rStyle w:val="CodeText"/>
        </w:rPr>
      </w:pPr>
      <w:r w:rsidRPr="00A13D1F">
        <w:rPr>
          <w:rStyle w:val="CodeText"/>
        </w:rPr>
        <w:t>DMF_Module_Destroy(</w:t>
      </w:r>
    </w:p>
    <w:p w14:paraId="2AB432FE"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_In_ DMFMODULE DmfModule</w:t>
      </w:r>
    </w:p>
    <w:p w14:paraId="5E151430"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131A846D" w:rsidR="00733D0E" w:rsidRPr="00A13D1F" w:rsidRDefault="00733D0E" w:rsidP="00733D0E">
      <w:pPr>
        <w:pStyle w:val="ListParagraph"/>
        <w:numPr>
          <w:ilvl w:val="0"/>
          <w:numId w:val="36"/>
        </w:numPr>
        <w:rPr>
          <w:b/>
        </w:rPr>
      </w:pPr>
      <w:r>
        <w:t>This function is used by Clients that instantiate Modules that are dynamically</w:t>
      </w:r>
      <w:r w:rsidR="00C92957">
        <w:t xml:space="preserve"> created</w:t>
      </w:r>
      <w:r>
        <w:t>. Otherwise, DMF calls this API automatically as needed.</w:t>
      </w:r>
    </w:p>
    <w:p w14:paraId="5B959BB0" w14:textId="65566C19" w:rsidR="001D5AD9" w:rsidRPr="00A13D1F" w:rsidRDefault="001D5AD9" w:rsidP="00733D0E">
      <w:pPr>
        <w:pStyle w:val="ListParagraph"/>
        <w:numPr>
          <w:ilvl w:val="0"/>
          <w:numId w:val="36"/>
        </w:numPr>
      </w:pPr>
      <w:r w:rsidRPr="00A13D1F">
        <w:t>This function is u</w:t>
      </w:r>
      <w:r w:rsidR="004F7ECC" w:rsidRPr="00A13D1F">
        <w:t>s</w:t>
      </w:r>
      <w:r w:rsidRPr="00A13D1F">
        <w:t xml:space="preserve">ed by Modules when they support the DMF_[ModuleName]_Destroy callback. </w:t>
      </w:r>
      <w:r w:rsidR="004F7ECC" w:rsidRPr="004F7ECC">
        <w:rPr>
          <w:b/>
        </w:rPr>
        <w:t>It is rare that this is the case, however.</w:t>
      </w:r>
    </w:p>
    <w:p w14:paraId="25323FB3" w14:textId="11D3E1E2" w:rsidR="009805A4" w:rsidRDefault="009805A4">
      <w:r>
        <w:br w:type="page"/>
      </w:r>
    </w:p>
    <w:p w14:paraId="713D6287" w14:textId="226559C9" w:rsidR="00470200" w:rsidRDefault="00470200" w:rsidP="00470200">
      <w:pPr>
        <w:pStyle w:val="Heading1"/>
      </w:pPr>
      <w:bookmarkStart w:id="1142" w:name="_Toc526849398"/>
      <w:r>
        <w:lastRenderedPageBreak/>
        <w:t>DMF Module API Reference</w:t>
      </w:r>
      <w:bookmarkEnd w:id="1142"/>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1143" w:name="_Toc526849399"/>
      <w:r>
        <w:lastRenderedPageBreak/>
        <w:t>Module Enumerations</w:t>
      </w:r>
      <w:bookmarkEnd w:id="1143"/>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1144" w:name="_Ref524536483"/>
      <w:bookmarkStart w:id="1145" w:name="_Toc526849400"/>
      <w:r>
        <w:t>DmfModuleOpenOption</w:t>
      </w:r>
      <w:bookmarkEnd w:id="1144"/>
      <w:bookmarkEnd w:id="1145"/>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5"/>
        <w:gridCol w:w="4411"/>
      </w:tblGrid>
      <w:tr w:rsidR="00D81C48" w14:paraId="1697CD8E" w14:textId="77777777" w:rsidTr="00A13D1F">
        <w:tc>
          <w:tcPr>
            <w:tcW w:w="5165" w:type="dxa"/>
          </w:tcPr>
          <w:p w14:paraId="496BE868" w14:textId="7A9387C0" w:rsidR="00D81C48" w:rsidRPr="00D81C48" w:rsidRDefault="00D81C48" w:rsidP="00D81C48">
            <w:pPr>
              <w:rPr>
                <w:b/>
              </w:rPr>
            </w:pPr>
            <w:r w:rsidRPr="00D81C48">
              <w:rPr>
                <w:b/>
              </w:rPr>
              <w:t>Value</w:t>
            </w:r>
          </w:p>
        </w:tc>
        <w:tc>
          <w:tcPr>
            <w:tcW w:w="4411" w:type="dxa"/>
          </w:tcPr>
          <w:p w14:paraId="4BBFC28F" w14:textId="54C9A3C8" w:rsidR="00D81C48" w:rsidRPr="00D81C48" w:rsidRDefault="00D81C48" w:rsidP="00D81C48">
            <w:pPr>
              <w:rPr>
                <w:b/>
              </w:rPr>
            </w:pPr>
            <w:r w:rsidRPr="00D81C48">
              <w:rPr>
                <w:b/>
              </w:rPr>
              <w:t>Meaning</w:t>
            </w:r>
          </w:p>
        </w:tc>
      </w:tr>
      <w:tr w:rsidR="00D81C48" w14:paraId="2821EDEB" w14:textId="77777777" w:rsidTr="00A13D1F">
        <w:tc>
          <w:tcPr>
            <w:tcW w:w="5165" w:type="dxa"/>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11" w:type="dxa"/>
          </w:tcPr>
          <w:p w14:paraId="5D553011" w14:textId="7B56FA39" w:rsidR="00D81C48" w:rsidRDefault="001C2418" w:rsidP="00D81C48">
            <w:r>
              <w:t xml:space="preserve">Tells DMF that the Module’s </w:t>
            </w:r>
            <w:r>
              <w:rPr>
                <w:rStyle w:val="CodeText"/>
              </w:rPr>
              <w:t>Open</w:t>
            </w:r>
            <w:r>
              <w:t xml:space="preserve"> callback should be called when the Client Driver receives an </w:t>
            </w:r>
            <w:r w:rsidR="00E21DD6" w:rsidRPr="00212502">
              <w:rPr>
                <w:rStyle w:val="CodeText"/>
              </w:rPr>
              <w:t>EvtDevicePrepareHardware</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w:t>
            </w:r>
            <w:r>
              <w:rPr>
                <w:rStyle w:val="CodeText"/>
              </w:rPr>
              <w:t>ReleaseHardware</w:t>
            </w:r>
            <w:r>
              <w:t xml:space="preserve"> callback.</w:t>
            </w:r>
          </w:p>
        </w:tc>
      </w:tr>
      <w:tr w:rsidR="00D81C48" w14:paraId="55F8C271" w14:textId="77777777" w:rsidTr="00A13D1F">
        <w:tc>
          <w:tcPr>
            <w:tcW w:w="5165" w:type="dxa"/>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11" w:type="dxa"/>
          </w:tcPr>
          <w:p w14:paraId="4DE49A1A" w14:textId="52CA587D" w:rsidR="00D81C48" w:rsidRDefault="00E21DD6" w:rsidP="00D81C48">
            <w:r>
              <w:t xml:space="preserve">Tells DMF that the Module’s </w:t>
            </w:r>
            <w:r w:rsidR="001C2418" w:rsidRPr="00A13D1F">
              <w:rPr>
                <w:rStyle w:val="CodeText"/>
              </w:rPr>
              <w:t>N</w:t>
            </w:r>
            <w:r w:rsidRPr="00A13D1F">
              <w:rPr>
                <w:rStyle w:val="CodeText"/>
              </w:rPr>
              <w:t>otification</w:t>
            </w:r>
            <w:r w:rsidR="001C2418" w:rsidRPr="00A13D1F">
              <w:rPr>
                <w:rStyle w:val="CodeText"/>
              </w:rPr>
              <w:t>Register</w:t>
            </w:r>
            <w:r>
              <w:t xml:space="preserve"> callback should be called when the Client Driver receives an </w:t>
            </w:r>
            <w:r w:rsidRPr="00A13D1F">
              <w:rPr>
                <w:rStyle w:val="CodeText"/>
              </w:rPr>
              <w:t xml:space="preserve">EvtDevicePrepareHardware </w:t>
            </w:r>
            <w:r>
              <w:t>callback. In this case, the Module will decide when the Open/Close callbacks are called (usually when the underlying interface has appeared/disappeared).</w:t>
            </w:r>
            <w:r w:rsidR="003E0ABE">
              <w:t xml:space="preserve"> The Module’s </w:t>
            </w:r>
            <w:r w:rsidR="003E0ABE" w:rsidRPr="007E7BEF">
              <w:rPr>
                <w:rStyle w:val="CodeText"/>
              </w:rPr>
              <w:t>NotificationUnregister</w:t>
            </w:r>
            <w:r w:rsidR="003E0ABE">
              <w:t xml:space="preserve"> callback will be called when the Client Driver receives an </w:t>
            </w:r>
            <w:r w:rsidR="003E0ABE" w:rsidRPr="007E7BEF">
              <w:rPr>
                <w:rStyle w:val="CodeText"/>
              </w:rPr>
              <w:t>EvtDevice</w:t>
            </w:r>
            <w:r w:rsidR="003E0ABE">
              <w:rPr>
                <w:rStyle w:val="CodeText"/>
              </w:rPr>
              <w:t>ReleaseHardware</w:t>
            </w:r>
            <w:r w:rsidR="003E0ABE">
              <w:t xml:space="preserve"> callback.</w:t>
            </w:r>
          </w:p>
        </w:tc>
      </w:tr>
      <w:tr w:rsidR="00E21DD6" w14:paraId="772AF11E" w14:textId="77777777" w:rsidTr="00A13D1F">
        <w:tc>
          <w:tcPr>
            <w:tcW w:w="5165" w:type="dxa"/>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11" w:type="dxa"/>
          </w:tcPr>
          <w:p w14:paraId="6FBB153E" w14:textId="37B18FF3" w:rsidR="00E21DD6" w:rsidRDefault="001C2418" w:rsidP="00E21DD6">
            <w:r>
              <w:t xml:space="preserve">Tells DMF that the Module’s </w:t>
            </w:r>
            <w:r>
              <w:rPr>
                <w:rStyle w:val="CodeText"/>
              </w:rPr>
              <w:t>Open</w:t>
            </w:r>
            <w:r>
              <w:t xml:space="preserve"> callback should be called when the Client Driver receives an </w:t>
            </w:r>
            <w:r w:rsidR="00E21DD6" w:rsidRPr="00212502">
              <w:rPr>
                <w:rStyle w:val="CodeText"/>
              </w:rPr>
              <w:t>EvtDeviceD0Entry</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D0Exit</w:t>
            </w:r>
            <w:r>
              <w:t xml:space="preserve"> callback.</w:t>
            </w:r>
          </w:p>
        </w:tc>
      </w:tr>
      <w:tr w:rsidR="00E21DD6" w14:paraId="52ADDFE3" w14:textId="77777777" w:rsidTr="00A13D1F">
        <w:tc>
          <w:tcPr>
            <w:tcW w:w="5165" w:type="dxa"/>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11" w:type="dxa"/>
          </w:tcPr>
          <w:p w14:paraId="38C0ACB1" w14:textId="4CADFCA4" w:rsidR="00E21DD6" w:rsidRDefault="00E21DD6" w:rsidP="00E21DD6">
            <w:r>
              <w:t xml:space="preserve">Tells DMF that the Module’s notification </w:t>
            </w:r>
            <w:r w:rsidR="00E47E61">
              <w:t xml:space="preserve">register </w:t>
            </w:r>
            <w:r>
              <w:t xml:space="preserve">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r w:rsidR="00E47E61">
              <w:t xml:space="preserve"> The Module’s </w:t>
            </w:r>
            <w:r w:rsidR="003E0ABE" w:rsidRPr="00A13D1F">
              <w:rPr>
                <w:rStyle w:val="CodeText"/>
              </w:rPr>
              <w:t>N</w:t>
            </w:r>
            <w:r w:rsidR="00E47E61" w:rsidRPr="00A13D1F">
              <w:rPr>
                <w:rStyle w:val="CodeText"/>
              </w:rPr>
              <w:t>otification</w:t>
            </w:r>
            <w:r w:rsidR="003E0ABE" w:rsidRPr="00A13D1F">
              <w:rPr>
                <w:rStyle w:val="CodeText"/>
              </w:rPr>
              <w:t>U</w:t>
            </w:r>
            <w:r w:rsidR="00E47E61" w:rsidRPr="00A13D1F">
              <w:rPr>
                <w:rStyle w:val="CodeText"/>
              </w:rPr>
              <w:t>nregister</w:t>
            </w:r>
            <w:r w:rsidR="00E47E61">
              <w:t xml:space="preserve"> callback will be called when the Client Driver receives an </w:t>
            </w:r>
            <w:r w:rsidR="00E47E61" w:rsidRPr="00A13D1F">
              <w:rPr>
                <w:rStyle w:val="CodeText"/>
              </w:rPr>
              <w:t>EvtDeviceD0Exit</w:t>
            </w:r>
            <w:r w:rsidR="00E47E61">
              <w:t xml:space="preserve"> callback.</w:t>
            </w:r>
          </w:p>
        </w:tc>
      </w:tr>
      <w:tr w:rsidR="00E21DD6" w14:paraId="4778DE1B" w14:textId="77777777" w:rsidTr="00A13D1F">
        <w:tc>
          <w:tcPr>
            <w:tcW w:w="5165" w:type="dxa"/>
          </w:tcPr>
          <w:p w14:paraId="0AEE8D19" w14:textId="26972943" w:rsidR="00E21DD6" w:rsidRPr="00212502" w:rsidRDefault="00E21DD6" w:rsidP="00E21DD6">
            <w:pPr>
              <w:rPr>
                <w:rStyle w:val="CodeText"/>
              </w:rPr>
            </w:pPr>
            <w:r w:rsidRPr="00212502">
              <w:rPr>
                <w:rStyle w:val="CodeText"/>
              </w:rPr>
              <w:lastRenderedPageBreak/>
              <w:t xml:space="preserve">DMF_MODULE_OPEN_OPTION_OPEN_Create                     </w:t>
            </w:r>
          </w:p>
        </w:tc>
        <w:tc>
          <w:tcPr>
            <w:tcW w:w="4411" w:type="dxa"/>
          </w:tcPr>
          <w:p w14:paraId="7CA7ABDB" w14:textId="6C8FF42F"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r w:rsidR="001C2418">
              <w:t xml:space="preserve"> DMF will call the Module’s </w:t>
            </w:r>
            <w:r w:rsidR="001C2418" w:rsidRPr="00A13D1F">
              <w:rPr>
                <w:rStyle w:val="CodeText"/>
              </w:rPr>
              <w:t>Open</w:t>
            </w:r>
            <w:r w:rsidR="001C2418">
              <w:t xml:space="preserve"> callback soon after the Module is created. DMF will call the Module’s </w:t>
            </w:r>
            <w:r w:rsidR="001C2418" w:rsidRPr="00A13D1F">
              <w:rPr>
                <w:rStyle w:val="CodeText"/>
              </w:rPr>
              <w:t>Close</w:t>
            </w:r>
            <w:r w:rsidR="001C2418">
              <w:t xml:space="preserve"> callback right before the Module is destroyed.</w:t>
            </w:r>
          </w:p>
        </w:tc>
      </w:tr>
      <w:tr w:rsidR="00472CFE" w14:paraId="74EFB607" w14:textId="77777777" w:rsidTr="00A13D1F">
        <w:tc>
          <w:tcPr>
            <w:tcW w:w="5165" w:type="dxa"/>
          </w:tcPr>
          <w:p w14:paraId="58F3DAF9" w14:textId="6D1F09D1" w:rsidR="00472CFE" w:rsidRPr="00212502" w:rsidRDefault="00472CFE" w:rsidP="00E21DD6">
            <w:pPr>
              <w:rPr>
                <w:rStyle w:val="CodeText"/>
              </w:rPr>
            </w:pPr>
            <w:r w:rsidRPr="00212502">
              <w:rPr>
                <w:rStyle w:val="CodeText"/>
              </w:rPr>
              <w:t>DMF_MODULE_OPEN_OPTION_</w:t>
            </w:r>
            <w:r>
              <w:rPr>
                <w:rStyle w:val="CodeText"/>
              </w:rPr>
              <w:t>NOTIFY</w:t>
            </w:r>
            <w:r w:rsidRPr="00212502">
              <w:rPr>
                <w:rStyle w:val="CodeText"/>
              </w:rPr>
              <w:t xml:space="preserve">_Create                     </w:t>
            </w:r>
          </w:p>
        </w:tc>
        <w:tc>
          <w:tcPr>
            <w:tcW w:w="4411" w:type="dxa"/>
          </w:tcPr>
          <w:p w14:paraId="1E2462D1" w14:textId="32EE0B03" w:rsidR="00472CFE" w:rsidRDefault="00472CFE" w:rsidP="00E21DD6">
            <w:r>
              <w:t>Tells DMF that the Module’s Notification register/unregister callbacks should called when the Module is create/destroyed.</w:t>
            </w:r>
            <w:r w:rsidR="001C2418">
              <w:t xml:space="preserve"> DMF will call the Module’s </w:t>
            </w:r>
            <w:r w:rsidR="001C2418" w:rsidRPr="00A13D1F">
              <w:rPr>
                <w:rStyle w:val="CodeText"/>
              </w:rPr>
              <w:t>NotificationRegister</w:t>
            </w:r>
            <w:r w:rsidR="001C2418">
              <w:t xml:space="preserve"> callback soon after the Module is created. DMF will call the Module’s </w:t>
            </w:r>
            <w:r w:rsidR="001C2418">
              <w:rPr>
                <w:rStyle w:val="CodeText"/>
              </w:rPr>
              <w:t>NotificationUnregister</w:t>
            </w:r>
            <w:r w:rsidR="001C2418">
              <w:t xml:space="preserve"> callback right before the Module is destroyed.</w:t>
            </w:r>
          </w:p>
        </w:tc>
      </w:tr>
    </w:tbl>
    <w:p w14:paraId="250EA55E" w14:textId="77777777" w:rsidR="00D81C48" w:rsidRPr="00D81C48" w:rsidRDefault="00D81C48" w:rsidP="00D81C48"/>
    <w:p w14:paraId="57A36305" w14:textId="77777777" w:rsidR="001C2418" w:rsidRDefault="001C2418">
      <w:pPr>
        <w:rPr>
          <w:rFonts w:asciiTheme="majorHAnsi" w:eastAsiaTheme="majorEastAsia" w:hAnsiTheme="majorHAnsi" w:cstheme="majorBidi"/>
          <w:b/>
          <w:bCs/>
          <w:smallCaps/>
          <w:color w:val="000000" w:themeColor="text1"/>
          <w:sz w:val="28"/>
          <w:szCs w:val="28"/>
        </w:rPr>
      </w:pPr>
      <w:r>
        <w:br w:type="page"/>
      </w:r>
    </w:p>
    <w:p w14:paraId="68B8FA93" w14:textId="7129475B" w:rsidR="00DE3CB0" w:rsidRDefault="005B4564" w:rsidP="00470200">
      <w:pPr>
        <w:pStyle w:val="Heading2"/>
      </w:pPr>
      <w:bookmarkStart w:id="1146" w:name="_Toc526849401"/>
      <w:r>
        <w:lastRenderedPageBreak/>
        <w:t>M</w:t>
      </w:r>
      <w:r w:rsidR="00DE3CB0">
        <w:t>odule Structures</w:t>
      </w:r>
      <w:bookmarkEnd w:id="1146"/>
    </w:p>
    <w:p w14:paraId="3E4E0F1A" w14:textId="244BD4E4" w:rsidR="00D81C48" w:rsidRDefault="003F5826">
      <w:pPr>
        <w:rPr>
          <w:rFonts w:asciiTheme="majorHAnsi" w:eastAsiaTheme="majorEastAsia" w:hAnsiTheme="majorHAnsi" w:cstheme="majorBidi"/>
          <w:color w:val="1F3763" w:themeColor="accent1" w:themeShade="7F"/>
          <w:sz w:val="24"/>
          <w:szCs w:val="24"/>
        </w:rPr>
      </w:pPr>
      <w:r>
        <w:t>This section discusses structures that the DMF Module API uses.</w:t>
      </w:r>
    </w:p>
    <w:p w14:paraId="3FA83690" w14:textId="77777777" w:rsidR="00892F7D" w:rsidRDefault="00892F7D">
      <w:pPr>
        <w:rPr>
          <w:rFonts w:asciiTheme="majorHAnsi" w:eastAsiaTheme="majorEastAsia" w:hAnsiTheme="majorHAnsi" w:cstheme="majorBidi"/>
          <w:b/>
          <w:bCs/>
          <w:color w:val="000000" w:themeColor="text1"/>
        </w:rPr>
      </w:pPr>
      <w:r>
        <w:br w:type="page"/>
      </w:r>
    </w:p>
    <w:p w14:paraId="32793BCD" w14:textId="26A91570" w:rsidR="003F5826" w:rsidRDefault="003F5826" w:rsidP="003F5826">
      <w:pPr>
        <w:pStyle w:val="Heading3"/>
      </w:pPr>
      <w:bookmarkStart w:id="1147" w:name="_Toc526849402"/>
      <w:r>
        <w:lastRenderedPageBreak/>
        <w:t>DMF_MODULE_DESCRIPTOR</w:t>
      </w:r>
      <w:bookmarkEnd w:id="1147"/>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e Module’s Transport Method. When this member is set, the Module may be instantiated by a Client as a Transport Module.</w:t>
            </w:r>
          </w:p>
        </w:tc>
      </w:tr>
      <w:tr w:rsidR="00892F7D" w14:paraId="42A50422" w14:textId="77777777" w:rsidTr="00F42C55">
        <w:tc>
          <w:tcPr>
            <w:tcW w:w="4675" w:type="dxa"/>
          </w:tcPr>
          <w:p w14:paraId="7857D66B" w14:textId="4F9C6DE8" w:rsidR="00892F7D" w:rsidRPr="00892F7D" w:rsidRDefault="00892F7D">
            <w:pPr>
              <w:rPr>
                <w:rStyle w:val="CodeText"/>
              </w:rPr>
            </w:pPr>
            <w:r w:rsidRPr="007C5E99">
              <w:rPr>
                <w:rStyle w:val="CodeText"/>
              </w:rPr>
              <w:t>InFlightRecorderSize</w:t>
            </w:r>
          </w:p>
        </w:tc>
        <w:tc>
          <w:tcPr>
            <w:tcW w:w="4675" w:type="dxa"/>
          </w:tcPr>
          <w:p w14:paraId="5CC9BEAE" w14:textId="540A4148" w:rsidR="00892F7D" w:rsidRDefault="00892F7D">
            <w:r>
              <w:t xml:space="preserve">Indicates the size of the Module’s custom IFR buffer if </w:t>
            </w:r>
            <w:r w:rsidR="00725363">
              <w:t xml:space="preserve">set to a non-zero value. By default, IFR </w:t>
            </w:r>
            <w:r w:rsidR="00725363">
              <w:lastRenderedPageBreak/>
              <w:t>traces will go to a common buffer for all Modules if this value is zero.</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1148" w:name="_Toc526849403"/>
      <w:r>
        <w:lastRenderedPageBreak/>
        <w:t>DMF_ENTRYPOINTS_DMF</w:t>
      </w:r>
      <w:bookmarkEnd w:id="1148"/>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Generally speaking, th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Generally speaking, the Module uses this callback to do the inverse of what it did in the </w:t>
            </w:r>
            <w:r w:rsidRPr="00212502">
              <w:rPr>
                <w:rStyle w:val="CodeText"/>
              </w:rPr>
              <w:t>DeviceOpen</w:t>
            </w:r>
            <w:r>
              <w:t xml:space="preserve"> callback.</w:t>
            </w:r>
          </w:p>
        </w:tc>
      </w:tr>
      <w:tr w:rsidR="00313A7F" w14:paraId="492DB2F9" w14:textId="77777777" w:rsidTr="00F42C55">
        <w:tc>
          <w:tcPr>
            <w:tcW w:w="4675" w:type="dxa"/>
          </w:tcPr>
          <w:p w14:paraId="0B58FB31" w14:textId="7C48D356" w:rsidR="00313A7F" w:rsidRPr="00212502" w:rsidRDefault="00313A7F" w:rsidP="00F26AF8">
            <w:pPr>
              <w:rPr>
                <w:rStyle w:val="CodeText"/>
              </w:rPr>
            </w:pPr>
            <w:r>
              <w:rPr>
                <w:rStyle w:val="CodeText"/>
              </w:rPr>
              <w:t>ChildModulesAdd</w:t>
            </w:r>
          </w:p>
        </w:tc>
        <w:tc>
          <w:tcPr>
            <w:tcW w:w="4675" w:type="dxa"/>
          </w:tcPr>
          <w:p w14:paraId="6FA9339B" w14:textId="5115EE96" w:rsidR="00313A7F" w:rsidRDefault="00313A7F" w:rsidP="00F26AF8">
            <w:r>
              <w:t xml:space="preserve">DMF calls this callback </w:t>
            </w:r>
            <w:r w:rsidR="00917DF6">
              <w:t>so that the Module can tell DMF about the Child Module(s) it needs to create.</w:t>
            </w:r>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1149" w:name="_Toc526849404"/>
      <w:r>
        <w:lastRenderedPageBreak/>
        <w:t>DMF_ENTRYPOINTS_WDF</w:t>
      </w:r>
      <w:bookmarkEnd w:id="1149"/>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5485"/>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lastRenderedPageBreak/>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1150" w:name="_Toc500407395"/>
      <w:bookmarkStart w:id="1151" w:name="_Toc526849405"/>
      <w:r>
        <w:lastRenderedPageBreak/>
        <w:t>Module WDF Callbacks</w:t>
      </w:r>
      <w:bookmarkEnd w:id="1150"/>
      <w:bookmarkEnd w:id="1151"/>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1152" w:name="_Toc500407396"/>
      <w:bookmarkStart w:id="1153" w:name="_Ref524535222"/>
      <w:bookmarkStart w:id="1154" w:name="_Ref524535338"/>
      <w:bookmarkStart w:id="1155" w:name="_Ref524535347"/>
      <w:bookmarkStart w:id="1156" w:name="_Toc526849406"/>
      <w:r>
        <w:lastRenderedPageBreak/>
        <w:t>DMF</w:t>
      </w:r>
      <w:r w:rsidR="001F48AA">
        <w:t>_[ModuleName]_</w:t>
      </w:r>
      <w:r>
        <w:t>ModulePrepareHardware</w:t>
      </w:r>
      <w:bookmarkEnd w:id="1152"/>
      <w:bookmarkEnd w:id="1153"/>
      <w:bookmarkEnd w:id="1154"/>
      <w:bookmarkEnd w:id="1155"/>
      <w:bookmarkEnd w:id="1156"/>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861A1F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DC84434"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PrepareHardware(</w:t>
      </w:r>
    </w:p>
    <w:p w14:paraId="24903A15" w14:textId="0E6904C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C1102EE" w14:textId="0C32EA66"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Raw, </w:t>
      </w:r>
    </w:p>
    <w:p w14:paraId="43AA535B" w14:textId="5EC27E4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r w:rsidR="0004374D" w:rsidRPr="00E16922">
        <w:rPr>
          <w:b/>
        </w:rPr>
        <w:t>Generally speaking, Modules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1157" w:name="_Toc500407397"/>
      <w:bookmarkStart w:id="1158" w:name="_Ref524535370"/>
      <w:bookmarkStart w:id="1159" w:name="_Toc526849407"/>
      <w:r>
        <w:lastRenderedPageBreak/>
        <w:t>DMF</w:t>
      </w:r>
      <w:r w:rsidR="001F48AA">
        <w:t>_[ModuleName]_</w:t>
      </w:r>
      <w:r>
        <w:t>ModuleReleaseHardware</w:t>
      </w:r>
      <w:bookmarkEnd w:id="1157"/>
      <w:bookmarkEnd w:id="1158"/>
      <w:bookmarkEnd w:id="1159"/>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1DA72C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4A61371"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easeHardware(</w:t>
      </w:r>
    </w:p>
    <w:p w14:paraId="74723992" w14:textId="7C3754D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D178ADA" w14:textId="1B874E3B"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r w:rsidRPr="00E16922">
        <w:rPr>
          <w:b/>
        </w:rPr>
        <w:t>Generally speaking, this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1160" w:name="_Toc500407398"/>
      <w:bookmarkStart w:id="1161" w:name="_Toc526849408"/>
      <w:r>
        <w:lastRenderedPageBreak/>
        <w:t>DMF</w:t>
      </w:r>
      <w:r w:rsidR="001F48AA">
        <w:t>_[ModuleName]_</w:t>
      </w:r>
      <w:r>
        <w:t>ModuleD0Entry</w:t>
      </w:r>
      <w:bookmarkEnd w:id="1160"/>
      <w:bookmarkEnd w:id="1161"/>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2185C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C56E027"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w:t>
      </w:r>
    </w:p>
    <w:p w14:paraId="1E15E023" w14:textId="456FF5A7"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8446513" w14:textId="6F4BD9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1162" w:name="_Toc500407399"/>
      <w:bookmarkStart w:id="1163" w:name="_Toc526849409"/>
      <w:r>
        <w:lastRenderedPageBreak/>
        <w:t>DMF</w:t>
      </w:r>
      <w:r w:rsidR="001F48AA">
        <w:t>_[ModuleName]_</w:t>
      </w:r>
      <w:r>
        <w:t>ModuleD0EntryPostInterruptsEnabled</w:t>
      </w:r>
      <w:bookmarkEnd w:id="1162"/>
      <w:bookmarkEnd w:id="1163"/>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7625D1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62EECE66"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PostInterruptsEnabled(</w:t>
      </w:r>
    </w:p>
    <w:p w14:paraId="639A0263" w14:textId="6EE7E7C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65A714C" w14:textId="544BB3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1164" w:name="_Toc500407400"/>
      <w:bookmarkStart w:id="1165" w:name="_Toc526849410"/>
      <w:r>
        <w:lastRenderedPageBreak/>
        <w:t>DMF</w:t>
      </w:r>
      <w:r w:rsidR="001F48AA">
        <w:t>_[ModuleName]_</w:t>
      </w:r>
      <w:r>
        <w:t>ModuleD0Exit</w:t>
      </w:r>
      <w:bookmarkEnd w:id="1164"/>
      <w:bookmarkEnd w:id="1165"/>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2FFBD4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076A9A9"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w:t>
      </w:r>
    </w:p>
    <w:p w14:paraId="180C1D04" w14:textId="0E9B69D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3C1D0FC" w14:textId="274E897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1166" w:name="_Toc500407401"/>
      <w:bookmarkStart w:id="1167" w:name="_Toc526849411"/>
      <w:r>
        <w:lastRenderedPageBreak/>
        <w:t>DMF</w:t>
      </w:r>
      <w:r w:rsidR="001F48AA">
        <w:t>_[ModuleName]_</w:t>
      </w:r>
      <w:r>
        <w:t>ModuleD0ExitPreInterruptsDisabled</w:t>
      </w:r>
      <w:bookmarkEnd w:id="1166"/>
      <w:bookmarkEnd w:id="1167"/>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C508A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79BBC01"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PreInterruptsDisabled(</w:t>
      </w:r>
    </w:p>
    <w:p w14:paraId="38DEC24B" w14:textId="6B6D5E6C"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54D09714" w14:textId="0F010A9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1168" w:name="_Toc500407404"/>
      <w:bookmarkStart w:id="1169" w:name="_Ref524536211"/>
      <w:bookmarkStart w:id="1170" w:name="_Toc526849412"/>
      <w:r>
        <w:lastRenderedPageBreak/>
        <w:t>DMF</w:t>
      </w:r>
      <w:r w:rsidR="001F48AA">
        <w:t>_[ModuleName]_</w:t>
      </w:r>
      <w:r>
        <w:t>ModuleDeviceIoControl</w:t>
      </w:r>
      <w:bookmarkEnd w:id="1168"/>
      <w:bookmarkEnd w:id="1169"/>
      <w:bookmarkEnd w:id="1170"/>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6948D331"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0FE426CB"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eviceIoControl(</w:t>
      </w:r>
    </w:p>
    <w:p w14:paraId="29DAEF58" w14:textId="4F45E281"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4F1CD610" w14:textId="3600F21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204D0E83" w14:textId="5D543A0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4732843E" w14:textId="0342873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78081164" w14:textId="2A4B1C8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890257B" w14:textId="152DAA58"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1171" w:name="_Toc500407405"/>
      <w:bookmarkStart w:id="1172" w:name="_Ref524536219"/>
      <w:bookmarkStart w:id="1173" w:name="_Toc526849413"/>
      <w:r>
        <w:lastRenderedPageBreak/>
        <w:t>DMF</w:t>
      </w:r>
      <w:r w:rsidR="001F48AA">
        <w:t>_[ModuleName]_</w:t>
      </w:r>
      <w:r>
        <w:t>ModuleInternalDeviceIoControl</w:t>
      </w:r>
      <w:bookmarkEnd w:id="1171"/>
      <w:bookmarkEnd w:id="1172"/>
      <w:bookmarkEnd w:id="1173"/>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CD10256"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39B78D67"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InternalDeviceIoControl(</w:t>
      </w:r>
    </w:p>
    <w:p w14:paraId="49535118" w14:textId="59A53B27"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1C5AD3DF" w14:textId="13ECA5D2"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637ED6CB" w14:textId="78A23770"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14032036" w14:textId="0235AED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56F771C3" w14:textId="608117F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DD41DE1" w14:textId="44F910D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1174" w:name="_Toc500407406"/>
      <w:bookmarkStart w:id="1175" w:name="_Toc526849414"/>
      <w:r>
        <w:lastRenderedPageBreak/>
        <w:t>DMF</w:t>
      </w:r>
      <w:r w:rsidR="001F48AA">
        <w:t>_[ModuleName]_</w:t>
      </w:r>
      <w:r>
        <w:t>ModuleSelfManagedIoCleanup</w:t>
      </w:r>
      <w:bookmarkEnd w:id="1174"/>
      <w:bookmarkEnd w:id="1175"/>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38DD5A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45F2C438"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Cleanup(</w:t>
      </w:r>
    </w:p>
    <w:p w14:paraId="63497B8B" w14:textId="2208A9D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1176" w:name="_Toc500407407"/>
      <w:bookmarkStart w:id="1177" w:name="_Toc526849415"/>
      <w:r>
        <w:lastRenderedPageBreak/>
        <w:t>DMF</w:t>
      </w:r>
      <w:r w:rsidR="001F48AA">
        <w:t>_[ModuleName]_</w:t>
      </w:r>
      <w:r>
        <w:t>ModuleSelfManagedIoFlush</w:t>
      </w:r>
      <w:bookmarkEnd w:id="1176"/>
      <w:bookmarkEnd w:id="1177"/>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A39534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6B2450D4"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Flush(</w:t>
      </w:r>
    </w:p>
    <w:p w14:paraId="743CC9A5" w14:textId="4168F98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1178" w:name="_Toc500407408"/>
      <w:bookmarkStart w:id="1179" w:name="_Toc526849416"/>
      <w:r>
        <w:lastRenderedPageBreak/>
        <w:t>DMF</w:t>
      </w:r>
      <w:r w:rsidR="001F48AA">
        <w:t>_[ModuleName]_</w:t>
      </w:r>
      <w:r>
        <w:t>ModuleSelfManagedIoInit</w:t>
      </w:r>
      <w:bookmarkEnd w:id="1178"/>
      <w:bookmarkEnd w:id="1179"/>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FD872C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46F7B631"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Init(</w:t>
      </w:r>
    </w:p>
    <w:p w14:paraId="6DB7885D" w14:textId="733A322B" w:rsidR="00F414AF" w:rsidRDefault="00EF32C3" w:rsidP="00F414AF">
      <w:pPr>
        <w:autoSpaceDE w:val="0"/>
        <w:autoSpaceDN w:val="0"/>
        <w:adjustRightInd w:val="0"/>
        <w:spacing w:after="0" w:line="240" w:lineRule="auto"/>
        <w:rPr>
          <w:rFonts w:ascii="Consolas" w:hAnsi="Consolas" w:cs="Consolas"/>
          <w:color w:val="000000"/>
          <w:sz w:val="19"/>
          <w:szCs w:val="19"/>
        </w:rPr>
      </w:pPr>
      <w:r>
        <w:rPr>
          <w:rStyle w:val="CodeText"/>
        </w:rPr>
        <w:t xml:space="preserve">    </w:t>
      </w:r>
      <w:r w:rsidR="00F414AF" w:rsidRPr="00A13D1F">
        <w:rPr>
          <w:rStyle w:val="CodeText"/>
        </w:rPr>
        <w:t>_In_ DMFMODULE DmfModule)</w:t>
      </w:r>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1180" w:name="_Toc500407409"/>
      <w:bookmarkStart w:id="1181" w:name="_Toc526849417"/>
      <w:r>
        <w:lastRenderedPageBreak/>
        <w:t>DMF</w:t>
      </w:r>
      <w:r w:rsidR="001F48AA">
        <w:t>_[ModuleName]_</w:t>
      </w:r>
      <w:r>
        <w:t>ModuleSelfManagedIoSuspend</w:t>
      </w:r>
      <w:bookmarkEnd w:id="1180"/>
      <w:bookmarkEnd w:id="1181"/>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0F78FE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A42B7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Suspend(</w:t>
      </w:r>
    </w:p>
    <w:p w14:paraId="74585C11" w14:textId="1AA3924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1182" w:name="_Toc500407410"/>
      <w:bookmarkStart w:id="1183" w:name="_Toc526849418"/>
      <w:r>
        <w:lastRenderedPageBreak/>
        <w:t>DMF</w:t>
      </w:r>
      <w:r w:rsidR="001F48AA">
        <w:t>_[ModuleName]_</w:t>
      </w:r>
      <w:r>
        <w:t>ModuleSelfManagedIoRestart</w:t>
      </w:r>
      <w:bookmarkEnd w:id="1182"/>
      <w:bookmarkEnd w:id="1183"/>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5A0FF31C"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442F13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Restart(</w:t>
      </w:r>
    </w:p>
    <w:p w14:paraId="30EE5FC0" w14:textId="1030AFC0"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1184" w:name="_Toc500407411"/>
      <w:bookmarkStart w:id="1185" w:name="_Toc526849419"/>
      <w:r>
        <w:lastRenderedPageBreak/>
        <w:t>DMF</w:t>
      </w:r>
      <w:r w:rsidR="001F48AA">
        <w:t>_[ModuleName]_</w:t>
      </w:r>
      <w:r>
        <w:t>ModuleSurpriseRemoval</w:t>
      </w:r>
      <w:bookmarkEnd w:id="1184"/>
      <w:bookmarkEnd w:id="1185"/>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1ED309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3728126B"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urpriseRemoval(</w:t>
      </w:r>
    </w:p>
    <w:p w14:paraId="336F0194" w14:textId="36D3246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1186" w:name="_Toc500407412"/>
      <w:bookmarkStart w:id="1187" w:name="_Toc526849420"/>
      <w:r>
        <w:lastRenderedPageBreak/>
        <w:t>DMF</w:t>
      </w:r>
      <w:r w:rsidR="001F48AA">
        <w:t>_[ModuleName]_</w:t>
      </w:r>
      <w:r>
        <w:t>ModuleQueryRemove</w:t>
      </w:r>
      <w:bookmarkEnd w:id="1186"/>
      <w:bookmarkEnd w:id="1187"/>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EDE8CF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CE10A73"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Remove(</w:t>
      </w:r>
    </w:p>
    <w:p w14:paraId="0AD1956D" w14:textId="5D2954F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r w:rsidRPr="00E95285">
        <w:rPr>
          <w:b/>
        </w:rPr>
        <w:t>Generally speaking, Module’s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1188" w:name="_Toc500407413"/>
      <w:bookmarkStart w:id="1189" w:name="_Toc526849421"/>
      <w:r>
        <w:lastRenderedPageBreak/>
        <w:t>DMF</w:t>
      </w:r>
      <w:r w:rsidR="001F48AA">
        <w:t>_[ModuleName]_</w:t>
      </w:r>
      <w:r>
        <w:t>ModuleQueryStop</w:t>
      </w:r>
      <w:bookmarkEnd w:id="1188"/>
      <w:bookmarkEnd w:id="1189"/>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877F4F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A5E6BB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Stop(</w:t>
      </w:r>
    </w:p>
    <w:p w14:paraId="1CFD2D5A" w14:textId="15AD931A"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r w:rsidRPr="00E95285">
        <w:rPr>
          <w:b/>
        </w:rPr>
        <w:t>Generally speaking, Module’s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1190" w:name="_Toc500407414"/>
      <w:bookmarkStart w:id="1191" w:name="_Toc526849422"/>
      <w:r>
        <w:lastRenderedPageBreak/>
        <w:t>DMF</w:t>
      </w:r>
      <w:r w:rsidR="001F48AA">
        <w:t>_[ModuleName]_</w:t>
      </w:r>
      <w:r>
        <w:t>ModuleRelationsQuery</w:t>
      </w:r>
      <w:bookmarkEnd w:id="1190"/>
      <w:bookmarkEnd w:id="1191"/>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725E5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0750DD9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ationsQuery(</w:t>
      </w:r>
    </w:p>
    <w:p w14:paraId="3B99A1E5" w14:textId="54370B2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0FE49ED1" w14:textId="3DBC5C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DEVICE_RELATION_TYPE RelationType)</w:t>
      </w:r>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1192" w:name="_Toc500407415"/>
      <w:bookmarkStart w:id="1193" w:name="_Toc526849423"/>
      <w:r>
        <w:lastRenderedPageBreak/>
        <w:t>DMF</w:t>
      </w:r>
      <w:r w:rsidR="001F48AA">
        <w:t>_[ModuleName]_</w:t>
      </w:r>
      <w:r>
        <w:t>ModuleUsageNotificationEx</w:t>
      </w:r>
      <w:bookmarkEnd w:id="1192"/>
      <w:bookmarkEnd w:id="1193"/>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3BF3EE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FA4EE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UsageNotificationEx(</w:t>
      </w:r>
    </w:p>
    <w:p w14:paraId="0ADD9E08" w14:textId="650C2B01"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30458AB" w14:textId="7E2B497A"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SPECIAL_FILE_TYPE NotificationType,</w:t>
      </w:r>
    </w:p>
    <w:p w14:paraId="08CA8811" w14:textId="15CD425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IsInNotificationPath)</w:t>
      </w:r>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1194" w:name="_Toc500407416"/>
      <w:bookmarkStart w:id="1195" w:name="_Toc526849424"/>
      <w:r>
        <w:lastRenderedPageBreak/>
        <w:t>DMF</w:t>
      </w:r>
      <w:r w:rsidR="001F48AA">
        <w:t>_[ModuleName]_</w:t>
      </w:r>
      <w:r>
        <w:t>ModuleArmWakeFromS0</w:t>
      </w:r>
      <w:bookmarkEnd w:id="1194"/>
      <w:bookmarkEnd w:id="1195"/>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12C4E5E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1320C7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0(</w:t>
      </w:r>
    </w:p>
    <w:p w14:paraId="26B3FCA6" w14:textId="7E765599"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1196" w:name="_Toc500407417"/>
      <w:bookmarkStart w:id="1197" w:name="_Toc526849425"/>
      <w:r>
        <w:lastRenderedPageBreak/>
        <w:t>DMF</w:t>
      </w:r>
      <w:r w:rsidR="001F48AA">
        <w:t>_[ModuleName]_</w:t>
      </w:r>
      <w:r>
        <w:t>ModuleDisarmWakeFromS0</w:t>
      </w:r>
      <w:bookmarkEnd w:id="1196"/>
      <w:bookmarkEnd w:id="1197"/>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6D854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7A1397C"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0(</w:t>
      </w:r>
    </w:p>
    <w:p w14:paraId="242F0068" w14:textId="1CBEBA8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1198" w:name="_Toc500407418"/>
      <w:bookmarkStart w:id="1199" w:name="_Toc526849426"/>
      <w:r>
        <w:lastRenderedPageBreak/>
        <w:t>DMF</w:t>
      </w:r>
      <w:r w:rsidR="001F48AA">
        <w:t>_[ModuleName]_</w:t>
      </w:r>
      <w:r>
        <w:t>ModuleWakeFromS0Triggered</w:t>
      </w:r>
      <w:bookmarkEnd w:id="1198"/>
      <w:bookmarkEnd w:id="1199"/>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Pr="00A13D1F" w:rsidRDefault="00F579C4" w:rsidP="00A13D1F">
      <w:pPr>
        <w:pStyle w:val="NoSpacing"/>
        <w:rPr>
          <w:rStyle w:val="CodeText"/>
        </w:rPr>
      </w:pPr>
      <w:r w:rsidRPr="00A13D1F">
        <w:rPr>
          <w:rStyle w:val="CodeText"/>
        </w:rPr>
        <w:t>static</w:t>
      </w:r>
    </w:p>
    <w:p w14:paraId="18689BA1" w14:textId="77777777" w:rsidR="00F414AF" w:rsidRPr="00A13D1F" w:rsidRDefault="00F414AF" w:rsidP="00A13D1F">
      <w:pPr>
        <w:pStyle w:val="NoSpacing"/>
        <w:rPr>
          <w:rStyle w:val="CodeText"/>
        </w:rPr>
      </w:pPr>
      <w:r w:rsidRPr="00A13D1F">
        <w:rPr>
          <w:rStyle w:val="CodeText"/>
        </w:rPr>
        <w:t>VOID</w:t>
      </w:r>
    </w:p>
    <w:p w14:paraId="501135AF" w14:textId="77777777" w:rsidR="00EF32C3" w:rsidRDefault="00F414AF" w:rsidP="00087B4A">
      <w:pPr>
        <w:pStyle w:val="NoSpacing"/>
        <w:rPr>
          <w:rStyle w:val="CodeText"/>
        </w:rPr>
      </w:pPr>
      <w:r w:rsidRPr="00A13D1F">
        <w:rPr>
          <w:rStyle w:val="CodeText"/>
        </w:rPr>
        <w:t>DMF</w:t>
      </w:r>
      <w:r w:rsidR="001F48AA" w:rsidRPr="00A13D1F">
        <w:rPr>
          <w:rStyle w:val="CodeText"/>
        </w:rPr>
        <w:t>_[ModuleName]_</w:t>
      </w:r>
      <w:r w:rsidRPr="00A13D1F">
        <w:rPr>
          <w:rStyle w:val="CodeText"/>
        </w:rPr>
        <w:t>ModuleWakeFromS0Triggered(</w:t>
      </w:r>
    </w:p>
    <w:p w14:paraId="00271C00" w14:textId="5C07A9AF" w:rsidR="00F414AF" w:rsidRPr="00A13D1F" w:rsidRDefault="00EF32C3" w:rsidP="00A13D1F">
      <w:pPr>
        <w:pStyle w:val="NoSpacing"/>
        <w:rPr>
          <w:rStyle w:val="CodeText"/>
        </w:rPr>
      </w:pPr>
      <w:r>
        <w:rPr>
          <w:rStyle w:val="CodeText"/>
        </w:rPr>
        <w:t xml:space="preserve">    </w:t>
      </w:r>
      <w:r w:rsidR="00F414AF" w:rsidRPr="00A13D1F">
        <w:rPr>
          <w:rStyle w:val="CodeText"/>
        </w:rPr>
        <w:t>_In_ DMFMODULE DmfModule)</w:t>
      </w:r>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1200" w:name="_Toc500407419"/>
      <w:bookmarkStart w:id="1201" w:name="_Toc526849427"/>
      <w:r>
        <w:lastRenderedPageBreak/>
        <w:t>DMF</w:t>
      </w:r>
      <w:r w:rsidR="001F48AA">
        <w:t>_[ModuleName]_</w:t>
      </w:r>
      <w:r>
        <w:t>ModuleArmWakeFromSxWithReason</w:t>
      </w:r>
      <w:bookmarkEnd w:id="1200"/>
      <w:bookmarkEnd w:id="1201"/>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CFD46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86CBE0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xWithReason(</w:t>
      </w:r>
    </w:p>
    <w:p w14:paraId="3D137AEF" w14:textId="6628DE0B"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F5FF9AB" w14:textId="2D057F15"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DeviceWakeEnabled,</w:t>
      </w:r>
    </w:p>
    <w:p w14:paraId="0FF9DC9B" w14:textId="78972A5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ChildrenArmedForWake)</w:t>
      </w:r>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1202" w:name="_Toc500407420"/>
      <w:bookmarkStart w:id="1203" w:name="_Toc526849428"/>
      <w:r>
        <w:lastRenderedPageBreak/>
        <w:t>DMF</w:t>
      </w:r>
      <w:r w:rsidR="001F48AA">
        <w:t>_[ModuleName]_</w:t>
      </w:r>
      <w:r>
        <w:t>ModuleDisarmWakeFromSx</w:t>
      </w:r>
      <w:bookmarkEnd w:id="1202"/>
      <w:bookmarkEnd w:id="1203"/>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A93AE8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E898C0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x(</w:t>
      </w:r>
    </w:p>
    <w:p w14:paraId="1E9BC252" w14:textId="5A4147B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1204" w:name="_Toc500407421"/>
      <w:bookmarkStart w:id="1205" w:name="_Toc526849429"/>
      <w:r>
        <w:lastRenderedPageBreak/>
        <w:t>DMF</w:t>
      </w:r>
      <w:r w:rsidR="001F48AA">
        <w:t>_[ModuleName]_</w:t>
      </w:r>
      <w:r>
        <w:t>ModuleWakeFromSxTriggered</w:t>
      </w:r>
      <w:bookmarkEnd w:id="1204"/>
      <w:bookmarkEnd w:id="1205"/>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27C98D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16C483A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WakeFromSxTriggered(</w:t>
      </w:r>
    </w:p>
    <w:p w14:paraId="1100424E" w14:textId="1569232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1206" w:name="_Toc500407422"/>
      <w:bookmarkStart w:id="1207" w:name="_Toc526849430"/>
      <w:r>
        <w:lastRenderedPageBreak/>
        <w:t>DMF</w:t>
      </w:r>
      <w:r w:rsidR="001F48AA">
        <w:t>_[ModuleName]_</w:t>
      </w:r>
      <w:r>
        <w:t>ModuleFileCreate</w:t>
      </w:r>
      <w:bookmarkEnd w:id="1206"/>
      <w:bookmarkEnd w:id="1207"/>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2CAB799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4FF7BD6D"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reate(</w:t>
      </w:r>
    </w:p>
    <w:p w14:paraId="49645120" w14:textId="2C009DE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889061A" w14:textId="7D7669A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DEVICE Device, </w:t>
      </w:r>
    </w:p>
    <w:p w14:paraId="2BBBE63E" w14:textId="42C122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627CA759" w14:textId="0DDE8A5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1208" w:name="_Toc500407423"/>
      <w:bookmarkStart w:id="1209" w:name="_Toc526849431"/>
      <w:r>
        <w:lastRenderedPageBreak/>
        <w:t>DMF</w:t>
      </w:r>
      <w:r w:rsidR="001F48AA">
        <w:t>_[ModuleName]_</w:t>
      </w:r>
      <w:r>
        <w:t>ModuleFileCleanup</w:t>
      </w:r>
      <w:bookmarkEnd w:id="1208"/>
      <w:bookmarkEnd w:id="1209"/>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6346F5DB"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CD4AB1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eanup(</w:t>
      </w:r>
    </w:p>
    <w:p w14:paraId="3452ACA0" w14:textId="6DAE7F7C"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62B53656" w14:textId="69594E3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1210" w:name="_Toc500407424"/>
      <w:bookmarkStart w:id="1211" w:name="_Toc526849432"/>
      <w:r>
        <w:lastRenderedPageBreak/>
        <w:t>DMF</w:t>
      </w:r>
      <w:r w:rsidR="001F48AA">
        <w:t>_[ModuleName]_</w:t>
      </w:r>
      <w:r>
        <w:t>ModuleFileClose</w:t>
      </w:r>
      <w:bookmarkEnd w:id="1210"/>
      <w:bookmarkEnd w:id="1211"/>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3E34FEBF"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28BBE16" w14:textId="77777777" w:rsidR="00764EEE"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ose(</w:t>
      </w:r>
    </w:p>
    <w:p w14:paraId="121DB27E" w14:textId="3920600D" w:rsidR="00F414AF" w:rsidRPr="00A13D1F" w:rsidRDefault="00764EEE"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18553BBB" w14:textId="6E01BFC8" w:rsidR="00F414AF" w:rsidRPr="00A13D1F" w:rsidRDefault="00F414AF" w:rsidP="00F414AF">
      <w:pPr>
        <w:rPr>
          <w:rStyle w:val="CodeText"/>
        </w:rPr>
      </w:pPr>
      <w:r w:rsidRPr="00A13D1F">
        <w:rPr>
          <w:rStyle w:val="CodeText"/>
        </w:rPr>
        <w:t xml:space="preserve">    _In_ WDFFILEOBJECT FileObject)</w:t>
      </w:r>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1212" w:name="_Toc500407402"/>
      <w:bookmarkStart w:id="1213" w:name="_Toc526849433"/>
      <w:r>
        <w:lastRenderedPageBreak/>
        <w:t>DMF</w:t>
      </w:r>
      <w:r w:rsidR="001F48AA">
        <w:t>_[ModuleName]_</w:t>
      </w:r>
      <w:r>
        <w:t>ModuleQueueIoRead</w:t>
      </w:r>
      <w:bookmarkEnd w:id="1212"/>
      <w:bookmarkEnd w:id="1213"/>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01E0E801"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5DF4C75"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Read(</w:t>
      </w:r>
    </w:p>
    <w:p w14:paraId="2C311FE4" w14:textId="7332AFD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73A14A24" w14:textId="03A8A7EF"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0DA62F88" w14:textId="783F296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3B7A2FFA" w14:textId="204A6FF5"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1214" w:name="_Toc500407403"/>
      <w:bookmarkStart w:id="1215" w:name="_Toc526849434"/>
      <w:r>
        <w:lastRenderedPageBreak/>
        <w:t>DMF</w:t>
      </w:r>
      <w:r w:rsidR="001F48AA">
        <w:t>_[ModuleName]_</w:t>
      </w:r>
      <w:r>
        <w:t>ModuleQueueIoWrite</w:t>
      </w:r>
      <w:bookmarkEnd w:id="1214"/>
      <w:bookmarkEnd w:id="1215"/>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5208849"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1A9E763"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Write(</w:t>
      </w:r>
    </w:p>
    <w:p w14:paraId="5C193129" w14:textId="35376B0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4D7FC72A" w14:textId="62B5DB4D"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3A0864DC" w14:textId="75AAF5E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6F121426" w14:textId="50C7B7C7"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1216" w:name="_Toc526849435"/>
      <w:r>
        <w:lastRenderedPageBreak/>
        <w:t>Module DMF Callbacks</w:t>
      </w:r>
      <w:bookmarkEnd w:id="1216"/>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719E1679" w14:textId="657579D3" w:rsidR="00B82F84" w:rsidRDefault="00B82F84" w:rsidP="00B82F84">
      <w:pPr>
        <w:pStyle w:val="ListParagraph"/>
        <w:numPr>
          <w:ilvl w:val="0"/>
          <w:numId w:val="36"/>
        </w:numPr>
      </w:pPr>
      <w:r>
        <w:t>DMF_[ModuleName]_ChildModulesAdd</w:t>
      </w:r>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66AE3062" w14:textId="0A10CEEB" w:rsidR="008E157D" w:rsidRDefault="008E157D" w:rsidP="008E157D">
      <w:pPr>
        <w:pStyle w:val="Heading3"/>
      </w:pPr>
      <w:bookmarkStart w:id="1217" w:name="_Toc526849436"/>
      <w:r>
        <w:lastRenderedPageBreak/>
        <w:t>DMF_[ModuleName]_ChildModulesAdd</w:t>
      </w:r>
      <w:bookmarkEnd w:id="1217"/>
    </w:p>
    <w:p w14:paraId="1677C112" w14:textId="77777777" w:rsidR="008E157D" w:rsidRDefault="008E157D" w:rsidP="008E157D">
      <w:pPr>
        <w:autoSpaceDE w:val="0"/>
        <w:autoSpaceDN w:val="0"/>
        <w:adjustRightInd w:val="0"/>
        <w:spacing w:after="0" w:line="240" w:lineRule="auto"/>
        <w:rPr>
          <w:rFonts w:ascii="Consolas" w:hAnsi="Consolas" w:cs="Consolas"/>
          <w:color w:val="0000FF"/>
          <w:sz w:val="19"/>
          <w:szCs w:val="19"/>
        </w:rPr>
      </w:pPr>
    </w:p>
    <w:p w14:paraId="42FE8D9E" w14:textId="1A1A0BA3" w:rsidR="000152AF" w:rsidRDefault="000152AF" w:rsidP="008E157D">
      <w:pPr>
        <w:autoSpaceDE w:val="0"/>
        <w:autoSpaceDN w:val="0"/>
        <w:adjustRightInd w:val="0"/>
        <w:spacing w:after="0" w:line="240" w:lineRule="auto"/>
        <w:rPr>
          <w:rStyle w:val="CodeText"/>
        </w:rPr>
      </w:pPr>
      <w:r>
        <w:rPr>
          <w:rStyle w:val="CodeText"/>
        </w:rPr>
        <w:t>static</w:t>
      </w:r>
    </w:p>
    <w:p w14:paraId="37717F7C" w14:textId="779C51E4" w:rsidR="008E157D" w:rsidRPr="00A13D1F" w:rsidRDefault="008E157D" w:rsidP="008E157D">
      <w:pPr>
        <w:autoSpaceDE w:val="0"/>
        <w:autoSpaceDN w:val="0"/>
        <w:adjustRightInd w:val="0"/>
        <w:spacing w:after="0" w:line="240" w:lineRule="auto"/>
        <w:rPr>
          <w:rStyle w:val="CodeText"/>
        </w:rPr>
      </w:pPr>
      <w:r w:rsidRPr="00A13D1F">
        <w:rPr>
          <w:rStyle w:val="CodeText"/>
        </w:rPr>
        <w:t>VOID</w:t>
      </w:r>
    </w:p>
    <w:p w14:paraId="287FDA60" w14:textId="77777777" w:rsidR="00150E5B" w:rsidRPr="00A13D1F" w:rsidRDefault="008E157D" w:rsidP="00D85DE2">
      <w:pPr>
        <w:autoSpaceDE w:val="0"/>
        <w:autoSpaceDN w:val="0"/>
        <w:adjustRightInd w:val="0"/>
        <w:spacing w:after="0" w:line="240" w:lineRule="auto"/>
        <w:rPr>
          <w:rStyle w:val="CodeText"/>
        </w:rPr>
      </w:pPr>
      <w:r w:rsidRPr="00A13D1F">
        <w:rPr>
          <w:rStyle w:val="CodeText"/>
        </w:rPr>
        <w:t>DMF_ChildModulesAdd(</w:t>
      </w:r>
    </w:p>
    <w:p w14:paraId="1834884C" w14:textId="51B70269" w:rsidR="008E157D"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8E157D" w:rsidRPr="00A13D1F">
        <w:rPr>
          <w:rStyle w:val="CodeText"/>
        </w:rPr>
        <w:t>_In_ DMFMODULE DmfModule,</w:t>
      </w:r>
    </w:p>
    <w:p w14:paraId="325D93B1" w14:textId="50E0BAC8" w:rsidR="008E157D" w:rsidRPr="00A13D1F" w:rsidRDefault="008E157D" w:rsidP="008E157D">
      <w:pPr>
        <w:autoSpaceDE w:val="0"/>
        <w:autoSpaceDN w:val="0"/>
        <w:adjustRightInd w:val="0"/>
        <w:spacing w:after="0" w:line="240" w:lineRule="auto"/>
        <w:rPr>
          <w:rStyle w:val="CodeText"/>
        </w:rPr>
      </w:pPr>
      <w:r w:rsidRPr="00A13D1F">
        <w:rPr>
          <w:rStyle w:val="CodeText"/>
        </w:rPr>
        <w:t xml:space="preserve">    _In_ DMF_MODULE_ATTRIBUTES* DmfParentModuleAttributes,</w:t>
      </w:r>
    </w:p>
    <w:p w14:paraId="640CA3A4" w14:textId="685F6696" w:rsidR="008E157D" w:rsidRPr="00A13D1F" w:rsidRDefault="008E157D" w:rsidP="00CB5BEE">
      <w:pPr>
        <w:rPr>
          <w:rStyle w:val="CodeText"/>
        </w:rPr>
      </w:pPr>
      <w:r w:rsidRPr="00A13D1F">
        <w:rPr>
          <w:rStyle w:val="CodeText"/>
        </w:rPr>
        <w:t xml:space="preserve">    _In_ PDMFMODULE_INIT DmfModuleInit)</w:t>
      </w:r>
    </w:p>
    <w:p w14:paraId="3BBDFD45" w14:textId="29CBA643" w:rsidR="008E157D" w:rsidRDefault="008E157D" w:rsidP="008E157D">
      <w:r>
        <w:t xml:space="preserve">Modules support this callback when they need to create Child Modules. </w:t>
      </w:r>
      <w:r w:rsidR="009A0742">
        <w:t>This callback adds one ore more Child Modules to a given Parent Module.</w:t>
      </w:r>
    </w:p>
    <w:p w14:paraId="02AA109E" w14:textId="77777777" w:rsidR="008E157D" w:rsidRDefault="008E157D" w:rsidP="008E157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E157D" w14:paraId="68FE3AFD" w14:textId="77777777" w:rsidTr="00A678F7">
        <w:tc>
          <w:tcPr>
            <w:tcW w:w="4315" w:type="dxa"/>
          </w:tcPr>
          <w:p w14:paraId="514C3AFD" w14:textId="60B7F306" w:rsidR="008E157D" w:rsidRPr="00904A6C" w:rsidRDefault="008E157D" w:rsidP="00A678F7">
            <w:pPr>
              <w:rPr>
                <w:rStyle w:val="CodeText"/>
              </w:rPr>
            </w:pPr>
            <w:r>
              <w:rPr>
                <w:rStyle w:val="CodeText"/>
              </w:rPr>
              <w:t>DMFMODULE DmfModule</w:t>
            </w:r>
          </w:p>
        </w:tc>
        <w:tc>
          <w:tcPr>
            <w:tcW w:w="5035" w:type="dxa"/>
          </w:tcPr>
          <w:p w14:paraId="747FE196" w14:textId="0A379AF5" w:rsidR="008E157D" w:rsidRDefault="009A0742" w:rsidP="00A678F7">
            <w:r>
              <w:t>The given Parent Module.</w:t>
            </w:r>
          </w:p>
        </w:tc>
      </w:tr>
      <w:tr w:rsidR="008E157D" w14:paraId="3DC1950A" w14:textId="77777777" w:rsidTr="00A678F7">
        <w:tc>
          <w:tcPr>
            <w:tcW w:w="4315" w:type="dxa"/>
          </w:tcPr>
          <w:p w14:paraId="7C29F3B8" w14:textId="671AFB04" w:rsidR="008E157D" w:rsidRPr="00904A6C" w:rsidRDefault="009A0742" w:rsidP="00A678F7">
            <w:pPr>
              <w:rPr>
                <w:rStyle w:val="CodeText"/>
              </w:rPr>
            </w:pPr>
            <w:r>
              <w:rPr>
                <w:rStyle w:val="CodeText"/>
              </w:rPr>
              <w:t>DMF_MODULE_ATTRIBUTES* DmfParentModuleAttributes</w:t>
            </w:r>
          </w:p>
        </w:tc>
        <w:tc>
          <w:tcPr>
            <w:tcW w:w="5035" w:type="dxa"/>
          </w:tcPr>
          <w:p w14:paraId="7077C4B0" w14:textId="6BE0BAF0" w:rsidR="008E157D" w:rsidRDefault="009A0742" w:rsidP="00A678F7">
            <w:pPr>
              <w:spacing w:before="240"/>
            </w:pPr>
            <w:r>
              <w:t xml:space="preserve">The Parent Module’s attributes. In some cases it is necessary for the Child to know the Parent’s attributes. (See </w:t>
            </w:r>
            <w:r w:rsidRPr="00A13D1F">
              <w:rPr>
                <w:rStyle w:val="CodeText"/>
              </w:rPr>
              <w:t>DMF_BufferQueue</w:t>
            </w:r>
            <w:r>
              <w:t>.)</w:t>
            </w:r>
          </w:p>
        </w:tc>
      </w:tr>
      <w:tr w:rsidR="009A0742" w14:paraId="0D8281C7" w14:textId="77777777" w:rsidTr="00A678F7">
        <w:tc>
          <w:tcPr>
            <w:tcW w:w="4315" w:type="dxa"/>
          </w:tcPr>
          <w:p w14:paraId="2AE5C3C5" w14:textId="2B825198" w:rsidR="009A0742" w:rsidRDefault="009A0742" w:rsidP="00A678F7">
            <w:pPr>
              <w:rPr>
                <w:rStyle w:val="CodeText"/>
              </w:rPr>
            </w:pPr>
            <w:r>
              <w:rPr>
                <w:rStyle w:val="CodeText"/>
              </w:rPr>
              <w:t>PDMFMODULE_INIT DmfModuleInit</w:t>
            </w:r>
          </w:p>
        </w:tc>
        <w:tc>
          <w:tcPr>
            <w:tcW w:w="5035" w:type="dxa"/>
          </w:tcPr>
          <w:p w14:paraId="4B9425FF" w14:textId="5899BE0C" w:rsidR="009A0742" w:rsidRDefault="009A0742" w:rsidP="00A678F7">
            <w:pPr>
              <w:spacing w:before="240"/>
            </w:pPr>
            <w:r>
              <w:t>An opaque structure created by DMF that must be passed to DMF_</w:t>
            </w:r>
            <w:r w:rsidRPr="00A13D1F">
              <w:rPr>
                <w:rStyle w:val="CodeText"/>
              </w:rPr>
              <w:t>DmfModuleAdd()</w:t>
            </w:r>
            <w:r>
              <w:t>.</w:t>
            </w:r>
          </w:p>
        </w:tc>
      </w:tr>
    </w:tbl>
    <w:p w14:paraId="467F7946" w14:textId="77777777" w:rsidR="008E157D" w:rsidRDefault="008E157D" w:rsidP="008E157D"/>
    <w:p w14:paraId="235C47B3" w14:textId="77777777" w:rsidR="008E157D" w:rsidRDefault="008E157D" w:rsidP="008E157D">
      <w:pPr>
        <w:pStyle w:val="Heading4"/>
      </w:pPr>
      <w:r>
        <w:t>Returns</w:t>
      </w:r>
    </w:p>
    <w:p w14:paraId="26376CA1" w14:textId="77777777" w:rsidR="008E157D" w:rsidRPr="003921F9" w:rsidRDefault="008E157D" w:rsidP="008E157D">
      <w:r>
        <w:t>None</w:t>
      </w:r>
    </w:p>
    <w:p w14:paraId="374F24B8" w14:textId="77777777" w:rsidR="008E157D" w:rsidRDefault="008E157D" w:rsidP="008E157D">
      <w:pPr>
        <w:pStyle w:val="Heading4"/>
      </w:pPr>
      <w:r>
        <w:t>Remarks</w:t>
      </w:r>
    </w:p>
    <w:p w14:paraId="72408494" w14:textId="324A90D2" w:rsidR="008E157D" w:rsidRDefault="008E157D" w:rsidP="008E157D">
      <w:pPr>
        <w:pStyle w:val="ListParagraph"/>
        <w:numPr>
          <w:ilvl w:val="0"/>
          <w:numId w:val="11"/>
        </w:numPr>
      </w:pPr>
      <w:r>
        <w:t xml:space="preserve">After this function returns, DMF will instantiate all the Modules specified by the Client </w:t>
      </w:r>
      <w:r w:rsidR="009A0742">
        <w:t>Module and maintain those Modules in a tree structure. These Child Modules will receive DMF/WDF callbacks as needed.</w:t>
      </w:r>
    </w:p>
    <w:p w14:paraId="754EAF76" w14:textId="3C266D68" w:rsidR="008E157D" w:rsidRDefault="009A0742" w:rsidP="00A13D1F">
      <w:pPr>
        <w:pStyle w:val="ListParagraph"/>
        <w:numPr>
          <w:ilvl w:val="0"/>
          <w:numId w:val="11"/>
        </w:numPr>
      </w:pPr>
      <w:r>
        <w:t>This function is very similar to the callback used by the Client driver to instantiate Modules.</w:t>
      </w:r>
    </w:p>
    <w:p w14:paraId="6F7FD846" w14:textId="77777777" w:rsidR="009A0742" w:rsidRDefault="009A0742">
      <w:pPr>
        <w:rPr>
          <w:rFonts w:asciiTheme="majorHAnsi" w:eastAsiaTheme="majorEastAsia" w:hAnsiTheme="majorHAnsi" w:cstheme="majorBidi"/>
          <w:b/>
          <w:bCs/>
          <w:color w:val="000000" w:themeColor="text1"/>
        </w:rPr>
      </w:pPr>
      <w:r>
        <w:br w:type="page"/>
      </w:r>
    </w:p>
    <w:p w14:paraId="176C25D7" w14:textId="1D1CA8AE" w:rsidR="004051C1" w:rsidRDefault="004051C1" w:rsidP="004051C1">
      <w:pPr>
        <w:pStyle w:val="Heading3"/>
      </w:pPr>
      <w:bookmarkStart w:id="1218" w:name="_Toc526849437"/>
      <w:r>
        <w:lastRenderedPageBreak/>
        <w:t>DMF_[ModuleName]_ResourcesAssign</w:t>
      </w:r>
      <w:bookmarkEnd w:id="1218"/>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15844CCE"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7CDB7B14" w14:textId="77777777" w:rsidR="00150E5B" w:rsidRPr="00A13D1F" w:rsidRDefault="004051C1" w:rsidP="008F1D88">
      <w:pPr>
        <w:autoSpaceDE w:val="0"/>
        <w:autoSpaceDN w:val="0"/>
        <w:adjustRightInd w:val="0"/>
        <w:spacing w:after="0" w:line="240" w:lineRule="auto"/>
        <w:rPr>
          <w:rStyle w:val="CodeText"/>
        </w:rPr>
      </w:pPr>
      <w:r w:rsidRPr="00A13D1F">
        <w:rPr>
          <w:rStyle w:val="CodeText"/>
        </w:rPr>
        <w:t>DMF_[ModuleName]_ResourcesAssign(</w:t>
      </w:r>
    </w:p>
    <w:p w14:paraId="0F83453E" w14:textId="5DB6F820" w:rsidR="004051C1"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_In_ DMFMODULE DmfModule, </w:t>
      </w:r>
    </w:p>
    <w:p w14:paraId="3A041D29" w14:textId="60080DA2" w:rsidR="004051C1" w:rsidRPr="00A13D1F" w:rsidRDefault="00E56DD1" w:rsidP="004051C1">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   _In_ WDFCMRESLIST ResourcesRaw, </w:t>
      </w:r>
    </w:p>
    <w:p w14:paraId="4ADF8C3B" w14:textId="7285E126" w:rsidR="004051C1" w:rsidRDefault="004051C1" w:rsidP="004051C1">
      <w:pPr>
        <w:rPr>
          <w:rFonts w:ascii="Consolas" w:hAnsi="Consolas" w:cs="Consolas"/>
          <w:color w:val="000000"/>
          <w:sz w:val="19"/>
          <w:szCs w:val="19"/>
        </w:rPr>
      </w:pPr>
      <w:r w:rsidRPr="00A13D1F">
        <w:rPr>
          <w:rStyle w:val="CodeText"/>
        </w:rPr>
        <w:t xml:space="preserve">    _In_ WDFCMRESLIST ResourcesTranslated)</w:t>
      </w:r>
    </w:p>
    <w:p w14:paraId="7D138135" w14:textId="77777777" w:rsidR="004051C1" w:rsidRDefault="004051C1" w:rsidP="004051C1">
      <w:r>
        <w:t>Modules that do not support EvtDevicePrepareHardware can support this callback in order to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1219" w:name="_Toc526849438"/>
      <w:r>
        <w:lastRenderedPageBreak/>
        <w:t>DMF_[ModuleName]_Open</w:t>
      </w:r>
      <w:bookmarkEnd w:id="1219"/>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5AABFBA"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3BE1A181" w14:textId="151B56B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Open(</w:t>
      </w:r>
    </w:p>
    <w:p w14:paraId="344A997D" w14:textId="06C6DED6" w:rsidR="004051C1" w:rsidRPr="00A13D1F" w:rsidRDefault="000152AF" w:rsidP="000A1389">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60BE3E09" w14:textId="77777777" w:rsidR="000A1389" w:rsidRPr="00DF1EDE" w:rsidRDefault="000A1389" w:rsidP="00A13D1F">
      <w:pPr>
        <w:autoSpaceDE w:val="0"/>
        <w:autoSpaceDN w:val="0"/>
        <w:adjustRightInd w:val="0"/>
        <w:spacing w:after="0" w:line="240" w:lineRule="auto"/>
      </w:pP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r>
      <w:r>
        <w:lastRenderedPageBreak/>
        <w:t>Example</w:t>
      </w:r>
    </w:p>
    <w:p w14:paraId="301EE89F" w14:textId="77777777" w:rsidR="00A316BB" w:rsidRDefault="00A316BB"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CCED9BB" w14:textId="77777777" w:rsidR="00A316BB" w:rsidRDefault="00A316BB" w:rsidP="00A13D1F">
      <w:pPr>
        <w:pStyle w:val="CodeBlock"/>
        <w:rPr>
          <w:color w:val="000000"/>
        </w:rPr>
      </w:pPr>
      <w:r>
        <w:t>_IRQL_requires_max_</w:t>
      </w:r>
      <w:r>
        <w:rPr>
          <w:color w:val="000000"/>
        </w:rPr>
        <w:t>(</w:t>
      </w:r>
      <w:r>
        <w:t>PASSIVE_LEVEL</w:t>
      </w:r>
      <w:r>
        <w:rPr>
          <w:color w:val="000000"/>
        </w:rPr>
        <w:t>)</w:t>
      </w:r>
    </w:p>
    <w:p w14:paraId="168396BB" w14:textId="77777777" w:rsidR="00A316BB" w:rsidRDefault="00A316BB" w:rsidP="00A13D1F">
      <w:pPr>
        <w:pStyle w:val="CodeBlock"/>
        <w:rPr>
          <w:color w:val="000000"/>
        </w:rPr>
      </w:pPr>
      <w:r>
        <w:t>_Must_inspect_result_</w:t>
      </w:r>
    </w:p>
    <w:p w14:paraId="513A3576" w14:textId="77777777" w:rsidR="00A316BB" w:rsidRDefault="00A316BB" w:rsidP="00A13D1F">
      <w:pPr>
        <w:pStyle w:val="CodeBlock"/>
        <w:rPr>
          <w:color w:val="000000"/>
        </w:rPr>
      </w:pPr>
      <w:r>
        <w:t>static</w:t>
      </w:r>
    </w:p>
    <w:p w14:paraId="4121CC2E" w14:textId="77777777" w:rsidR="00A316BB" w:rsidRDefault="00A316BB" w:rsidP="00A13D1F">
      <w:pPr>
        <w:pStyle w:val="CodeBlock"/>
        <w:rPr>
          <w:color w:val="000000"/>
        </w:rPr>
      </w:pPr>
      <w:r>
        <w:t>NTSTATUS</w:t>
      </w:r>
    </w:p>
    <w:p w14:paraId="48A2D228" w14:textId="77777777" w:rsidR="00A316BB" w:rsidRDefault="00A316BB" w:rsidP="00A13D1F">
      <w:pPr>
        <w:pStyle w:val="CodeBlock"/>
      </w:pPr>
      <w:r>
        <w:t>DMF_I2cTarget_Open(</w:t>
      </w:r>
    </w:p>
    <w:p w14:paraId="29653361" w14:textId="77777777" w:rsidR="00A316BB" w:rsidRDefault="00A316BB"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A70EAD4" w14:textId="77777777" w:rsidR="00A316BB" w:rsidRDefault="00A316BB" w:rsidP="00A13D1F">
      <w:pPr>
        <w:pStyle w:val="CodeBlock"/>
      </w:pPr>
      <w:r>
        <w:t xml:space="preserve">    )</w:t>
      </w:r>
    </w:p>
    <w:p w14:paraId="48ED91A5" w14:textId="77777777" w:rsidR="00A316BB" w:rsidRDefault="00A316BB" w:rsidP="00A13D1F">
      <w:pPr>
        <w:pStyle w:val="CodeBlock"/>
        <w:rPr>
          <w:color w:val="000000"/>
        </w:rPr>
      </w:pPr>
      <w:r>
        <w:t>/*++</w:t>
      </w:r>
    </w:p>
    <w:p w14:paraId="5CF93D7B" w14:textId="77777777" w:rsidR="00A316BB" w:rsidRDefault="00A316BB" w:rsidP="00A13D1F">
      <w:pPr>
        <w:pStyle w:val="CodeBlock"/>
      </w:pPr>
    </w:p>
    <w:p w14:paraId="60B89004" w14:textId="77777777" w:rsidR="00A316BB" w:rsidRDefault="00A316BB" w:rsidP="00A13D1F">
      <w:pPr>
        <w:pStyle w:val="CodeBlock"/>
        <w:rPr>
          <w:color w:val="000000"/>
        </w:rPr>
      </w:pPr>
      <w:r>
        <w:t>Routine Description:</w:t>
      </w:r>
    </w:p>
    <w:p w14:paraId="2379DEB8" w14:textId="77777777" w:rsidR="00A316BB" w:rsidRDefault="00A316BB" w:rsidP="00A13D1F">
      <w:pPr>
        <w:pStyle w:val="CodeBlock"/>
      </w:pPr>
    </w:p>
    <w:p w14:paraId="1561F696" w14:textId="77777777" w:rsidR="00A316BB" w:rsidRDefault="00A316BB" w:rsidP="00A13D1F">
      <w:pPr>
        <w:pStyle w:val="CodeBlock"/>
        <w:rPr>
          <w:color w:val="000000"/>
        </w:rPr>
      </w:pPr>
      <w:r>
        <w:t xml:space="preserve">    Initialize an instance of a DMF Module of type I2cTarget.</w:t>
      </w:r>
    </w:p>
    <w:p w14:paraId="6A3DA5BE" w14:textId="77777777" w:rsidR="00A316BB" w:rsidRDefault="00A316BB" w:rsidP="00A13D1F">
      <w:pPr>
        <w:pStyle w:val="CodeBlock"/>
      </w:pPr>
    </w:p>
    <w:p w14:paraId="5A0C4E47" w14:textId="77777777" w:rsidR="00A316BB" w:rsidRDefault="00A316BB" w:rsidP="00A13D1F">
      <w:pPr>
        <w:pStyle w:val="CodeBlock"/>
        <w:rPr>
          <w:color w:val="000000"/>
        </w:rPr>
      </w:pPr>
      <w:r>
        <w:t>Arguments:</w:t>
      </w:r>
    </w:p>
    <w:p w14:paraId="2523D4FC" w14:textId="77777777" w:rsidR="00A316BB" w:rsidRDefault="00A316BB" w:rsidP="00A13D1F">
      <w:pPr>
        <w:pStyle w:val="CodeBlock"/>
      </w:pPr>
    </w:p>
    <w:p w14:paraId="6AAE7D31" w14:textId="77777777" w:rsidR="00A316BB" w:rsidRDefault="00A316BB" w:rsidP="00A13D1F">
      <w:pPr>
        <w:pStyle w:val="CodeBlock"/>
        <w:rPr>
          <w:color w:val="000000"/>
        </w:rPr>
      </w:pPr>
      <w:r>
        <w:t xml:space="preserve">    DmfModule - This Module's handle.</w:t>
      </w:r>
    </w:p>
    <w:p w14:paraId="4305C31A" w14:textId="77777777" w:rsidR="00A316BB" w:rsidRDefault="00A316BB" w:rsidP="00A13D1F">
      <w:pPr>
        <w:pStyle w:val="CodeBlock"/>
      </w:pPr>
    </w:p>
    <w:p w14:paraId="4F1A916A" w14:textId="77777777" w:rsidR="00A316BB" w:rsidRDefault="00A316BB" w:rsidP="00A13D1F">
      <w:pPr>
        <w:pStyle w:val="CodeBlock"/>
        <w:rPr>
          <w:color w:val="000000"/>
        </w:rPr>
      </w:pPr>
      <w:r>
        <w:t>Return Value:</w:t>
      </w:r>
    </w:p>
    <w:p w14:paraId="49496899" w14:textId="77777777" w:rsidR="00A316BB" w:rsidRDefault="00A316BB" w:rsidP="00A13D1F">
      <w:pPr>
        <w:pStyle w:val="CodeBlock"/>
      </w:pPr>
    </w:p>
    <w:p w14:paraId="203E8E4D" w14:textId="77777777" w:rsidR="00A316BB" w:rsidRDefault="00A316BB" w:rsidP="00A13D1F">
      <w:pPr>
        <w:pStyle w:val="CodeBlock"/>
        <w:rPr>
          <w:color w:val="000000"/>
        </w:rPr>
      </w:pPr>
      <w:r>
        <w:t xml:space="preserve">    NTSTATUS</w:t>
      </w:r>
    </w:p>
    <w:p w14:paraId="1AE5D5D9" w14:textId="77777777" w:rsidR="00A316BB" w:rsidRDefault="00A316BB" w:rsidP="00A13D1F">
      <w:pPr>
        <w:pStyle w:val="CodeBlock"/>
      </w:pPr>
    </w:p>
    <w:p w14:paraId="7E49B04F" w14:textId="77777777" w:rsidR="00A316BB" w:rsidRDefault="00A316BB" w:rsidP="00A13D1F">
      <w:pPr>
        <w:pStyle w:val="CodeBlock"/>
        <w:rPr>
          <w:color w:val="000000"/>
        </w:rPr>
      </w:pPr>
      <w:r>
        <w:t>--*/</w:t>
      </w:r>
    </w:p>
    <w:p w14:paraId="6BFDB5AA" w14:textId="77777777" w:rsidR="00A316BB" w:rsidRDefault="00A316BB" w:rsidP="00A13D1F">
      <w:pPr>
        <w:pStyle w:val="CodeBlock"/>
      </w:pPr>
      <w:r>
        <w:t>{</w:t>
      </w:r>
    </w:p>
    <w:p w14:paraId="7F2F3B68" w14:textId="77777777" w:rsidR="00A316BB" w:rsidRDefault="00A316BB" w:rsidP="00A13D1F">
      <w:pPr>
        <w:pStyle w:val="CodeBlock"/>
      </w:pPr>
      <w:r>
        <w:t xml:space="preserve">    </w:t>
      </w:r>
      <w:r>
        <w:rPr>
          <w:color w:val="2B91AF"/>
        </w:rPr>
        <w:t>NTSTATUS</w:t>
      </w:r>
      <w:r>
        <w:t xml:space="preserve"> ntStatus;</w:t>
      </w:r>
    </w:p>
    <w:p w14:paraId="52070056" w14:textId="77777777" w:rsidR="00A316BB" w:rsidRDefault="00A316BB" w:rsidP="00A13D1F">
      <w:pPr>
        <w:pStyle w:val="CodeBlock"/>
      </w:pPr>
      <w:r>
        <w:t xml:space="preserve">    </w:t>
      </w:r>
      <w:r>
        <w:rPr>
          <w:color w:val="2B91AF"/>
        </w:rPr>
        <w:t>UNICODE_STRING</w:t>
      </w:r>
      <w:r>
        <w:t xml:space="preserve"> resourcePathString;</w:t>
      </w:r>
    </w:p>
    <w:p w14:paraId="71A4D14F" w14:textId="77777777" w:rsidR="00A316BB" w:rsidRDefault="00A316BB" w:rsidP="00A13D1F">
      <w:pPr>
        <w:pStyle w:val="CodeBlock"/>
      </w:pPr>
      <w:r>
        <w:t xml:space="preserve">    </w:t>
      </w:r>
      <w:r>
        <w:rPr>
          <w:color w:val="2B91AF"/>
        </w:rPr>
        <w:t>WCHAR</w:t>
      </w:r>
      <w:r>
        <w:t xml:space="preserve"> resourcePathBuffer[</w:t>
      </w:r>
      <w:r>
        <w:rPr>
          <w:color w:val="6F008A"/>
        </w:rPr>
        <w:t>RESOURCE_HUB_PATH_SIZE</w:t>
      </w:r>
      <w:r>
        <w:t>];</w:t>
      </w:r>
    </w:p>
    <w:p w14:paraId="5AFEBD62" w14:textId="77777777" w:rsidR="00A316BB" w:rsidRDefault="00A316BB" w:rsidP="00A13D1F">
      <w:pPr>
        <w:pStyle w:val="CodeBlock"/>
      </w:pPr>
      <w:r>
        <w:t xml:space="preserve">    </w:t>
      </w:r>
      <w:r>
        <w:rPr>
          <w:color w:val="2B91AF"/>
        </w:rPr>
        <w:t>WDFDEVICE</w:t>
      </w:r>
      <w:r>
        <w:t xml:space="preserve"> device;</w:t>
      </w:r>
    </w:p>
    <w:p w14:paraId="79B431D7" w14:textId="77777777" w:rsidR="00A316BB" w:rsidRDefault="00A316BB" w:rsidP="00A13D1F">
      <w:pPr>
        <w:pStyle w:val="CodeBlock"/>
      </w:pPr>
      <w:r>
        <w:t xml:space="preserve">    </w:t>
      </w:r>
      <w:r>
        <w:rPr>
          <w:color w:val="2B91AF"/>
        </w:rPr>
        <w:t>WDF_OBJECT_ATTRIBUTES</w:t>
      </w:r>
      <w:r>
        <w:t xml:space="preserve"> objectAttributes;</w:t>
      </w:r>
    </w:p>
    <w:p w14:paraId="10E8EBC3" w14:textId="77777777" w:rsidR="00A316BB" w:rsidRDefault="00A316BB" w:rsidP="00A13D1F">
      <w:pPr>
        <w:pStyle w:val="CodeBlock"/>
        <w:rPr>
          <w:color w:val="000000"/>
        </w:rPr>
      </w:pPr>
      <w:r>
        <w:rPr>
          <w:color w:val="000000"/>
        </w:rPr>
        <w:t xml:space="preserve">    </w:t>
      </w:r>
      <w:r>
        <w:t>WDF_IO_TARGET_OPEN_PARAMS</w:t>
      </w:r>
      <w:r>
        <w:rPr>
          <w:color w:val="000000"/>
        </w:rPr>
        <w:t xml:space="preserve"> openParams;</w:t>
      </w:r>
    </w:p>
    <w:p w14:paraId="52A9459F" w14:textId="77777777" w:rsidR="00A316BB" w:rsidRDefault="00A316BB" w:rsidP="00A13D1F">
      <w:pPr>
        <w:pStyle w:val="CodeBlock"/>
      </w:pPr>
      <w:r>
        <w:t xml:space="preserve">    </w:t>
      </w:r>
      <w:r>
        <w:rPr>
          <w:color w:val="2B91AF"/>
        </w:rPr>
        <w:t>DMF_CONTEXT_I2cTarget</w:t>
      </w:r>
      <w:r>
        <w:t>* moduleContext;</w:t>
      </w:r>
    </w:p>
    <w:p w14:paraId="42E0BDED" w14:textId="77777777" w:rsidR="00A316BB" w:rsidRDefault="00A316BB" w:rsidP="00A13D1F">
      <w:pPr>
        <w:pStyle w:val="CodeBlock"/>
      </w:pPr>
      <w:r>
        <w:t xml:space="preserve">    </w:t>
      </w:r>
      <w:r>
        <w:rPr>
          <w:color w:val="2B91AF"/>
        </w:rPr>
        <w:t>DMF_CONFIG_I2cTarget</w:t>
      </w:r>
      <w:r>
        <w:t>* moduleConfig;</w:t>
      </w:r>
    </w:p>
    <w:p w14:paraId="42E30CC8" w14:textId="77777777" w:rsidR="00A316BB" w:rsidRDefault="00A316BB" w:rsidP="00A13D1F">
      <w:pPr>
        <w:pStyle w:val="CodeBlock"/>
      </w:pPr>
    </w:p>
    <w:p w14:paraId="1B6E2CC6" w14:textId="77777777" w:rsidR="00A316BB" w:rsidRDefault="00A316BB" w:rsidP="00A13D1F">
      <w:pPr>
        <w:pStyle w:val="CodeBlock"/>
        <w:rPr>
          <w:color w:val="000000"/>
        </w:rPr>
      </w:pPr>
      <w:r>
        <w:rPr>
          <w:color w:val="000000"/>
        </w:rPr>
        <w:t xml:space="preserve">    </w:t>
      </w:r>
      <w:r>
        <w:t>PAGED_CODE</w:t>
      </w:r>
      <w:r>
        <w:rPr>
          <w:color w:val="000000"/>
        </w:rPr>
        <w:t>();</w:t>
      </w:r>
    </w:p>
    <w:p w14:paraId="6CB872C8" w14:textId="77777777" w:rsidR="00A316BB" w:rsidRDefault="00A316BB" w:rsidP="00A13D1F">
      <w:pPr>
        <w:pStyle w:val="CodeBlock"/>
      </w:pPr>
    </w:p>
    <w:p w14:paraId="7B184E1A" w14:textId="77777777" w:rsidR="00A316BB" w:rsidRDefault="00A316BB" w:rsidP="00A13D1F">
      <w:pPr>
        <w:pStyle w:val="CodeBlock"/>
      </w:pPr>
      <w:r>
        <w:t xml:space="preserve">    moduleContext = DMF_CONTEXT_GET(</w:t>
      </w:r>
      <w:r>
        <w:rPr>
          <w:color w:val="808080"/>
        </w:rPr>
        <w:t>DmfModule</w:t>
      </w:r>
      <w:r>
        <w:t>);</w:t>
      </w:r>
    </w:p>
    <w:p w14:paraId="6E792790" w14:textId="77777777" w:rsidR="00A316BB" w:rsidRDefault="00A316BB" w:rsidP="00A13D1F">
      <w:pPr>
        <w:pStyle w:val="CodeBlock"/>
      </w:pPr>
    </w:p>
    <w:p w14:paraId="38EFC3B6" w14:textId="77777777" w:rsidR="00A316BB" w:rsidRDefault="00A316BB" w:rsidP="00A13D1F">
      <w:pPr>
        <w:pStyle w:val="CodeBlock"/>
      </w:pPr>
      <w:r>
        <w:t xml:space="preserve">    moduleConfig = DMF_CONFIG_GET(</w:t>
      </w:r>
      <w:r>
        <w:rPr>
          <w:color w:val="808080"/>
        </w:rPr>
        <w:t>DmfModule</w:t>
      </w:r>
      <w:r>
        <w:t>);</w:t>
      </w:r>
    </w:p>
    <w:p w14:paraId="6133F575" w14:textId="77777777" w:rsidR="00A316BB" w:rsidRDefault="00A316BB" w:rsidP="00A13D1F">
      <w:pPr>
        <w:pStyle w:val="CodeBlock"/>
      </w:pPr>
    </w:p>
    <w:p w14:paraId="215C6944" w14:textId="77777777" w:rsidR="00A316BB" w:rsidRDefault="00A316BB" w:rsidP="00A13D1F">
      <w:pPr>
        <w:pStyle w:val="CodeBlock"/>
      </w:pPr>
      <w:r>
        <w:t xml:space="preserve">    </w:t>
      </w:r>
      <w:r>
        <w:rPr>
          <w:color w:val="0000FF"/>
        </w:rPr>
        <w:t>if</w:t>
      </w:r>
      <w:r>
        <w:t xml:space="preserve"> (! moduleContext-&gt;I2cConnectionAssigned)</w:t>
      </w:r>
    </w:p>
    <w:p w14:paraId="713F0E6C" w14:textId="77777777" w:rsidR="00A316BB" w:rsidRDefault="00A316BB" w:rsidP="00A13D1F">
      <w:pPr>
        <w:pStyle w:val="CodeBlock"/>
      </w:pPr>
      <w:r>
        <w:t xml:space="preserve">    {</w:t>
      </w:r>
    </w:p>
    <w:p w14:paraId="1B193255" w14:textId="77777777" w:rsidR="00A316BB" w:rsidRDefault="00A316BB" w:rsidP="00A13D1F">
      <w:pPr>
        <w:pStyle w:val="CodeBlock"/>
        <w:rPr>
          <w:color w:val="000000"/>
        </w:rPr>
      </w:pPr>
      <w:r>
        <w:rPr>
          <w:color w:val="000000"/>
        </w:rPr>
        <w:t xml:space="preserve">        </w:t>
      </w:r>
      <w:r>
        <w:t>// In some cases, the minimum number of resources is zero because the same driver</w:t>
      </w:r>
    </w:p>
    <w:p w14:paraId="30ACAC57" w14:textId="77777777" w:rsidR="00A316BB" w:rsidRDefault="00A316BB" w:rsidP="00A13D1F">
      <w:pPr>
        <w:pStyle w:val="CodeBlock"/>
        <w:rPr>
          <w:color w:val="000000"/>
        </w:rPr>
      </w:pPr>
      <w:r>
        <w:rPr>
          <w:color w:val="000000"/>
        </w:rPr>
        <w:t xml:space="preserve">        </w:t>
      </w:r>
      <w:r>
        <w:t>// is used on different platforms. In that case, this Module still loads and opens</w:t>
      </w:r>
    </w:p>
    <w:p w14:paraId="6B5C47B1" w14:textId="77777777" w:rsidR="00A316BB" w:rsidRDefault="00A316BB" w:rsidP="00A13D1F">
      <w:pPr>
        <w:pStyle w:val="CodeBlock"/>
        <w:rPr>
          <w:color w:val="000000"/>
        </w:rPr>
      </w:pPr>
      <w:r>
        <w:rPr>
          <w:color w:val="000000"/>
        </w:rPr>
        <w:t xml:space="preserve">        </w:t>
      </w:r>
      <w:r>
        <w:t>// but it does nothing.</w:t>
      </w:r>
    </w:p>
    <w:p w14:paraId="4E373315" w14:textId="77777777" w:rsidR="00A316BB" w:rsidRDefault="00A316BB" w:rsidP="00A13D1F">
      <w:pPr>
        <w:pStyle w:val="CodeBlock"/>
      </w:pPr>
      <w:r>
        <w:t xml:space="preserve">        </w:t>
      </w:r>
      <w:r>
        <w:rPr>
          <w:color w:val="008000"/>
        </w:rPr>
        <w:t>//</w:t>
      </w:r>
    </w:p>
    <w:p w14:paraId="36AF881E" w14:textId="77777777" w:rsidR="00A316BB" w:rsidRDefault="00A316BB" w:rsidP="00A13D1F">
      <w:pPr>
        <w:pStyle w:val="CodeBlock"/>
      </w:pPr>
      <w:r>
        <w:t xml:space="preserve">        </w:t>
      </w:r>
      <w:r>
        <w:rPr>
          <w:color w:val="6F008A"/>
        </w:rPr>
        <w:t>TraceEvents</w:t>
      </w:r>
      <w:r>
        <w:t>(</w:t>
      </w:r>
      <w:r>
        <w:rPr>
          <w:color w:val="6F008A"/>
        </w:rPr>
        <w:t>TRACE_LEVEL_VERBOSE</w:t>
      </w:r>
      <w:r>
        <w:t xml:space="preserve">, DMF_TRACE_I2cTarget, </w:t>
      </w:r>
      <w:r>
        <w:rPr>
          <w:color w:val="A31515"/>
        </w:rPr>
        <w:t>"No I2C Resources Found"</w:t>
      </w:r>
      <w:r>
        <w:t>);</w:t>
      </w:r>
    </w:p>
    <w:p w14:paraId="0705B86D" w14:textId="77777777" w:rsidR="00A316BB" w:rsidRDefault="00A316BB" w:rsidP="00A13D1F">
      <w:pPr>
        <w:pStyle w:val="CodeBlock"/>
      </w:pPr>
      <w:r>
        <w:t xml:space="preserve">        ntStatus = </w:t>
      </w:r>
      <w:r>
        <w:rPr>
          <w:color w:val="6F008A"/>
        </w:rPr>
        <w:t>STATUS_SUCCESS</w:t>
      </w:r>
      <w:r>
        <w:t>;</w:t>
      </w:r>
    </w:p>
    <w:p w14:paraId="0180D2B1" w14:textId="77777777" w:rsidR="00A316BB" w:rsidRDefault="00A316BB" w:rsidP="00A13D1F">
      <w:pPr>
        <w:pStyle w:val="CodeBlock"/>
      </w:pPr>
      <w:r>
        <w:t xml:space="preserve">        </w:t>
      </w:r>
      <w:r>
        <w:rPr>
          <w:color w:val="0000FF"/>
        </w:rPr>
        <w:t>goto</w:t>
      </w:r>
      <w:r>
        <w:t xml:space="preserve"> Exit;</w:t>
      </w:r>
    </w:p>
    <w:p w14:paraId="461F8068" w14:textId="77777777" w:rsidR="00A316BB" w:rsidRDefault="00A316BB" w:rsidP="00A13D1F">
      <w:pPr>
        <w:pStyle w:val="CodeBlock"/>
      </w:pPr>
      <w:r>
        <w:t xml:space="preserve">    }</w:t>
      </w:r>
    </w:p>
    <w:p w14:paraId="418DE0C9" w14:textId="77777777" w:rsidR="00A316BB" w:rsidRDefault="00A316BB" w:rsidP="00A13D1F">
      <w:pPr>
        <w:pStyle w:val="CodeBlock"/>
      </w:pPr>
    </w:p>
    <w:p w14:paraId="7AF55D80" w14:textId="77777777" w:rsidR="00A316BB" w:rsidRDefault="00A316BB" w:rsidP="00A13D1F">
      <w:pPr>
        <w:pStyle w:val="CodeBlock"/>
      </w:pPr>
      <w:r>
        <w:t xml:space="preserve">    device = DMF_AttachedDeviceGet(</w:t>
      </w:r>
      <w:r>
        <w:rPr>
          <w:color w:val="808080"/>
        </w:rPr>
        <w:t>DmfModule</w:t>
      </w:r>
      <w:r>
        <w:t>);</w:t>
      </w:r>
    </w:p>
    <w:p w14:paraId="3210F994" w14:textId="77777777" w:rsidR="00A316BB" w:rsidRDefault="00A316BB" w:rsidP="00A13D1F">
      <w:pPr>
        <w:pStyle w:val="CodeBlock"/>
      </w:pPr>
    </w:p>
    <w:p w14:paraId="504362D4" w14:textId="77777777" w:rsidR="00A316BB" w:rsidRDefault="00A316BB" w:rsidP="00A13D1F">
      <w:pPr>
        <w:pStyle w:val="CodeBlock"/>
      </w:pPr>
      <w:r>
        <w:t xml:space="preserve">    RtlInitEmptyUnicodeString(&amp;resourcePathString,</w:t>
      </w:r>
    </w:p>
    <w:p w14:paraId="44334478" w14:textId="77777777" w:rsidR="00A316BB" w:rsidRDefault="00A316BB" w:rsidP="00A13D1F">
      <w:pPr>
        <w:pStyle w:val="CodeBlock"/>
      </w:pPr>
      <w:r>
        <w:t xml:space="preserve">                              resourcePathBuffer,</w:t>
      </w:r>
    </w:p>
    <w:p w14:paraId="7DD6872E" w14:textId="77777777" w:rsidR="00A316BB" w:rsidRDefault="00A316BB" w:rsidP="00A13D1F">
      <w:pPr>
        <w:pStyle w:val="CodeBlock"/>
      </w:pPr>
      <w:r>
        <w:t xml:space="preserve">                              </w:t>
      </w:r>
      <w:r>
        <w:rPr>
          <w:color w:val="0000FF"/>
        </w:rPr>
        <w:t>sizeof</w:t>
      </w:r>
      <w:r>
        <w:t>(resourcePathBuffer));</w:t>
      </w:r>
    </w:p>
    <w:p w14:paraId="2A0CFCE1" w14:textId="77777777" w:rsidR="00A316BB" w:rsidRDefault="00A316BB" w:rsidP="00A13D1F">
      <w:pPr>
        <w:pStyle w:val="CodeBlock"/>
      </w:pPr>
    </w:p>
    <w:p w14:paraId="4F4DFF4E" w14:textId="77777777" w:rsidR="00A316BB" w:rsidRDefault="00A316BB" w:rsidP="00A13D1F">
      <w:pPr>
        <w:pStyle w:val="CodeBlock"/>
      </w:pPr>
      <w:r>
        <w:t xml:space="preserve">    ntStatus = RESOURCE_HUB_CREATE_PATH_FROM_ID(&amp;resourcePathString,</w:t>
      </w:r>
    </w:p>
    <w:p w14:paraId="7E483CAE" w14:textId="77777777" w:rsidR="00A316BB" w:rsidRDefault="00A316BB" w:rsidP="00A13D1F">
      <w:pPr>
        <w:pStyle w:val="CodeBlock"/>
      </w:pPr>
      <w:r>
        <w:t xml:space="preserve">                                                moduleContext-&gt;I2cConnection.u.Connection.IdLowPart,</w:t>
      </w:r>
    </w:p>
    <w:p w14:paraId="344CEE40" w14:textId="77777777" w:rsidR="00A316BB" w:rsidRDefault="00A316BB" w:rsidP="00A13D1F">
      <w:pPr>
        <w:pStyle w:val="CodeBlock"/>
      </w:pPr>
      <w:r>
        <w:t xml:space="preserve">                                                moduleContext-&gt;I2cConnection.u.Connection.IdHighPart);</w:t>
      </w:r>
    </w:p>
    <w:p w14:paraId="065CDDA7"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33AFFF53" w14:textId="77777777" w:rsidR="00A316BB" w:rsidRDefault="00A316BB" w:rsidP="00A13D1F">
      <w:pPr>
        <w:pStyle w:val="CodeBlock"/>
      </w:pPr>
      <w:r>
        <w:t xml:space="preserve">    {</w:t>
      </w:r>
    </w:p>
    <w:p w14:paraId="01E2DAB7"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6ED3D7F" w14:textId="77777777" w:rsidR="00A316BB" w:rsidRDefault="00A316BB" w:rsidP="00A13D1F">
      <w:pPr>
        <w:pStyle w:val="CodeBlock"/>
      </w:pPr>
      <w:r>
        <w:t xml:space="preserve">        </w:t>
      </w:r>
      <w:r>
        <w:rPr>
          <w:color w:val="0000FF"/>
        </w:rPr>
        <w:t>goto</w:t>
      </w:r>
      <w:r>
        <w:t xml:space="preserve"> Exit;</w:t>
      </w:r>
    </w:p>
    <w:p w14:paraId="065D38FD" w14:textId="77777777" w:rsidR="00A316BB" w:rsidRDefault="00A316BB" w:rsidP="00A13D1F">
      <w:pPr>
        <w:pStyle w:val="CodeBlock"/>
      </w:pPr>
      <w:r>
        <w:t xml:space="preserve">    }</w:t>
      </w:r>
    </w:p>
    <w:p w14:paraId="415FF217" w14:textId="77777777" w:rsidR="00A316BB" w:rsidRDefault="00A316BB" w:rsidP="00A13D1F">
      <w:pPr>
        <w:pStyle w:val="CodeBlock"/>
      </w:pPr>
    </w:p>
    <w:p w14:paraId="18D72E54" w14:textId="77777777" w:rsidR="00A316BB" w:rsidRDefault="00A316BB" w:rsidP="00A13D1F">
      <w:pPr>
        <w:pStyle w:val="CodeBlock"/>
      </w:pPr>
      <w:r>
        <w:t xml:space="preserve">    WDF_OBJECT_ATTRIBUTES_INIT(&amp;objectAttributes);</w:t>
      </w:r>
    </w:p>
    <w:p w14:paraId="12191B6B" w14:textId="77777777" w:rsidR="00A316BB" w:rsidRDefault="00A316BB" w:rsidP="00A13D1F">
      <w:pPr>
        <w:pStyle w:val="CodeBlock"/>
      </w:pPr>
      <w:r>
        <w:lastRenderedPageBreak/>
        <w:t xml:space="preserve">    objectAttributes.ParentObject = </w:t>
      </w:r>
      <w:r>
        <w:rPr>
          <w:color w:val="808080"/>
        </w:rPr>
        <w:t>DmfModule</w:t>
      </w:r>
      <w:r>
        <w:t>;</w:t>
      </w:r>
    </w:p>
    <w:p w14:paraId="683D959C" w14:textId="77777777" w:rsidR="00A316BB" w:rsidRDefault="00A316BB" w:rsidP="00A13D1F">
      <w:pPr>
        <w:pStyle w:val="CodeBlock"/>
      </w:pPr>
    </w:p>
    <w:p w14:paraId="1DA1754A" w14:textId="77777777" w:rsidR="00A316BB" w:rsidRDefault="00A316BB" w:rsidP="00A13D1F">
      <w:pPr>
        <w:pStyle w:val="CodeBlock"/>
      </w:pPr>
      <w:r>
        <w:t xml:space="preserve">    ntStatus = WdfIoTargetCreate(device,</w:t>
      </w:r>
    </w:p>
    <w:p w14:paraId="561D55C6" w14:textId="77777777" w:rsidR="00A316BB" w:rsidRDefault="00A316BB" w:rsidP="00A13D1F">
      <w:pPr>
        <w:pStyle w:val="CodeBlock"/>
      </w:pPr>
      <w:r>
        <w:t xml:space="preserve">                                 &amp;objectAttributes,</w:t>
      </w:r>
    </w:p>
    <w:p w14:paraId="3E70681E" w14:textId="77777777" w:rsidR="00A316BB" w:rsidRDefault="00A316BB" w:rsidP="00A13D1F">
      <w:pPr>
        <w:pStyle w:val="CodeBlock"/>
      </w:pPr>
      <w:r>
        <w:t xml:space="preserve">                                 &amp;moduleContext-&gt;I2cTarget);</w:t>
      </w:r>
    </w:p>
    <w:p w14:paraId="795722E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E32095" w14:textId="77777777" w:rsidR="00A316BB" w:rsidRDefault="00A316BB" w:rsidP="00A13D1F">
      <w:pPr>
        <w:pStyle w:val="CodeBlock"/>
      </w:pPr>
      <w:r>
        <w:t xml:space="preserve">    {</w:t>
      </w:r>
    </w:p>
    <w:p w14:paraId="0A65C92D"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DE37D0A" w14:textId="77777777" w:rsidR="00A316BB" w:rsidRDefault="00A316BB" w:rsidP="00A13D1F">
      <w:pPr>
        <w:pStyle w:val="CodeBlock"/>
      </w:pPr>
      <w:r>
        <w:t xml:space="preserve">        </w:t>
      </w:r>
      <w:r>
        <w:rPr>
          <w:color w:val="0000FF"/>
        </w:rPr>
        <w:t>goto</w:t>
      </w:r>
      <w:r>
        <w:t xml:space="preserve"> Exit;</w:t>
      </w:r>
    </w:p>
    <w:p w14:paraId="1B40E398" w14:textId="77777777" w:rsidR="00A316BB" w:rsidRDefault="00A316BB" w:rsidP="00A13D1F">
      <w:pPr>
        <w:pStyle w:val="CodeBlock"/>
      </w:pPr>
      <w:r>
        <w:t xml:space="preserve">    }</w:t>
      </w:r>
    </w:p>
    <w:p w14:paraId="2367F48B" w14:textId="77777777" w:rsidR="00A316BB" w:rsidRDefault="00A316BB" w:rsidP="00A13D1F">
      <w:pPr>
        <w:pStyle w:val="CodeBlock"/>
      </w:pPr>
    </w:p>
    <w:p w14:paraId="661D466B" w14:textId="77777777" w:rsidR="00A316BB" w:rsidRDefault="00A316BB" w:rsidP="00A13D1F">
      <w:pPr>
        <w:pStyle w:val="CodeBlock"/>
      </w:pPr>
      <w:r>
        <w:t xml:space="preserve">    WDF_IO_TARGET_OPEN_PARAMS_INIT_OPEN_BY_NAME(&amp;openParams,</w:t>
      </w:r>
    </w:p>
    <w:p w14:paraId="0C23737B" w14:textId="77777777" w:rsidR="00A316BB" w:rsidRDefault="00A316BB" w:rsidP="00A13D1F">
      <w:pPr>
        <w:pStyle w:val="CodeBlock"/>
      </w:pPr>
      <w:r>
        <w:t xml:space="preserve">                                                &amp;resourcePathString,</w:t>
      </w:r>
    </w:p>
    <w:p w14:paraId="4711EBC8" w14:textId="77777777" w:rsidR="00A316BB" w:rsidRDefault="00A316BB" w:rsidP="00A13D1F">
      <w:pPr>
        <w:pStyle w:val="CodeBlock"/>
      </w:pPr>
      <w:r>
        <w:t xml:space="preserve">                                                </w:t>
      </w:r>
      <w:r>
        <w:rPr>
          <w:color w:val="6F008A"/>
        </w:rPr>
        <w:t>FILE_GENERIC_READ</w:t>
      </w:r>
      <w:r>
        <w:t xml:space="preserve"> | </w:t>
      </w:r>
      <w:r>
        <w:rPr>
          <w:color w:val="6F008A"/>
        </w:rPr>
        <w:t>FILE_GENERIC_WRITE</w:t>
      </w:r>
      <w:r>
        <w:t>);</w:t>
      </w:r>
    </w:p>
    <w:p w14:paraId="158F370B" w14:textId="77777777" w:rsidR="00A316BB" w:rsidRDefault="00A316BB" w:rsidP="00A13D1F">
      <w:pPr>
        <w:pStyle w:val="CodeBlock"/>
      </w:pPr>
    </w:p>
    <w:p w14:paraId="323F5D3D" w14:textId="77777777" w:rsidR="00A316BB" w:rsidRDefault="00A316BB" w:rsidP="00A13D1F">
      <w:pPr>
        <w:pStyle w:val="CodeBlock"/>
        <w:rPr>
          <w:color w:val="000000"/>
        </w:rPr>
      </w:pPr>
      <w:r>
        <w:rPr>
          <w:color w:val="000000"/>
        </w:rPr>
        <w:t xml:space="preserve">    </w:t>
      </w:r>
      <w:r>
        <w:t>//  Open the IoTarget for I/O operation.</w:t>
      </w:r>
    </w:p>
    <w:p w14:paraId="43E8C87F" w14:textId="77777777" w:rsidR="00A316BB" w:rsidRDefault="00A316BB" w:rsidP="00A13D1F">
      <w:pPr>
        <w:pStyle w:val="CodeBlock"/>
      </w:pPr>
      <w:r>
        <w:t xml:space="preserve">    </w:t>
      </w:r>
      <w:r>
        <w:rPr>
          <w:color w:val="008000"/>
        </w:rPr>
        <w:t>//</w:t>
      </w:r>
    </w:p>
    <w:p w14:paraId="54609A16" w14:textId="77777777" w:rsidR="00A316BB" w:rsidRDefault="00A316BB" w:rsidP="00A13D1F">
      <w:pPr>
        <w:pStyle w:val="CodeBlock"/>
      </w:pPr>
      <w:r>
        <w:t xml:space="preserve">    ntStatus = WdfIoTargetOpen(moduleContext-&gt;I2cTarget,</w:t>
      </w:r>
    </w:p>
    <w:p w14:paraId="190411B1" w14:textId="77777777" w:rsidR="00A316BB" w:rsidRDefault="00A316BB" w:rsidP="00A13D1F">
      <w:pPr>
        <w:pStyle w:val="CodeBlock"/>
      </w:pPr>
      <w:r>
        <w:t xml:space="preserve">                               &amp;openParams);</w:t>
      </w:r>
    </w:p>
    <w:p w14:paraId="4C2762A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009915" w14:textId="77777777" w:rsidR="00A316BB" w:rsidRDefault="00A316BB" w:rsidP="00A13D1F">
      <w:pPr>
        <w:pStyle w:val="CodeBlock"/>
      </w:pPr>
      <w:r>
        <w:t xml:space="preserve">    {</w:t>
      </w:r>
    </w:p>
    <w:p w14:paraId="17FD6A23" w14:textId="77777777" w:rsidR="00A316BB" w:rsidRDefault="00A316BB" w:rsidP="00A13D1F">
      <w:pPr>
        <w:pStyle w:val="CodeBlock"/>
      </w:pPr>
      <w:r>
        <w:t xml:space="preserve">        </w:t>
      </w:r>
      <w:r>
        <w:rPr>
          <w:color w:val="6F008A"/>
        </w:rPr>
        <w:t>ASSERT</w:t>
      </w:r>
      <w:r>
        <w:t>(</w:t>
      </w:r>
      <w:r>
        <w:rPr>
          <w:color w:val="6F008A"/>
        </w:rPr>
        <w:t>NT_SUCCESS</w:t>
      </w:r>
      <w:r>
        <w:t>(ntStatus));</w:t>
      </w:r>
    </w:p>
    <w:p w14:paraId="6FDD7A55" w14:textId="77777777" w:rsidR="00A316BB" w:rsidRDefault="00A316BB" w:rsidP="00A13D1F">
      <w:pPr>
        <w:pStyle w:val="CodeBlock"/>
      </w:pPr>
      <w:r>
        <w:t xml:space="preserve">        </w:t>
      </w:r>
      <w:r>
        <w:rPr>
          <w:color w:val="6F008A"/>
        </w:rPr>
        <w:t>TraceEvents</w:t>
      </w:r>
      <w:r>
        <w:t>(</w:t>
      </w:r>
      <w:r>
        <w:rPr>
          <w:color w:val="6F008A"/>
        </w:rPr>
        <w:t>TRACE_LEVEL_ERROR</w:t>
      </w:r>
      <w:r>
        <w:t xml:space="preserve">, DMF_TRACE_I2cTarget, </w:t>
      </w:r>
      <w:r>
        <w:rPr>
          <w:color w:val="A31515"/>
        </w:rPr>
        <w:t>"WdfIoTargetOpen fails: ntStatus=%!STATUS!"</w:t>
      </w:r>
      <w:r>
        <w:t>, ntStatus);</w:t>
      </w:r>
    </w:p>
    <w:p w14:paraId="1EAB02DF" w14:textId="77777777" w:rsidR="00A316BB" w:rsidRDefault="00A316BB" w:rsidP="00A13D1F">
      <w:pPr>
        <w:pStyle w:val="CodeBlock"/>
      </w:pPr>
      <w:r>
        <w:t xml:space="preserve">        </w:t>
      </w:r>
      <w:r>
        <w:rPr>
          <w:color w:val="0000FF"/>
        </w:rPr>
        <w:t>goto</w:t>
      </w:r>
      <w:r>
        <w:t xml:space="preserve"> Exit;</w:t>
      </w:r>
    </w:p>
    <w:p w14:paraId="2199DF62" w14:textId="77777777" w:rsidR="00A316BB" w:rsidRDefault="00A316BB" w:rsidP="00A13D1F">
      <w:pPr>
        <w:pStyle w:val="CodeBlock"/>
      </w:pPr>
      <w:r>
        <w:t xml:space="preserve">    }</w:t>
      </w:r>
    </w:p>
    <w:p w14:paraId="271B7930" w14:textId="77777777" w:rsidR="00A316BB" w:rsidRDefault="00A316BB" w:rsidP="00A13D1F">
      <w:pPr>
        <w:pStyle w:val="CodeBlock"/>
      </w:pPr>
    </w:p>
    <w:p w14:paraId="6404DDF5" w14:textId="77777777" w:rsidR="00A316BB" w:rsidRDefault="00A316BB" w:rsidP="00A13D1F">
      <w:pPr>
        <w:pStyle w:val="CodeBlock"/>
      </w:pPr>
      <w:r>
        <w:t>Exit:</w:t>
      </w:r>
    </w:p>
    <w:p w14:paraId="29C3F0B3" w14:textId="77777777" w:rsidR="00A316BB" w:rsidRDefault="00A316BB" w:rsidP="00A13D1F">
      <w:pPr>
        <w:pStyle w:val="CodeBlock"/>
      </w:pPr>
    </w:p>
    <w:p w14:paraId="5CF5BDB2" w14:textId="77777777" w:rsidR="00A316BB" w:rsidRDefault="00A316BB" w:rsidP="00A13D1F">
      <w:pPr>
        <w:pStyle w:val="CodeBlock"/>
      </w:pPr>
      <w:r>
        <w:t xml:space="preserve">    </w:t>
      </w:r>
      <w:r>
        <w:rPr>
          <w:color w:val="0000FF"/>
        </w:rPr>
        <w:t>return</w:t>
      </w:r>
      <w:r>
        <w:t xml:space="preserve"> ntStatus;</w:t>
      </w:r>
    </w:p>
    <w:p w14:paraId="5A7B381E" w14:textId="77777777" w:rsidR="00A316BB" w:rsidRDefault="00A316BB" w:rsidP="00A13D1F">
      <w:pPr>
        <w:pStyle w:val="CodeBlock"/>
      </w:pPr>
      <w:r>
        <w:t>}</w:t>
      </w:r>
    </w:p>
    <w:p w14:paraId="4424CAAA" w14:textId="77777777" w:rsidR="00A316BB" w:rsidRDefault="00A316BB" w:rsidP="00A13D1F">
      <w:pPr>
        <w:pStyle w:val="CodeBlock"/>
        <w:rPr>
          <w:color w:val="000000"/>
        </w:rPr>
      </w:pPr>
      <w:r>
        <w:t>#pragma</w:t>
      </w:r>
      <w:r>
        <w:rPr>
          <w:color w:val="000000"/>
        </w:rPr>
        <w:t xml:space="preserve"> </w:t>
      </w:r>
      <w:r>
        <w:t>code_seg</w:t>
      </w:r>
      <w:r>
        <w:rPr>
          <w:color w:val="000000"/>
        </w:rPr>
        <w:t>()</w:t>
      </w:r>
    </w:p>
    <w:p w14:paraId="27B51E7D" w14:textId="77777777" w:rsidR="00A316BB" w:rsidRDefault="00A316BB">
      <w:pPr>
        <w:rPr>
          <w:rFonts w:asciiTheme="majorHAnsi" w:eastAsiaTheme="majorEastAsia" w:hAnsiTheme="majorHAnsi" w:cstheme="majorBidi"/>
          <w:b/>
          <w:bCs/>
          <w:color w:val="000000" w:themeColor="text1"/>
        </w:rPr>
      </w:pPr>
      <w:r>
        <w:br w:type="page"/>
      </w:r>
    </w:p>
    <w:p w14:paraId="08414651" w14:textId="4EB598D6" w:rsidR="004051C1" w:rsidRDefault="004051C1" w:rsidP="004051C1">
      <w:pPr>
        <w:pStyle w:val="Heading3"/>
      </w:pPr>
      <w:bookmarkStart w:id="1220" w:name="_Toc526849439"/>
      <w:r>
        <w:lastRenderedPageBreak/>
        <w:t>DMF_[ModuleName]_Close</w:t>
      </w:r>
      <w:bookmarkEnd w:id="1220"/>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6334A0EF"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4078EBCF" w14:textId="111E136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Close(</w:t>
      </w:r>
    </w:p>
    <w:p w14:paraId="1CCA3FD4" w14:textId="3596A6AB" w:rsidR="004051C1" w:rsidRPr="00A13D1F" w:rsidRDefault="000152AF" w:rsidP="002523F8">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3C6123AC" w14:textId="77777777" w:rsidR="002523F8" w:rsidRPr="00DF1EDE" w:rsidRDefault="002523F8" w:rsidP="00A13D1F">
      <w:pPr>
        <w:autoSpaceDE w:val="0"/>
        <w:autoSpaceDN w:val="0"/>
        <w:adjustRightInd w:val="0"/>
        <w:spacing w:after="0" w:line="240" w:lineRule="auto"/>
      </w:pP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lastRenderedPageBreak/>
        <w:t>Example</w:t>
      </w:r>
    </w:p>
    <w:p w14:paraId="5D462212" w14:textId="77777777" w:rsidR="00AC162D" w:rsidRDefault="00AC162D"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695F5BD" w14:textId="77777777" w:rsidR="00AC162D" w:rsidRDefault="00AC162D" w:rsidP="00A13D1F">
      <w:pPr>
        <w:pStyle w:val="CodeBlock"/>
        <w:rPr>
          <w:color w:val="000000"/>
        </w:rPr>
      </w:pPr>
      <w:r>
        <w:t>_IRQL_requires_max_</w:t>
      </w:r>
      <w:r>
        <w:rPr>
          <w:color w:val="000000"/>
        </w:rPr>
        <w:t>(</w:t>
      </w:r>
      <w:r>
        <w:t>PASSIVE_LEVEL</w:t>
      </w:r>
      <w:r>
        <w:rPr>
          <w:color w:val="000000"/>
        </w:rPr>
        <w:t>)</w:t>
      </w:r>
    </w:p>
    <w:p w14:paraId="22012E67" w14:textId="77777777" w:rsidR="00AC162D" w:rsidRDefault="00AC162D" w:rsidP="00A13D1F">
      <w:pPr>
        <w:pStyle w:val="CodeBlock"/>
        <w:rPr>
          <w:color w:val="000000"/>
        </w:rPr>
      </w:pPr>
      <w:r>
        <w:t>static</w:t>
      </w:r>
    </w:p>
    <w:p w14:paraId="225DD79F" w14:textId="77777777" w:rsidR="00AC162D" w:rsidRDefault="00AC162D" w:rsidP="00A13D1F">
      <w:pPr>
        <w:pStyle w:val="CodeBlock"/>
        <w:rPr>
          <w:color w:val="000000"/>
        </w:rPr>
      </w:pPr>
      <w:r>
        <w:t>VOID</w:t>
      </w:r>
    </w:p>
    <w:p w14:paraId="0525BD11" w14:textId="77777777" w:rsidR="00AC162D" w:rsidRDefault="00AC162D" w:rsidP="00A13D1F">
      <w:pPr>
        <w:pStyle w:val="CodeBlock"/>
      </w:pPr>
      <w:r>
        <w:t>DMF_I2cTarget_Close(</w:t>
      </w:r>
    </w:p>
    <w:p w14:paraId="13D2E189" w14:textId="77777777" w:rsidR="00AC162D" w:rsidRDefault="00AC162D"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1C230CA1" w14:textId="77777777" w:rsidR="00AC162D" w:rsidRDefault="00AC162D" w:rsidP="00A13D1F">
      <w:pPr>
        <w:pStyle w:val="CodeBlock"/>
      </w:pPr>
      <w:r>
        <w:t xml:space="preserve">    )</w:t>
      </w:r>
    </w:p>
    <w:p w14:paraId="07A83763" w14:textId="77777777" w:rsidR="00AC162D" w:rsidRDefault="00AC162D" w:rsidP="00A13D1F">
      <w:pPr>
        <w:pStyle w:val="CodeBlock"/>
        <w:rPr>
          <w:color w:val="000000"/>
        </w:rPr>
      </w:pPr>
      <w:r>
        <w:t>/*++</w:t>
      </w:r>
    </w:p>
    <w:p w14:paraId="5B617B99" w14:textId="77777777" w:rsidR="00AC162D" w:rsidRDefault="00AC162D" w:rsidP="00A13D1F">
      <w:pPr>
        <w:pStyle w:val="CodeBlock"/>
      </w:pPr>
    </w:p>
    <w:p w14:paraId="45CF83FC" w14:textId="77777777" w:rsidR="00AC162D" w:rsidRDefault="00AC162D" w:rsidP="00A13D1F">
      <w:pPr>
        <w:pStyle w:val="CodeBlock"/>
        <w:rPr>
          <w:color w:val="000000"/>
        </w:rPr>
      </w:pPr>
      <w:r>
        <w:t>Routine Description:</w:t>
      </w:r>
    </w:p>
    <w:p w14:paraId="45072780" w14:textId="77777777" w:rsidR="00AC162D" w:rsidRDefault="00AC162D" w:rsidP="00A13D1F">
      <w:pPr>
        <w:pStyle w:val="CodeBlock"/>
      </w:pPr>
    </w:p>
    <w:p w14:paraId="3E8321E2" w14:textId="77777777" w:rsidR="00AC162D" w:rsidRDefault="00AC162D" w:rsidP="00A13D1F">
      <w:pPr>
        <w:pStyle w:val="CodeBlock"/>
        <w:rPr>
          <w:color w:val="000000"/>
        </w:rPr>
      </w:pPr>
      <w:r>
        <w:t xml:space="preserve">    Uninitialize an instance of a DMF Module of type I2cTarget.</w:t>
      </w:r>
    </w:p>
    <w:p w14:paraId="47B7A069" w14:textId="77777777" w:rsidR="00AC162D" w:rsidRDefault="00AC162D" w:rsidP="00A13D1F">
      <w:pPr>
        <w:pStyle w:val="CodeBlock"/>
      </w:pPr>
    </w:p>
    <w:p w14:paraId="6A91B6A8" w14:textId="77777777" w:rsidR="00AC162D" w:rsidRDefault="00AC162D" w:rsidP="00A13D1F">
      <w:pPr>
        <w:pStyle w:val="CodeBlock"/>
        <w:rPr>
          <w:color w:val="000000"/>
        </w:rPr>
      </w:pPr>
      <w:r>
        <w:t>Arguments:</w:t>
      </w:r>
    </w:p>
    <w:p w14:paraId="7319350D" w14:textId="77777777" w:rsidR="00AC162D" w:rsidRDefault="00AC162D" w:rsidP="00A13D1F">
      <w:pPr>
        <w:pStyle w:val="CodeBlock"/>
      </w:pPr>
    </w:p>
    <w:p w14:paraId="291534C0" w14:textId="77777777" w:rsidR="00AC162D" w:rsidRDefault="00AC162D" w:rsidP="00A13D1F">
      <w:pPr>
        <w:pStyle w:val="CodeBlock"/>
        <w:rPr>
          <w:color w:val="000000"/>
        </w:rPr>
      </w:pPr>
      <w:r>
        <w:t xml:space="preserve">    DmfModule - This Module's handle.</w:t>
      </w:r>
    </w:p>
    <w:p w14:paraId="2D957B80" w14:textId="77777777" w:rsidR="00AC162D" w:rsidRDefault="00AC162D" w:rsidP="00A13D1F">
      <w:pPr>
        <w:pStyle w:val="CodeBlock"/>
      </w:pPr>
    </w:p>
    <w:p w14:paraId="5AAF977E" w14:textId="77777777" w:rsidR="00AC162D" w:rsidRDefault="00AC162D" w:rsidP="00A13D1F">
      <w:pPr>
        <w:pStyle w:val="CodeBlock"/>
        <w:rPr>
          <w:color w:val="000000"/>
        </w:rPr>
      </w:pPr>
      <w:r>
        <w:t>Return Value:</w:t>
      </w:r>
    </w:p>
    <w:p w14:paraId="1D53AD3E" w14:textId="77777777" w:rsidR="00AC162D" w:rsidRDefault="00AC162D" w:rsidP="00A13D1F">
      <w:pPr>
        <w:pStyle w:val="CodeBlock"/>
      </w:pPr>
    </w:p>
    <w:p w14:paraId="2E29EFA7" w14:textId="77777777" w:rsidR="00AC162D" w:rsidRDefault="00AC162D" w:rsidP="00A13D1F">
      <w:pPr>
        <w:pStyle w:val="CodeBlock"/>
        <w:rPr>
          <w:color w:val="000000"/>
        </w:rPr>
      </w:pPr>
      <w:r>
        <w:t xml:space="preserve">    None</w:t>
      </w:r>
    </w:p>
    <w:p w14:paraId="19DBA220" w14:textId="77777777" w:rsidR="00AC162D" w:rsidRDefault="00AC162D" w:rsidP="00A13D1F">
      <w:pPr>
        <w:pStyle w:val="CodeBlock"/>
      </w:pPr>
    </w:p>
    <w:p w14:paraId="19E771E8" w14:textId="77777777" w:rsidR="00AC162D" w:rsidRDefault="00AC162D" w:rsidP="00A13D1F">
      <w:pPr>
        <w:pStyle w:val="CodeBlock"/>
        <w:rPr>
          <w:color w:val="000000"/>
        </w:rPr>
      </w:pPr>
      <w:r>
        <w:t>--*/</w:t>
      </w:r>
    </w:p>
    <w:p w14:paraId="5F09814F" w14:textId="77777777" w:rsidR="00AC162D" w:rsidRDefault="00AC162D" w:rsidP="00A13D1F">
      <w:pPr>
        <w:pStyle w:val="CodeBlock"/>
      </w:pPr>
      <w:r>
        <w:t>{</w:t>
      </w:r>
    </w:p>
    <w:p w14:paraId="0AB29E1A" w14:textId="77777777" w:rsidR="00AC162D" w:rsidRDefault="00AC162D" w:rsidP="00A13D1F">
      <w:pPr>
        <w:pStyle w:val="CodeBlock"/>
      </w:pPr>
      <w:r>
        <w:t xml:space="preserve">    </w:t>
      </w:r>
      <w:r>
        <w:rPr>
          <w:color w:val="2B91AF"/>
        </w:rPr>
        <w:t>DMF_CONTEXT_I2cTarget</w:t>
      </w:r>
      <w:r>
        <w:t>* moduleContext;</w:t>
      </w:r>
    </w:p>
    <w:p w14:paraId="0167FC3A" w14:textId="77777777" w:rsidR="00AC162D" w:rsidRDefault="00AC162D" w:rsidP="00A13D1F">
      <w:pPr>
        <w:pStyle w:val="CodeBlock"/>
      </w:pPr>
    </w:p>
    <w:p w14:paraId="0D43FA11" w14:textId="77777777" w:rsidR="00AC162D" w:rsidRDefault="00AC162D" w:rsidP="00A13D1F">
      <w:pPr>
        <w:pStyle w:val="CodeBlock"/>
        <w:rPr>
          <w:color w:val="000000"/>
        </w:rPr>
      </w:pPr>
      <w:r>
        <w:rPr>
          <w:color w:val="000000"/>
        </w:rPr>
        <w:t xml:space="preserve">    </w:t>
      </w:r>
      <w:r>
        <w:t>PAGED_CODE</w:t>
      </w:r>
      <w:r>
        <w:rPr>
          <w:color w:val="000000"/>
        </w:rPr>
        <w:t>();</w:t>
      </w:r>
    </w:p>
    <w:p w14:paraId="03DD0C1D" w14:textId="77777777" w:rsidR="00AC162D" w:rsidRDefault="00AC162D" w:rsidP="00A13D1F">
      <w:pPr>
        <w:pStyle w:val="CodeBlock"/>
      </w:pPr>
    </w:p>
    <w:p w14:paraId="52265A69" w14:textId="77777777" w:rsidR="00AC162D" w:rsidRDefault="00AC162D" w:rsidP="00A13D1F">
      <w:pPr>
        <w:pStyle w:val="CodeBlock"/>
      </w:pPr>
      <w:r>
        <w:t xml:space="preserve">    moduleContext = DMF_CONTEXT_GET(DmfModule);</w:t>
      </w:r>
    </w:p>
    <w:p w14:paraId="2467543D" w14:textId="77777777" w:rsidR="00AC162D" w:rsidRDefault="00AC162D" w:rsidP="00A13D1F">
      <w:pPr>
        <w:pStyle w:val="CodeBlock"/>
      </w:pPr>
    </w:p>
    <w:p w14:paraId="2B175B1D" w14:textId="77777777" w:rsidR="00AC162D" w:rsidRDefault="00AC162D" w:rsidP="00A13D1F">
      <w:pPr>
        <w:pStyle w:val="CodeBlock"/>
      </w:pPr>
      <w:r>
        <w:t xml:space="preserve">    </w:t>
      </w:r>
      <w:r>
        <w:rPr>
          <w:color w:val="0000FF"/>
        </w:rPr>
        <w:t>if</w:t>
      </w:r>
      <w:r>
        <w:t xml:space="preserve"> (moduleContext-&gt;I2cTarget != </w:t>
      </w:r>
      <w:r>
        <w:rPr>
          <w:color w:val="6F008A"/>
        </w:rPr>
        <w:t>NULL</w:t>
      </w:r>
      <w:r>
        <w:t>)</w:t>
      </w:r>
    </w:p>
    <w:p w14:paraId="3A0F2ECB" w14:textId="77777777" w:rsidR="00AC162D" w:rsidRDefault="00AC162D" w:rsidP="00A13D1F">
      <w:pPr>
        <w:pStyle w:val="CodeBlock"/>
      </w:pPr>
      <w:r>
        <w:t xml:space="preserve">    {</w:t>
      </w:r>
    </w:p>
    <w:p w14:paraId="7382F19E" w14:textId="77777777" w:rsidR="00AC162D" w:rsidRDefault="00AC162D" w:rsidP="00A13D1F">
      <w:pPr>
        <w:pStyle w:val="CodeBlock"/>
      </w:pPr>
      <w:r>
        <w:t xml:space="preserve">        WdfIoTargetClose(moduleContext-&gt;I2cTarget);</w:t>
      </w:r>
    </w:p>
    <w:p w14:paraId="017C2C5E" w14:textId="77777777" w:rsidR="00AC162D" w:rsidRDefault="00AC162D" w:rsidP="00A13D1F">
      <w:pPr>
        <w:pStyle w:val="CodeBlock"/>
      </w:pPr>
      <w:r>
        <w:t xml:space="preserve">        WdfObjectDelete(moduleContext-&gt;I2cTarget);</w:t>
      </w:r>
    </w:p>
    <w:p w14:paraId="13BED044" w14:textId="77777777" w:rsidR="00AC162D" w:rsidRDefault="00AC162D" w:rsidP="00A13D1F">
      <w:pPr>
        <w:pStyle w:val="CodeBlock"/>
      </w:pPr>
      <w:r>
        <w:t xml:space="preserve">        moduleContext-&gt;I2cTarget = </w:t>
      </w:r>
      <w:r>
        <w:rPr>
          <w:color w:val="6F008A"/>
        </w:rPr>
        <w:t>NULL</w:t>
      </w:r>
      <w:r>
        <w:t>;</w:t>
      </w:r>
    </w:p>
    <w:p w14:paraId="1A488A70" w14:textId="77777777" w:rsidR="00AC162D" w:rsidRDefault="00AC162D" w:rsidP="00A13D1F">
      <w:pPr>
        <w:pStyle w:val="CodeBlock"/>
      </w:pPr>
      <w:r>
        <w:t xml:space="preserve">    }</w:t>
      </w:r>
    </w:p>
    <w:p w14:paraId="6BF39F79" w14:textId="77777777" w:rsidR="00AC162D" w:rsidRDefault="00AC162D" w:rsidP="00A13D1F">
      <w:pPr>
        <w:pStyle w:val="CodeBlock"/>
      </w:pPr>
      <w:r>
        <w:t>}</w:t>
      </w:r>
    </w:p>
    <w:p w14:paraId="7C39D0AA" w14:textId="77777777" w:rsidR="00AC162D" w:rsidRDefault="00AC162D" w:rsidP="00A13D1F">
      <w:pPr>
        <w:pStyle w:val="CodeBlock"/>
        <w:rPr>
          <w:color w:val="000000"/>
        </w:rPr>
      </w:pPr>
      <w:r>
        <w:t>#pragma</w:t>
      </w:r>
      <w:r>
        <w:rPr>
          <w:color w:val="000000"/>
        </w:rPr>
        <w:t xml:space="preserve"> </w:t>
      </w:r>
      <w:r>
        <w:t>code_seg</w:t>
      </w:r>
      <w:r>
        <w:rPr>
          <w:color w:val="000000"/>
        </w:rPr>
        <w:t>()</w:t>
      </w:r>
    </w:p>
    <w:p w14:paraId="2180DB74" w14:textId="77777777" w:rsidR="00532F85" w:rsidRDefault="00532F85">
      <w:pPr>
        <w:rPr>
          <w:rFonts w:asciiTheme="majorHAnsi" w:eastAsiaTheme="majorEastAsia" w:hAnsiTheme="majorHAnsi" w:cstheme="majorBidi"/>
          <w:b/>
          <w:bCs/>
          <w:color w:val="000000" w:themeColor="text1"/>
        </w:rPr>
      </w:pPr>
      <w:r>
        <w:br w:type="page"/>
      </w:r>
    </w:p>
    <w:p w14:paraId="3BF279D2" w14:textId="77777777" w:rsidR="004051C1" w:rsidRDefault="004051C1" w:rsidP="004051C1">
      <w:pPr>
        <w:pStyle w:val="Heading3"/>
      </w:pPr>
      <w:bookmarkStart w:id="1221" w:name="_Toc524526571"/>
      <w:bookmarkStart w:id="1222" w:name="_Toc524527260"/>
      <w:bookmarkStart w:id="1223" w:name="_Toc524527949"/>
      <w:bookmarkStart w:id="1224" w:name="_Toc524526572"/>
      <w:bookmarkStart w:id="1225" w:name="_Toc524527261"/>
      <w:bookmarkStart w:id="1226" w:name="_Toc524527950"/>
      <w:bookmarkStart w:id="1227" w:name="_Toc524526573"/>
      <w:bookmarkStart w:id="1228" w:name="_Toc524527262"/>
      <w:bookmarkStart w:id="1229" w:name="_Toc524527951"/>
      <w:bookmarkStart w:id="1230" w:name="_Toc524526574"/>
      <w:bookmarkStart w:id="1231" w:name="_Toc524527263"/>
      <w:bookmarkStart w:id="1232" w:name="_Toc524527952"/>
      <w:bookmarkStart w:id="1233" w:name="_Toc524526575"/>
      <w:bookmarkStart w:id="1234" w:name="_Toc524527264"/>
      <w:bookmarkStart w:id="1235" w:name="_Toc524527953"/>
      <w:bookmarkStart w:id="1236" w:name="_Toc524526576"/>
      <w:bookmarkStart w:id="1237" w:name="_Toc524527265"/>
      <w:bookmarkStart w:id="1238" w:name="_Toc524527954"/>
      <w:bookmarkStart w:id="1239" w:name="_Toc524526577"/>
      <w:bookmarkStart w:id="1240" w:name="_Toc524527266"/>
      <w:bookmarkStart w:id="1241" w:name="_Toc524527955"/>
      <w:bookmarkStart w:id="1242" w:name="_Toc524526578"/>
      <w:bookmarkStart w:id="1243" w:name="_Toc524527267"/>
      <w:bookmarkStart w:id="1244" w:name="_Toc524527956"/>
      <w:bookmarkStart w:id="1245" w:name="_Toc524526579"/>
      <w:bookmarkStart w:id="1246" w:name="_Toc524527268"/>
      <w:bookmarkStart w:id="1247" w:name="_Toc524527957"/>
      <w:bookmarkStart w:id="1248" w:name="_Toc524526580"/>
      <w:bookmarkStart w:id="1249" w:name="_Toc524527269"/>
      <w:bookmarkStart w:id="1250" w:name="_Toc524527958"/>
      <w:bookmarkStart w:id="1251" w:name="_Toc524526581"/>
      <w:bookmarkStart w:id="1252" w:name="_Toc524527270"/>
      <w:bookmarkStart w:id="1253" w:name="_Toc524527959"/>
      <w:bookmarkStart w:id="1254" w:name="_Toc524526582"/>
      <w:bookmarkStart w:id="1255" w:name="_Toc524527271"/>
      <w:bookmarkStart w:id="1256" w:name="_Toc524527960"/>
      <w:bookmarkStart w:id="1257" w:name="_Toc524526583"/>
      <w:bookmarkStart w:id="1258" w:name="_Toc524527272"/>
      <w:bookmarkStart w:id="1259" w:name="_Toc524527961"/>
      <w:bookmarkStart w:id="1260" w:name="_Toc524526584"/>
      <w:bookmarkStart w:id="1261" w:name="_Toc524527273"/>
      <w:bookmarkStart w:id="1262" w:name="_Toc524527962"/>
      <w:bookmarkStart w:id="1263" w:name="_Toc524526585"/>
      <w:bookmarkStart w:id="1264" w:name="_Toc524527274"/>
      <w:bookmarkStart w:id="1265" w:name="_Toc524527963"/>
      <w:bookmarkStart w:id="1266" w:name="_Toc524526586"/>
      <w:bookmarkStart w:id="1267" w:name="_Toc524527275"/>
      <w:bookmarkStart w:id="1268" w:name="_Toc524527964"/>
      <w:bookmarkStart w:id="1269" w:name="_Toc524526587"/>
      <w:bookmarkStart w:id="1270" w:name="_Toc524527276"/>
      <w:bookmarkStart w:id="1271" w:name="_Toc524527965"/>
      <w:bookmarkStart w:id="1272" w:name="_Toc524526588"/>
      <w:bookmarkStart w:id="1273" w:name="_Toc524527277"/>
      <w:bookmarkStart w:id="1274" w:name="_Toc524527966"/>
      <w:bookmarkStart w:id="1275" w:name="_Toc524526589"/>
      <w:bookmarkStart w:id="1276" w:name="_Toc524527278"/>
      <w:bookmarkStart w:id="1277" w:name="_Toc524527967"/>
      <w:bookmarkStart w:id="1278" w:name="_Toc524526590"/>
      <w:bookmarkStart w:id="1279" w:name="_Toc524527279"/>
      <w:bookmarkStart w:id="1280" w:name="_Toc524527968"/>
      <w:bookmarkStart w:id="1281" w:name="_Toc524526591"/>
      <w:bookmarkStart w:id="1282" w:name="_Toc524527280"/>
      <w:bookmarkStart w:id="1283" w:name="_Toc524527969"/>
      <w:bookmarkStart w:id="1284" w:name="_Toc524526592"/>
      <w:bookmarkStart w:id="1285" w:name="_Toc524527281"/>
      <w:bookmarkStart w:id="1286" w:name="_Toc524527970"/>
      <w:bookmarkStart w:id="1287" w:name="_Toc524526593"/>
      <w:bookmarkStart w:id="1288" w:name="_Toc524527282"/>
      <w:bookmarkStart w:id="1289" w:name="_Toc524527971"/>
      <w:bookmarkStart w:id="1290" w:name="_Toc524526594"/>
      <w:bookmarkStart w:id="1291" w:name="_Toc524527283"/>
      <w:bookmarkStart w:id="1292" w:name="_Toc524527972"/>
      <w:bookmarkStart w:id="1293" w:name="_Toc524526595"/>
      <w:bookmarkStart w:id="1294" w:name="_Toc524527284"/>
      <w:bookmarkStart w:id="1295" w:name="_Toc524527973"/>
      <w:bookmarkStart w:id="1296" w:name="_Toc524526596"/>
      <w:bookmarkStart w:id="1297" w:name="_Toc524527285"/>
      <w:bookmarkStart w:id="1298" w:name="_Toc524527974"/>
      <w:bookmarkStart w:id="1299" w:name="_Toc524526597"/>
      <w:bookmarkStart w:id="1300" w:name="_Toc524527286"/>
      <w:bookmarkStart w:id="1301" w:name="_Toc524527975"/>
      <w:bookmarkStart w:id="1302" w:name="_Toc524526598"/>
      <w:bookmarkStart w:id="1303" w:name="_Toc524527287"/>
      <w:bookmarkStart w:id="1304" w:name="_Toc524527976"/>
      <w:bookmarkStart w:id="1305" w:name="_Toc524526599"/>
      <w:bookmarkStart w:id="1306" w:name="_Toc524527288"/>
      <w:bookmarkStart w:id="1307" w:name="_Toc524527977"/>
      <w:bookmarkStart w:id="1308" w:name="_Toc524526600"/>
      <w:bookmarkStart w:id="1309" w:name="_Toc524527289"/>
      <w:bookmarkStart w:id="1310" w:name="_Toc524527978"/>
      <w:bookmarkStart w:id="1311" w:name="_Toc524526601"/>
      <w:bookmarkStart w:id="1312" w:name="_Toc524527290"/>
      <w:bookmarkStart w:id="1313" w:name="_Toc524527979"/>
      <w:bookmarkStart w:id="1314" w:name="_Toc524526602"/>
      <w:bookmarkStart w:id="1315" w:name="_Toc524527291"/>
      <w:bookmarkStart w:id="1316" w:name="_Toc524527980"/>
      <w:bookmarkStart w:id="1317" w:name="_Toc524526603"/>
      <w:bookmarkStart w:id="1318" w:name="_Toc524527292"/>
      <w:bookmarkStart w:id="1319" w:name="_Toc524527981"/>
      <w:bookmarkStart w:id="1320" w:name="_Toc524526604"/>
      <w:bookmarkStart w:id="1321" w:name="_Toc524527293"/>
      <w:bookmarkStart w:id="1322" w:name="_Toc524527982"/>
      <w:bookmarkStart w:id="1323" w:name="_Toc524526605"/>
      <w:bookmarkStart w:id="1324" w:name="_Toc524527294"/>
      <w:bookmarkStart w:id="1325" w:name="_Toc524527983"/>
      <w:bookmarkStart w:id="1326" w:name="_Toc524526606"/>
      <w:bookmarkStart w:id="1327" w:name="_Toc524527295"/>
      <w:bookmarkStart w:id="1328" w:name="_Toc524527984"/>
      <w:bookmarkStart w:id="1329" w:name="_Toc524526607"/>
      <w:bookmarkStart w:id="1330" w:name="_Toc524527296"/>
      <w:bookmarkStart w:id="1331" w:name="_Toc524527985"/>
      <w:bookmarkStart w:id="1332" w:name="_Toc524526608"/>
      <w:bookmarkStart w:id="1333" w:name="_Toc524527297"/>
      <w:bookmarkStart w:id="1334" w:name="_Toc524527986"/>
      <w:bookmarkStart w:id="1335" w:name="_Toc52684944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r>
        <w:lastRenderedPageBreak/>
        <w:t>DMF_[ModuleName]_NotificationRegister</w:t>
      </w:r>
      <w:bookmarkEnd w:id="1335"/>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2E542D0"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251391BA" w14:textId="41E60F7B"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Register(</w:t>
      </w:r>
    </w:p>
    <w:p w14:paraId="632F4AEC" w14:textId="17516355" w:rsidR="004051C1" w:rsidRPr="00A13D1F" w:rsidRDefault="000152AF" w:rsidP="00F63A3E">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2D1CB3FE" w14:textId="77777777" w:rsidR="00F63A3E" w:rsidRPr="00DF1EDE" w:rsidRDefault="00F63A3E" w:rsidP="00A13D1F">
      <w:pPr>
        <w:autoSpaceDE w:val="0"/>
        <w:autoSpaceDN w:val="0"/>
        <w:adjustRightInd w:val="0"/>
        <w:spacing w:after="0" w:line="240" w:lineRule="auto"/>
      </w:pP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5D8CD147" w14:textId="77777777" w:rsidR="000A5C3F" w:rsidRDefault="000A5C3F" w:rsidP="000A5C3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A5C3F" w14:paraId="19D07D2C" w14:textId="77777777" w:rsidTr="00A678F7">
        <w:tc>
          <w:tcPr>
            <w:tcW w:w="5665" w:type="dxa"/>
          </w:tcPr>
          <w:p w14:paraId="7E457E7C" w14:textId="77777777" w:rsidR="000A5C3F" w:rsidRPr="009A5BA1" w:rsidRDefault="000A5C3F" w:rsidP="00A678F7">
            <w:pPr>
              <w:rPr>
                <w:rStyle w:val="CodeText"/>
              </w:rPr>
            </w:pPr>
            <w:r w:rsidRPr="009A5BA1">
              <w:rPr>
                <w:rStyle w:val="CodeText"/>
              </w:rPr>
              <w:t>DMFMODULE DmfModule</w:t>
            </w:r>
          </w:p>
        </w:tc>
        <w:tc>
          <w:tcPr>
            <w:tcW w:w="3685" w:type="dxa"/>
          </w:tcPr>
          <w:p w14:paraId="4B125840" w14:textId="77777777" w:rsidR="000A5C3F" w:rsidRDefault="000A5C3F" w:rsidP="00A678F7">
            <w:r>
              <w:t>The Module’s DMF Module handle. Use this handle to retrieve the Module’s Private Context and Config.</w:t>
            </w:r>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ModuleNotificationClose() instead.</w:t>
      </w:r>
      <w:r>
        <w:t xml:space="preserve"> </w:t>
      </w:r>
      <w:r w:rsidRPr="008A3178">
        <w:rPr>
          <w:rStyle w:val="CodeText"/>
        </w:rPr>
        <w:t>DMF_ModuleNotificationClose()</w:t>
      </w:r>
      <w:r>
        <w:t xml:space="preserve"> allows DMF to automatically synchronize the arrival/removal of the resource with Methods and will call DMF_[ModuleName]_Close()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lastRenderedPageBreak/>
        <w:t>Example</w:t>
      </w:r>
    </w:p>
    <w:p w14:paraId="64887FB6" w14:textId="77777777" w:rsidR="00C96BE2" w:rsidRDefault="00C96BE2"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39843EE" w14:textId="77777777" w:rsidR="00C96BE2" w:rsidRDefault="00C96BE2" w:rsidP="00A13D1F">
      <w:pPr>
        <w:pStyle w:val="CodeBlock"/>
        <w:rPr>
          <w:color w:val="000000"/>
        </w:rPr>
      </w:pPr>
      <w:r>
        <w:t>_IRQL_requires_max_</w:t>
      </w:r>
      <w:r>
        <w:rPr>
          <w:color w:val="000000"/>
        </w:rPr>
        <w:t>(</w:t>
      </w:r>
      <w:r>
        <w:t>PASSIVE_LEVEL</w:t>
      </w:r>
      <w:r>
        <w:rPr>
          <w:color w:val="000000"/>
        </w:rPr>
        <w:t>)</w:t>
      </w:r>
    </w:p>
    <w:p w14:paraId="6372E0FE" w14:textId="77777777" w:rsidR="00C96BE2" w:rsidRDefault="00C96BE2" w:rsidP="00A13D1F">
      <w:pPr>
        <w:pStyle w:val="CodeBlock"/>
        <w:rPr>
          <w:color w:val="000000"/>
        </w:rPr>
      </w:pPr>
      <w:r>
        <w:t>_Must_inspect_result_</w:t>
      </w:r>
    </w:p>
    <w:p w14:paraId="492E60D1" w14:textId="77777777" w:rsidR="00C96BE2" w:rsidRDefault="00C96BE2" w:rsidP="00A13D1F">
      <w:pPr>
        <w:pStyle w:val="CodeBlock"/>
        <w:rPr>
          <w:color w:val="000000"/>
        </w:rPr>
      </w:pPr>
      <w:r>
        <w:t>static</w:t>
      </w:r>
    </w:p>
    <w:p w14:paraId="13450506" w14:textId="77777777" w:rsidR="00C96BE2" w:rsidRDefault="00C96BE2" w:rsidP="00A13D1F">
      <w:pPr>
        <w:pStyle w:val="CodeBlock"/>
        <w:rPr>
          <w:color w:val="000000"/>
        </w:rPr>
      </w:pPr>
      <w:r>
        <w:t>NTSTATUS</w:t>
      </w:r>
    </w:p>
    <w:p w14:paraId="59DE7B83" w14:textId="77777777" w:rsidR="00C96BE2" w:rsidRDefault="00C96BE2" w:rsidP="00A13D1F">
      <w:pPr>
        <w:pStyle w:val="CodeBlock"/>
      </w:pPr>
      <w:r>
        <w:t>DMF_DeviceInterfaceTarget_NotificationRegister(</w:t>
      </w:r>
    </w:p>
    <w:p w14:paraId="4735439B" w14:textId="77777777" w:rsidR="00C96BE2" w:rsidRDefault="00C96BE2"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616F642D" w14:textId="77777777" w:rsidR="00C96BE2" w:rsidRDefault="00C96BE2" w:rsidP="00A13D1F">
      <w:pPr>
        <w:pStyle w:val="CodeBlock"/>
      </w:pPr>
      <w:r>
        <w:t xml:space="preserve">    )</w:t>
      </w:r>
    </w:p>
    <w:p w14:paraId="09630E82" w14:textId="77777777" w:rsidR="00C96BE2" w:rsidRDefault="00C96BE2" w:rsidP="00A13D1F">
      <w:pPr>
        <w:pStyle w:val="CodeBlock"/>
        <w:rPr>
          <w:color w:val="000000"/>
        </w:rPr>
      </w:pPr>
      <w:r>
        <w:t>/*++</w:t>
      </w:r>
    </w:p>
    <w:p w14:paraId="383043E1" w14:textId="77777777" w:rsidR="00C96BE2" w:rsidRDefault="00C96BE2" w:rsidP="00A13D1F">
      <w:pPr>
        <w:pStyle w:val="CodeBlock"/>
      </w:pPr>
    </w:p>
    <w:p w14:paraId="2EA8E07D" w14:textId="77777777" w:rsidR="00C96BE2" w:rsidRDefault="00C96BE2" w:rsidP="00A13D1F">
      <w:pPr>
        <w:pStyle w:val="CodeBlock"/>
        <w:rPr>
          <w:color w:val="000000"/>
        </w:rPr>
      </w:pPr>
      <w:r>
        <w:t>Routine Description:</w:t>
      </w:r>
    </w:p>
    <w:p w14:paraId="1FB8D568" w14:textId="77777777" w:rsidR="00C96BE2" w:rsidRDefault="00C96BE2" w:rsidP="00A13D1F">
      <w:pPr>
        <w:pStyle w:val="CodeBlock"/>
      </w:pPr>
    </w:p>
    <w:p w14:paraId="10DFC0E3" w14:textId="77777777" w:rsidR="00C96BE2" w:rsidRDefault="00C96BE2" w:rsidP="00A13D1F">
      <w:pPr>
        <w:pStyle w:val="CodeBlock"/>
        <w:rPr>
          <w:color w:val="000000"/>
        </w:rPr>
      </w:pPr>
      <w:r>
        <w:t xml:space="preserve">    This callback is called when the Module Open Flags indicate that the this Module</w:t>
      </w:r>
    </w:p>
    <w:p w14:paraId="72F79097" w14:textId="77777777" w:rsidR="00C96BE2" w:rsidRDefault="00C96BE2" w:rsidP="00A13D1F">
      <w:pPr>
        <w:pStyle w:val="CodeBlock"/>
        <w:rPr>
          <w:color w:val="000000"/>
        </w:rPr>
      </w:pPr>
      <w:r>
        <w:t xml:space="preserve">    is opened after an asynchronous notification has happened.</w:t>
      </w:r>
    </w:p>
    <w:p w14:paraId="1E72DFAD" w14:textId="77777777" w:rsidR="00C96BE2" w:rsidRDefault="00C96BE2" w:rsidP="00A13D1F">
      <w:pPr>
        <w:pStyle w:val="CodeBlock"/>
        <w:rPr>
          <w:color w:val="000000"/>
        </w:rPr>
      </w:pPr>
      <w:r>
        <w:t xml:space="preserve">    (DMF_MODULE_OPEN_OPTION_NOTIFY_PrepareHardware or DMF_MODULE_OPEN_OPTION_NOTIFY_D0Entry)</w:t>
      </w:r>
    </w:p>
    <w:p w14:paraId="37FBBC33" w14:textId="77777777" w:rsidR="00C96BE2" w:rsidRDefault="00C96BE2" w:rsidP="00A13D1F">
      <w:pPr>
        <w:pStyle w:val="CodeBlock"/>
        <w:rPr>
          <w:color w:val="000000"/>
        </w:rPr>
      </w:pPr>
      <w:r>
        <w:t xml:space="preserve">    This callback registers the notification.</w:t>
      </w:r>
    </w:p>
    <w:p w14:paraId="4F6FCDE3" w14:textId="77777777" w:rsidR="00C96BE2" w:rsidRDefault="00C96BE2" w:rsidP="00A13D1F">
      <w:pPr>
        <w:pStyle w:val="CodeBlock"/>
      </w:pPr>
    </w:p>
    <w:p w14:paraId="0F3A63BF" w14:textId="77777777" w:rsidR="00C96BE2" w:rsidRDefault="00C96BE2" w:rsidP="00A13D1F">
      <w:pPr>
        <w:pStyle w:val="CodeBlock"/>
        <w:rPr>
          <w:color w:val="000000"/>
        </w:rPr>
      </w:pPr>
      <w:r>
        <w:t>Arguments:</w:t>
      </w:r>
    </w:p>
    <w:p w14:paraId="4E11478A" w14:textId="77777777" w:rsidR="00C96BE2" w:rsidRDefault="00C96BE2" w:rsidP="00A13D1F">
      <w:pPr>
        <w:pStyle w:val="CodeBlock"/>
      </w:pPr>
    </w:p>
    <w:p w14:paraId="07F258F8" w14:textId="77777777" w:rsidR="00C96BE2" w:rsidRDefault="00C96BE2" w:rsidP="00A13D1F">
      <w:pPr>
        <w:pStyle w:val="CodeBlock"/>
        <w:rPr>
          <w:color w:val="000000"/>
        </w:rPr>
      </w:pPr>
      <w:r>
        <w:t xml:space="preserve">    DmfModule - The given DMF Module.</w:t>
      </w:r>
    </w:p>
    <w:p w14:paraId="774BE1C8" w14:textId="77777777" w:rsidR="00C96BE2" w:rsidRDefault="00C96BE2" w:rsidP="00A13D1F">
      <w:pPr>
        <w:pStyle w:val="CodeBlock"/>
      </w:pPr>
    </w:p>
    <w:p w14:paraId="35219EA2" w14:textId="77777777" w:rsidR="00C96BE2" w:rsidRDefault="00C96BE2" w:rsidP="00A13D1F">
      <w:pPr>
        <w:pStyle w:val="CodeBlock"/>
        <w:rPr>
          <w:color w:val="000000"/>
        </w:rPr>
      </w:pPr>
      <w:r>
        <w:t>Return Value:</w:t>
      </w:r>
    </w:p>
    <w:p w14:paraId="65CF72C2" w14:textId="77777777" w:rsidR="00C96BE2" w:rsidRDefault="00C96BE2" w:rsidP="00A13D1F">
      <w:pPr>
        <w:pStyle w:val="CodeBlock"/>
      </w:pPr>
    </w:p>
    <w:p w14:paraId="6272685F" w14:textId="77777777" w:rsidR="00C96BE2" w:rsidRDefault="00C96BE2" w:rsidP="00A13D1F">
      <w:pPr>
        <w:pStyle w:val="CodeBlock"/>
        <w:rPr>
          <w:color w:val="000000"/>
        </w:rPr>
      </w:pPr>
      <w:r>
        <w:t xml:space="preserve">    STATUS_SUCCESS</w:t>
      </w:r>
    </w:p>
    <w:p w14:paraId="5A1AF3EE" w14:textId="77777777" w:rsidR="00C96BE2" w:rsidRDefault="00C96BE2" w:rsidP="00A13D1F">
      <w:pPr>
        <w:pStyle w:val="CodeBlock"/>
      </w:pPr>
    </w:p>
    <w:p w14:paraId="570CCF1F" w14:textId="77777777" w:rsidR="00C96BE2" w:rsidRDefault="00C96BE2" w:rsidP="00A13D1F">
      <w:pPr>
        <w:pStyle w:val="CodeBlock"/>
        <w:rPr>
          <w:color w:val="000000"/>
        </w:rPr>
      </w:pPr>
      <w:r>
        <w:t>--*/</w:t>
      </w:r>
    </w:p>
    <w:p w14:paraId="2172B40D" w14:textId="77777777" w:rsidR="00C96BE2" w:rsidRDefault="00C96BE2" w:rsidP="00A13D1F">
      <w:pPr>
        <w:pStyle w:val="CodeBlock"/>
      </w:pPr>
      <w:r>
        <w:t>{</w:t>
      </w:r>
    </w:p>
    <w:p w14:paraId="48721DC1" w14:textId="77777777" w:rsidR="00C96BE2" w:rsidRDefault="00C96BE2" w:rsidP="00A13D1F">
      <w:pPr>
        <w:pStyle w:val="CodeBlock"/>
      </w:pPr>
      <w:r>
        <w:t xml:space="preserve">    </w:t>
      </w:r>
      <w:r>
        <w:rPr>
          <w:color w:val="2B91AF"/>
        </w:rPr>
        <w:t>NTSTATUS</w:t>
      </w:r>
      <w:r>
        <w:t xml:space="preserve"> ntStatus;</w:t>
      </w:r>
    </w:p>
    <w:p w14:paraId="5CEC5672" w14:textId="77777777" w:rsidR="00C96BE2" w:rsidRDefault="00C96BE2" w:rsidP="00A13D1F">
      <w:pPr>
        <w:pStyle w:val="CodeBlock"/>
      </w:pPr>
      <w:r>
        <w:t xml:space="preserve">    </w:t>
      </w:r>
      <w:r>
        <w:rPr>
          <w:color w:val="2B91AF"/>
        </w:rPr>
        <w:t>WDFDEVICE</w:t>
      </w:r>
      <w:r>
        <w:t xml:space="preserve"> parentDevice;</w:t>
      </w:r>
    </w:p>
    <w:p w14:paraId="71BD2B61" w14:textId="77777777" w:rsidR="00C96BE2" w:rsidRDefault="00C96BE2" w:rsidP="00A13D1F">
      <w:pPr>
        <w:pStyle w:val="CodeBlock"/>
      </w:pPr>
      <w:r>
        <w:t xml:space="preserve">    </w:t>
      </w:r>
      <w:r>
        <w:rPr>
          <w:color w:val="2B91AF"/>
        </w:rPr>
        <w:t>PDEVICE_OBJECT</w:t>
      </w:r>
      <w:r>
        <w:t xml:space="preserve"> deviceObject;</w:t>
      </w:r>
    </w:p>
    <w:p w14:paraId="01360B86" w14:textId="77777777" w:rsidR="00C96BE2" w:rsidRDefault="00C96BE2" w:rsidP="00A13D1F">
      <w:pPr>
        <w:pStyle w:val="CodeBlock"/>
      </w:pPr>
      <w:r>
        <w:t xml:space="preserve">    </w:t>
      </w:r>
      <w:r>
        <w:rPr>
          <w:color w:val="2B91AF"/>
        </w:rPr>
        <w:t>PDRIVER_OBJECT</w:t>
      </w:r>
      <w:r>
        <w:t xml:space="preserve"> driverObject;</w:t>
      </w:r>
    </w:p>
    <w:p w14:paraId="1164BAB8" w14:textId="77777777" w:rsidR="00C96BE2" w:rsidRDefault="00C96BE2" w:rsidP="00A13D1F">
      <w:pPr>
        <w:pStyle w:val="CodeBlock"/>
        <w:rPr>
          <w:color w:val="000000"/>
        </w:rPr>
      </w:pPr>
      <w:r>
        <w:rPr>
          <w:color w:val="000000"/>
        </w:rPr>
        <w:t xml:space="preserve">    </w:t>
      </w:r>
      <w:r>
        <w:t>DMF_CONTEXT_DeviceInterfaceTarget</w:t>
      </w:r>
      <w:r>
        <w:rPr>
          <w:color w:val="000000"/>
        </w:rPr>
        <w:t>* moduleContext;</w:t>
      </w:r>
    </w:p>
    <w:p w14:paraId="605BF0AC" w14:textId="77777777" w:rsidR="00C96BE2" w:rsidRDefault="00C96BE2" w:rsidP="00A13D1F">
      <w:pPr>
        <w:pStyle w:val="CodeBlock"/>
        <w:rPr>
          <w:color w:val="000000"/>
        </w:rPr>
      </w:pPr>
      <w:r>
        <w:rPr>
          <w:color w:val="000000"/>
        </w:rPr>
        <w:t xml:space="preserve">    </w:t>
      </w:r>
      <w:r>
        <w:t>DMF_CONFIG_DeviceInterfaceTarget</w:t>
      </w:r>
      <w:r>
        <w:rPr>
          <w:color w:val="000000"/>
        </w:rPr>
        <w:t>* moduleConfig;</w:t>
      </w:r>
    </w:p>
    <w:p w14:paraId="422CD4EF" w14:textId="77777777" w:rsidR="00C96BE2" w:rsidRDefault="00C96BE2" w:rsidP="00A13D1F">
      <w:pPr>
        <w:pStyle w:val="CodeBlock"/>
      </w:pPr>
    </w:p>
    <w:p w14:paraId="4CF199E8" w14:textId="77777777" w:rsidR="00C96BE2" w:rsidRDefault="00C96BE2" w:rsidP="00A13D1F">
      <w:pPr>
        <w:pStyle w:val="CodeBlock"/>
        <w:rPr>
          <w:color w:val="000000"/>
        </w:rPr>
      </w:pPr>
      <w:r>
        <w:rPr>
          <w:color w:val="000000"/>
        </w:rPr>
        <w:t xml:space="preserve">    </w:t>
      </w:r>
      <w:r>
        <w:t>PAGED_CODE</w:t>
      </w:r>
      <w:r>
        <w:rPr>
          <w:color w:val="000000"/>
        </w:rPr>
        <w:t>();</w:t>
      </w:r>
    </w:p>
    <w:p w14:paraId="6BAA4540" w14:textId="77777777" w:rsidR="00C96BE2" w:rsidRDefault="00C96BE2" w:rsidP="00A13D1F">
      <w:pPr>
        <w:pStyle w:val="CodeBlock"/>
      </w:pPr>
    </w:p>
    <w:p w14:paraId="7E2F9EA2" w14:textId="77777777" w:rsidR="00C96BE2" w:rsidRDefault="00C96BE2" w:rsidP="00A13D1F">
      <w:pPr>
        <w:pStyle w:val="CodeBlock"/>
      </w:pPr>
      <w:r>
        <w:t xml:space="preserve">    </w:t>
      </w:r>
      <w:r>
        <w:rPr>
          <w:color w:val="6F008A"/>
        </w:rPr>
        <w:t>FuncEntry</w:t>
      </w:r>
      <w:r>
        <w:t>(DMF_TRACE_DeviceInterfaceTarget);</w:t>
      </w:r>
    </w:p>
    <w:p w14:paraId="03E5ACC2" w14:textId="77777777" w:rsidR="00C96BE2" w:rsidRDefault="00C96BE2" w:rsidP="00A13D1F">
      <w:pPr>
        <w:pStyle w:val="CodeBlock"/>
      </w:pPr>
    </w:p>
    <w:p w14:paraId="1D21445A" w14:textId="77777777" w:rsidR="00C96BE2" w:rsidRDefault="00C96BE2" w:rsidP="00A13D1F">
      <w:pPr>
        <w:pStyle w:val="CodeBlock"/>
      </w:pPr>
      <w:r>
        <w:t xml:space="preserve">    moduleContext = DMF_CONTEXT_GET(DmfModule);</w:t>
      </w:r>
    </w:p>
    <w:p w14:paraId="2047FB2D" w14:textId="77777777" w:rsidR="00C96BE2" w:rsidRDefault="00C96BE2" w:rsidP="00A13D1F">
      <w:pPr>
        <w:pStyle w:val="CodeBlock"/>
      </w:pPr>
    </w:p>
    <w:p w14:paraId="047BB5F5" w14:textId="77777777" w:rsidR="00C96BE2" w:rsidRDefault="00C96BE2" w:rsidP="00A13D1F">
      <w:pPr>
        <w:pStyle w:val="CodeBlock"/>
      </w:pPr>
      <w:r>
        <w:t xml:space="preserve">    moduleConfig = DMF_CONFIG_GET(DmfModule);</w:t>
      </w:r>
    </w:p>
    <w:p w14:paraId="19002BDB" w14:textId="77777777" w:rsidR="00C96BE2" w:rsidRDefault="00C96BE2" w:rsidP="00A13D1F">
      <w:pPr>
        <w:pStyle w:val="CodeBlock"/>
      </w:pPr>
    </w:p>
    <w:p w14:paraId="369F3EB6" w14:textId="77777777" w:rsidR="00C96BE2" w:rsidRDefault="00C96BE2" w:rsidP="00A13D1F">
      <w:pPr>
        <w:pStyle w:val="CodeBlock"/>
        <w:rPr>
          <w:color w:val="000000"/>
        </w:rPr>
      </w:pPr>
      <w:r>
        <w:rPr>
          <w:color w:val="000000"/>
        </w:rPr>
        <w:t xml:space="preserve">    </w:t>
      </w:r>
      <w:r>
        <w:t>// This function should not be not called twice.</w:t>
      </w:r>
    </w:p>
    <w:p w14:paraId="163590E7" w14:textId="77777777" w:rsidR="00C96BE2" w:rsidRDefault="00C96BE2" w:rsidP="00A13D1F">
      <w:pPr>
        <w:pStyle w:val="CodeBlock"/>
      </w:pPr>
      <w:r>
        <w:t xml:space="preserve">    </w:t>
      </w:r>
      <w:r>
        <w:rPr>
          <w:color w:val="008000"/>
        </w:rPr>
        <w:t>//</w:t>
      </w:r>
    </w:p>
    <w:p w14:paraId="2004BE05" w14:textId="77777777" w:rsidR="00C96BE2" w:rsidRDefault="00C96BE2" w:rsidP="00A13D1F">
      <w:pPr>
        <w:pStyle w:val="CodeBlock"/>
      </w:pPr>
      <w:r>
        <w:t xml:space="preserve">    </w:t>
      </w:r>
      <w:r>
        <w:rPr>
          <w:color w:val="6F008A"/>
        </w:rPr>
        <w:t>ASSERT</w:t>
      </w:r>
      <w:r>
        <w:t>(</w:t>
      </w:r>
      <w:r>
        <w:rPr>
          <w:color w:val="6F008A"/>
        </w:rPr>
        <w:t>NULL</w:t>
      </w:r>
      <w:r>
        <w:t xml:space="preserve"> == moduleContext-&gt;DeviceInterfaceNotification);</w:t>
      </w:r>
    </w:p>
    <w:p w14:paraId="70FA7FF5" w14:textId="77777777" w:rsidR="00C96BE2" w:rsidRDefault="00C96BE2" w:rsidP="00A13D1F">
      <w:pPr>
        <w:pStyle w:val="CodeBlock"/>
      </w:pPr>
    </w:p>
    <w:p w14:paraId="550BD868" w14:textId="77777777" w:rsidR="00C96BE2" w:rsidRDefault="00C96BE2" w:rsidP="00A13D1F">
      <w:pPr>
        <w:pStyle w:val="CodeBlock"/>
      </w:pPr>
      <w:r>
        <w:t xml:space="preserve">    parentDevice = DMF_AttachedDeviceGet(DmfModule);</w:t>
      </w:r>
    </w:p>
    <w:p w14:paraId="4279F81B" w14:textId="77777777" w:rsidR="00C96BE2" w:rsidRDefault="00C96BE2" w:rsidP="00A13D1F">
      <w:pPr>
        <w:pStyle w:val="CodeBlock"/>
      </w:pPr>
      <w:r>
        <w:t xml:space="preserve">    </w:t>
      </w:r>
      <w:r>
        <w:rPr>
          <w:color w:val="6F008A"/>
        </w:rPr>
        <w:t>ASSERT</w:t>
      </w:r>
      <w:r>
        <w:t xml:space="preserve">(parentDevice != </w:t>
      </w:r>
      <w:r>
        <w:rPr>
          <w:color w:val="6F008A"/>
        </w:rPr>
        <w:t>NULL</w:t>
      </w:r>
      <w:r>
        <w:t>);</w:t>
      </w:r>
    </w:p>
    <w:p w14:paraId="5C2FF3FB" w14:textId="77777777" w:rsidR="00C96BE2" w:rsidRDefault="00C96BE2" w:rsidP="00A13D1F">
      <w:pPr>
        <w:pStyle w:val="CodeBlock"/>
      </w:pPr>
      <w:r>
        <w:t xml:space="preserve">    deviceObject = WdfDeviceWdmGetDeviceObject(parentDevice);</w:t>
      </w:r>
    </w:p>
    <w:p w14:paraId="36AFCBA9" w14:textId="77777777" w:rsidR="00C96BE2" w:rsidRDefault="00C96BE2" w:rsidP="00A13D1F">
      <w:pPr>
        <w:pStyle w:val="CodeBlock"/>
      </w:pPr>
      <w:r>
        <w:t xml:space="preserve">    </w:t>
      </w:r>
      <w:r>
        <w:rPr>
          <w:color w:val="6F008A"/>
        </w:rPr>
        <w:t>ASSERT</w:t>
      </w:r>
      <w:r>
        <w:t xml:space="preserve">(deviceObject != </w:t>
      </w:r>
      <w:r>
        <w:rPr>
          <w:color w:val="6F008A"/>
        </w:rPr>
        <w:t>NULL</w:t>
      </w:r>
      <w:r>
        <w:t>);</w:t>
      </w:r>
    </w:p>
    <w:p w14:paraId="1124E651" w14:textId="77777777" w:rsidR="00C96BE2" w:rsidRDefault="00C96BE2" w:rsidP="00A13D1F">
      <w:pPr>
        <w:pStyle w:val="CodeBlock"/>
      </w:pPr>
      <w:r>
        <w:t xml:space="preserve">    driverObject = deviceObject-&gt;DriverObject;</w:t>
      </w:r>
    </w:p>
    <w:p w14:paraId="4FA475AF" w14:textId="77777777" w:rsidR="00C96BE2" w:rsidRDefault="00C96BE2" w:rsidP="00A13D1F">
      <w:pPr>
        <w:pStyle w:val="CodeBlock"/>
      </w:pPr>
    </w:p>
    <w:p w14:paraId="7343A69E" w14:textId="77777777" w:rsidR="00C96BE2" w:rsidRDefault="00C96BE2" w:rsidP="00A13D1F">
      <w:pPr>
        <w:pStyle w:val="CodeBlock"/>
      </w:pPr>
      <w:r>
        <w:t xml:space="preserve">    ntStatus = IoRegisterPlugPlayNotification(</w:t>
      </w:r>
      <w:r>
        <w:rPr>
          <w:color w:val="2F4F4F"/>
        </w:rPr>
        <w:t>EventCategoryDeviceInterfaceChange</w:t>
      </w:r>
      <w:r>
        <w:t>,</w:t>
      </w:r>
    </w:p>
    <w:p w14:paraId="055BF8C2" w14:textId="77777777" w:rsidR="00C96BE2" w:rsidRDefault="00C96BE2" w:rsidP="00A13D1F">
      <w:pPr>
        <w:pStyle w:val="CodeBlock"/>
        <w:rPr>
          <w:color w:val="000000"/>
        </w:rPr>
      </w:pPr>
      <w:r>
        <w:rPr>
          <w:color w:val="000000"/>
        </w:rPr>
        <w:t xml:space="preserve">                                              </w:t>
      </w:r>
      <w:r>
        <w:t>PNPNOTIFY_DEVICE_INTERFACE_INCLUDE_EXISTING_INTERFACES</w:t>
      </w:r>
      <w:r>
        <w:rPr>
          <w:color w:val="000000"/>
        </w:rPr>
        <w:t>,</w:t>
      </w:r>
    </w:p>
    <w:p w14:paraId="3462D99C" w14:textId="77777777" w:rsidR="00C96BE2" w:rsidRDefault="00C96BE2" w:rsidP="00A13D1F">
      <w:pPr>
        <w:pStyle w:val="CodeBlock"/>
      </w:pPr>
      <w:r>
        <w:t xml:space="preserve">                                              (</w:t>
      </w:r>
      <w:r>
        <w:rPr>
          <w:color w:val="0000FF"/>
        </w:rPr>
        <w:t>void</w:t>
      </w:r>
      <w:r>
        <w:t>*)&amp;moduleConfig-&gt;DeviceInterfaceTargetGuid,</w:t>
      </w:r>
    </w:p>
    <w:p w14:paraId="4F42F2D0" w14:textId="77777777" w:rsidR="00C96BE2" w:rsidRDefault="00C96BE2" w:rsidP="00A13D1F">
      <w:pPr>
        <w:pStyle w:val="CodeBlock"/>
      </w:pPr>
      <w:r>
        <w:t xml:space="preserve">                                              driverObject,</w:t>
      </w:r>
    </w:p>
    <w:p w14:paraId="5669F7CB" w14:textId="77777777" w:rsidR="00C96BE2" w:rsidRDefault="00C96BE2" w:rsidP="00A13D1F">
      <w:pPr>
        <w:pStyle w:val="CodeBlock"/>
      </w:pPr>
      <w:r>
        <w:t xml:space="preserve">                                              (</w:t>
      </w:r>
      <w:r>
        <w:rPr>
          <w:color w:val="2B91AF"/>
        </w:rPr>
        <w:t>PDRIVER_NOTIFICATION_CALLBACK_ROUTINE</w:t>
      </w:r>
      <w:r>
        <w:t>)DeviceInterfaceTarget_InterfaceArrivalCallback,</w:t>
      </w:r>
    </w:p>
    <w:p w14:paraId="3A54059B" w14:textId="77777777" w:rsidR="00C96BE2" w:rsidRDefault="00C96BE2" w:rsidP="00A13D1F">
      <w:pPr>
        <w:pStyle w:val="CodeBlock"/>
      </w:pPr>
      <w:r>
        <w:t xml:space="preserve">                                              (</w:t>
      </w:r>
      <w:r>
        <w:rPr>
          <w:color w:val="6F008A"/>
        </w:rPr>
        <w:t>VOID</w:t>
      </w:r>
      <w:r>
        <w:t>*)DmfModule,</w:t>
      </w:r>
    </w:p>
    <w:p w14:paraId="4467E380" w14:textId="77777777" w:rsidR="00C96BE2" w:rsidRDefault="00C96BE2" w:rsidP="00A13D1F">
      <w:pPr>
        <w:pStyle w:val="CodeBlock"/>
      </w:pPr>
      <w:r>
        <w:t xml:space="preserve">                                              &amp;(moduleContext-&gt;DeviceInterfaceNotification));</w:t>
      </w:r>
    </w:p>
    <w:p w14:paraId="608F7752" w14:textId="77777777" w:rsidR="00C96BE2" w:rsidRDefault="00C96BE2" w:rsidP="00A13D1F">
      <w:pPr>
        <w:pStyle w:val="CodeBlock"/>
      </w:pPr>
    </w:p>
    <w:p w14:paraId="7AE16C1D" w14:textId="77777777" w:rsidR="00C96BE2" w:rsidRDefault="00C96BE2" w:rsidP="00A13D1F">
      <w:pPr>
        <w:pStyle w:val="CodeBlock"/>
      </w:pPr>
      <w:r>
        <w:t xml:space="preserve">    </w:t>
      </w:r>
      <w:r>
        <w:rPr>
          <w:color w:val="6F008A"/>
        </w:rPr>
        <w:t>FuncExit</w:t>
      </w:r>
      <w:r>
        <w:t xml:space="preserve">(DMF_TRACE_DeviceInterfaceTarget, </w:t>
      </w:r>
      <w:r>
        <w:rPr>
          <w:color w:val="A31515"/>
        </w:rPr>
        <w:t>"ntStatus=%!STATUS!"</w:t>
      </w:r>
      <w:r>
        <w:t>, ntStatus);</w:t>
      </w:r>
    </w:p>
    <w:p w14:paraId="34FD80E2" w14:textId="77777777" w:rsidR="00C96BE2" w:rsidRDefault="00C96BE2" w:rsidP="00A13D1F">
      <w:pPr>
        <w:pStyle w:val="CodeBlock"/>
      </w:pPr>
    </w:p>
    <w:p w14:paraId="7C462AC0" w14:textId="77777777" w:rsidR="00C96BE2" w:rsidRDefault="00C96BE2" w:rsidP="00A13D1F">
      <w:pPr>
        <w:pStyle w:val="CodeBlock"/>
      </w:pPr>
      <w:r>
        <w:t xml:space="preserve">    </w:t>
      </w:r>
      <w:r>
        <w:rPr>
          <w:color w:val="0000FF"/>
        </w:rPr>
        <w:t>return</w:t>
      </w:r>
      <w:r>
        <w:t xml:space="preserve"> ntStatus;</w:t>
      </w:r>
    </w:p>
    <w:p w14:paraId="2AE300FC" w14:textId="77777777" w:rsidR="00C96BE2" w:rsidRDefault="00C96BE2" w:rsidP="00A13D1F">
      <w:pPr>
        <w:pStyle w:val="CodeBlock"/>
      </w:pPr>
      <w:r>
        <w:t>}</w:t>
      </w:r>
    </w:p>
    <w:p w14:paraId="61A9997D" w14:textId="77777777" w:rsidR="00C96BE2" w:rsidRDefault="00C96BE2" w:rsidP="00A13D1F">
      <w:pPr>
        <w:pStyle w:val="CodeBlock"/>
        <w:rPr>
          <w:color w:val="000000"/>
        </w:rPr>
      </w:pPr>
      <w:r>
        <w:t>#pragma</w:t>
      </w:r>
      <w:r>
        <w:rPr>
          <w:color w:val="000000"/>
        </w:rPr>
        <w:t xml:space="preserve"> </w:t>
      </w:r>
      <w:r>
        <w:t>code_seg</w:t>
      </w:r>
      <w:r>
        <w:rPr>
          <w:color w:val="000000"/>
        </w:rPr>
        <w:t>()</w:t>
      </w:r>
    </w:p>
    <w:p w14:paraId="70A8F124" w14:textId="4E6C23AC" w:rsidR="004051C1" w:rsidRDefault="004051C1" w:rsidP="004051C1">
      <w:pPr>
        <w:pStyle w:val="Heading3"/>
      </w:pPr>
      <w:bookmarkStart w:id="1336" w:name="_Toc524526610"/>
      <w:bookmarkStart w:id="1337" w:name="_Toc524527299"/>
      <w:bookmarkStart w:id="1338" w:name="_Toc524527988"/>
      <w:bookmarkStart w:id="1339" w:name="_Toc524526611"/>
      <w:bookmarkStart w:id="1340" w:name="_Toc524527300"/>
      <w:bookmarkStart w:id="1341" w:name="_Toc524527989"/>
      <w:bookmarkStart w:id="1342" w:name="_Toc524526612"/>
      <w:bookmarkStart w:id="1343" w:name="_Toc524527301"/>
      <w:bookmarkStart w:id="1344" w:name="_Toc524527990"/>
      <w:bookmarkStart w:id="1345" w:name="_Toc524526613"/>
      <w:bookmarkStart w:id="1346" w:name="_Toc524527302"/>
      <w:bookmarkStart w:id="1347" w:name="_Toc524527991"/>
      <w:bookmarkStart w:id="1348" w:name="_Toc524526614"/>
      <w:bookmarkStart w:id="1349" w:name="_Toc524527303"/>
      <w:bookmarkStart w:id="1350" w:name="_Toc524527992"/>
      <w:bookmarkStart w:id="1351" w:name="_Toc524526615"/>
      <w:bookmarkStart w:id="1352" w:name="_Toc524527304"/>
      <w:bookmarkStart w:id="1353" w:name="_Toc524527993"/>
      <w:bookmarkStart w:id="1354" w:name="_Toc524526616"/>
      <w:bookmarkStart w:id="1355" w:name="_Toc524527305"/>
      <w:bookmarkStart w:id="1356" w:name="_Toc524527994"/>
      <w:bookmarkStart w:id="1357" w:name="_Toc524526617"/>
      <w:bookmarkStart w:id="1358" w:name="_Toc524527306"/>
      <w:bookmarkStart w:id="1359" w:name="_Toc524527995"/>
      <w:bookmarkStart w:id="1360" w:name="_Toc524526618"/>
      <w:bookmarkStart w:id="1361" w:name="_Toc524527307"/>
      <w:bookmarkStart w:id="1362" w:name="_Toc524527996"/>
      <w:bookmarkStart w:id="1363" w:name="_Toc524526619"/>
      <w:bookmarkStart w:id="1364" w:name="_Toc524527308"/>
      <w:bookmarkStart w:id="1365" w:name="_Toc524527997"/>
      <w:bookmarkStart w:id="1366" w:name="_Toc524526620"/>
      <w:bookmarkStart w:id="1367" w:name="_Toc524527309"/>
      <w:bookmarkStart w:id="1368" w:name="_Toc524527998"/>
      <w:bookmarkStart w:id="1369" w:name="_Toc524526621"/>
      <w:bookmarkStart w:id="1370" w:name="_Toc524527310"/>
      <w:bookmarkStart w:id="1371" w:name="_Toc524527999"/>
      <w:bookmarkStart w:id="1372" w:name="_Toc524526622"/>
      <w:bookmarkStart w:id="1373" w:name="_Toc524527311"/>
      <w:bookmarkStart w:id="1374" w:name="_Toc524528000"/>
      <w:bookmarkStart w:id="1375" w:name="_Toc524526623"/>
      <w:bookmarkStart w:id="1376" w:name="_Toc524527312"/>
      <w:bookmarkStart w:id="1377" w:name="_Toc524528001"/>
      <w:bookmarkStart w:id="1378" w:name="_Toc524526624"/>
      <w:bookmarkStart w:id="1379" w:name="_Toc524527313"/>
      <w:bookmarkStart w:id="1380" w:name="_Toc524528002"/>
      <w:bookmarkStart w:id="1381" w:name="_Toc524526625"/>
      <w:bookmarkStart w:id="1382" w:name="_Toc524527314"/>
      <w:bookmarkStart w:id="1383" w:name="_Toc524528003"/>
      <w:bookmarkStart w:id="1384" w:name="_Toc524526626"/>
      <w:bookmarkStart w:id="1385" w:name="_Toc524527315"/>
      <w:bookmarkStart w:id="1386" w:name="_Toc524528004"/>
      <w:bookmarkStart w:id="1387" w:name="_Toc524526627"/>
      <w:bookmarkStart w:id="1388" w:name="_Toc524527316"/>
      <w:bookmarkStart w:id="1389" w:name="_Toc524528005"/>
      <w:bookmarkStart w:id="1390" w:name="_Toc524526628"/>
      <w:bookmarkStart w:id="1391" w:name="_Toc524527317"/>
      <w:bookmarkStart w:id="1392" w:name="_Toc524528006"/>
      <w:bookmarkStart w:id="1393" w:name="_Toc524526629"/>
      <w:bookmarkStart w:id="1394" w:name="_Toc524527318"/>
      <w:bookmarkStart w:id="1395" w:name="_Toc524528007"/>
      <w:bookmarkStart w:id="1396" w:name="_Toc524526630"/>
      <w:bookmarkStart w:id="1397" w:name="_Toc524527319"/>
      <w:bookmarkStart w:id="1398" w:name="_Toc524528008"/>
      <w:bookmarkStart w:id="1399" w:name="_Toc524526631"/>
      <w:bookmarkStart w:id="1400" w:name="_Toc524527320"/>
      <w:bookmarkStart w:id="1401" w:name="_Toc524528009"/>
      <w:bookmarkStart w:id="1402" w:name="_Toc524526632"/>
      <w:bookmarkStart w:id="1403" w:name="_Toc524527321"/>
      <w:bookmarkStart w:id="1404" w:name="_Toc524528010"/>
      <w:bookmarkStart w:id="1405" w:name="_Toc524526633"/>
      <w:bookmarkStart w:id="1406" w:name="_Toc524527322"/>
      <w:bookmarkStart w:id="1407" w:name="_Toc524528011"/>
      <w:bookmarkStart w:id="1408" w:name="_Toc524526634"/>
      <w:bookmarkStart w:id="1409" w:name="_Toc524527323"/>
      <w:bookmarkStart w:id="1410" w:name="_Toc524528012"/>
      <w:bookmarkStart w:id="1411" w:name="_Toc524526635"/>
      <w:bookmarkStart w:id="1412" w:name="_Toc524527324"/>
      <w:bookmarkStart w:id="1413" w:name="_Toc524528013"/>
      <w:bookmarkStart w:id="1414" w:name="_Toc524526636"/>
      <w:bookmarkStart w:id="1415" w:name="_Toc524527325"/>
      <w:bookmarkStart w:id="1416" w:name="_Toc524528014"/>
      <w:bookmarkStart w:id="1417" w:name="_Toc524526637"/>
      <w:bookmarkStart w:id="1418" w:name="_Toc524527326"/>
      <w:bookmarkStart w:id="1419" w:name="_Toc524528015"/>
      <w:bookmarkStart w:id="1420" w:name="_Toc524526638"/>
      <w:bookmarkStart w:id="1421" w:name="_Toc524527327"/>
      <w:bookmarkStart w:id="1422" w:name="_Toc524528016"/>
      <w:bookmarkStart w:id="1423" w:name="_Toc524526639"/>
      <w:bookmarkStart w:id="1424" w:name="_Toc524527328"/>
      <w:bookmarkStart w:id="1425" w:name="_Toc524528017"/>
      <w:bookmarkStart w:id="1426" w:name="_Toc524526640"/>
      <w:bookmarkStart w:id="1427" w:name="_Toc524527329"/>
      <w:bookmarkStart w:id="1428" w:name="_Toc524528018"/>
      <w:bookmarkStart w:id="1429" w:name="_Toc524526641"/>
      <w:bookmarkStart w:id="1430" w:name="_Toc524527330"/>
      <w:bookmarkStart w:id="1431" w:name="_Toc524528019"/>
      <w:bookmarkStart w:id="1432" w:name="_Toc524526642"/>
      <w:bookmarkStart w:id="1433" w:name="_Toc524527331"/>
      <w:bookmarkStart w:id="1434" w:name="_Toc524528020"/>
      <w:bookmarkStart w:id="1435" w:name="_Toc524526643"/>
      <w:bookmarkStart w:id="1436" w:name="_Toc524527332"/>
      <w:bookmarkStart w:id="1437" w:name="_Toc524528021"/>
      <w:bookmarkStart w:id="1438" w:name="_Toc524526644"/>
      <w:bookmarkStart w:id="1439" w:name="_Toc524527333"/>
      <w:bookmarkStart w:id="1440" w:name="_Toc524528022"/>
      <w:bookmarkStart w:id="1441" w:name="_Toc524526645"/>
      <w:bookmarkStart w:id="1442" w:name="_Toc524527334"/>
      <w:bookmarkStart w:id="1443" w:name="_Toc524528023"/>
      <w:bookmarkStart w:id="1444" w:name="_Toc524526646"/>
      <w:bookmarkStart w:id="1445" w:name="_Toc524527335"/>
      <w:bookmarkStart w:id="1446" w:name="_Toc524528024"/>
      <w:bookmarkStart w:id="1447" w:name="_Toc524526647"/>
      <w:bookmarkStart w:id="1448" w:name="_Toc524527336"/>
      <w:bookmarkStart w:id="1449" w:name="_Toc524528025"/>
      <w:bookmarkStart w:id="1450" w:name="_Toc524526648"/>
      <w:bookmarkStart w:id="1451" w:name="_Toc524527337"/>
      <w:bookmarkStart w:id="1452" w:name="_Toc524528026"/>
      <w:bookmarkStart w:id="1453" w:name="_Toc524526649"/>
      <w:bookmarkStart w:id="1454" w:name="_Toc524527338"/>
      <w:bookmarkStart w:id="1455" w:name="_Toc524528027"/>
      <w:bookmarkStart w:id="1456" w:name="_Toc524526650"/>
      <w:bookmarkStart w:id="1457" w:name="_Toc524527339"/>
      <w:bookmarkStart w:id="1458" w:name="_Toc524528028"/>
      <w:bookmarkStart w:id="1459" w:name="_Toc524526651"/>
      <w:bookmarkStart w:id="1460" w:name="_Toc524527340"/>
      <w:bookmarkStart w:id="1461" w:name="_Toc524528029"/>
      <w:bookmarkStart w:id="1462" w:name="_Toc524526652"/>
      <w:bookmarkStart w:id="1463" w:name="_Toc524527341"/>
      <w:bookmarkStart w:id="1464" w:name="_Toc524528030"/>
      <w:bookmarkStart w:id="1465" w:name="_Toc524526653"/>
      <w:bookmarkStart w:id="1466" w:name="_Toc524527342"/>
      <w:bookmarkStart w:id="1467" w:name="_Toc524528031"/>
      <w:bookmarkStart w:id="1468" w:name="_Toc524526654"/>
      <w:bookmarkStart w:id="1469" w:name="_Toc524527343"/>
      <w:bookmarkStart w:id="1470" w:name="_Toc524528032"/>
      <w:bookmarkStart w:id="1471" w:name="_Toc524526655"/>
      <w:bookmarkStart w:id="1472" w:name="_Toc524527344"/>
      <w:bookmarkStart w:id="1473" w:name="_Toc524528033"/>
      <w:bookmarkStart w:id="1474" w:name="_Toc524526656"/>
      <w:bookmarkStart w:id="1475" w:name="_Toc524527345"/>
      <w:bookmarkStart w:id="1476" w:name="_Toc524528034"/>
      <w:bookmarkStart w:id="1477" w:name="_Toc524526657"/>
      <w:bookmarkStart w:id="1478" w:name="_Toc524527346"/>
      <w:bookmarkStart w:id="1479" w:name="_Toc524528035"/>
      <w:bookmarkStart w:id="1480" w:name="_Toc524526658"/>
      <w:bookmarkStart w:id="1481" w:name="_Toc524527347"/>
      <w:bookmarkStart w:id="1482" w:name="_Toc524528036"/>
      <w:bookmarkStart w:id="1483" w:name="_Toc524526659"/>
      <w:bookmarkStart w:id="1484" w:name="_Toc524527348"/>
      <w:bookmarkStart w:id="1485" w:name="_Toc524528037"/>
      <w:bookmarkStart w:id="1486" w:name="_Toc524526660"/>
      <w:bookmarkStart w:id="1487" w:name="_Toc524527349"/>
      <w:bookmarkStart w:id="1488" w:name="_Toc524528038"/>
      <w:bookmarkStart w:id="1489" w:name="_Toc524526661"/>
      <w:bookmarkStart w:id="1490" w:name="_Toc524527350"/>
      <w:bookmarkStart w:id="1491" w:name="_Toc524528039"/>
      <w:bookmarkStart w:id="1492" w:name="_Toc524526662"/>
      <w:bookmarkStart w:id="1493" w:name="_Toc524527351"/>
      <w:bookmarkStart w:id="1494" w:name="_Toc524528040"/>
      <w:bookmarkStart w:id="1495" w:name="_Toc524526663"/>
      <w:bookmarkStart w:id="1496" w:name="_Toc524527352"/>
      <w:bookmarkStart w:id="1497" w:name="_Toc524528041"/>
      <w:bookmarkStart w:id="1498" w:name="_Toc524526664"/>
      <w:bookmarkStart w:id="1499" w:name="_Toc524527353"/>
      <w:bookmarkStart w:id="1500" w:name="_Toc524528042"/>
      <w:bookmarkStart w:id="1501" w:name="_Toc524526665"/>
      <w:bookmarkStart w:id="1502" w:name="_Toc524527354"/>
      <w:bookmarkStart w:id="1503" w:name="_Toc524528043"/>
      <w:bookmarkStart w:id="1504" w:name="_Toc524526666"/>
      <w:bookmarkStart w:id="1505" w:name="_Toc524527355"/>
      <w:bookmarkStart w:id="1506" w:name="_Toc524528044"/>
      <w:bookmarkStart w:id="1507" w:name="_Toc524526667"/>
      <w:bookmarkStart w:id="1508" w:name="_Toc524527356"/>
      <w:bookmarkStart w:id="1509" w:name="_Toc524528045"/>
      <w:bookmarkStart w:id="1510" w:name="_Toc524526668"/>
      <w:bookmarkStart w:id="1511" w:name="_Toc524527357"/>
      <w:bookmarkStart w:id="1512" w:name="_Toc524528046"/>
      <w:bookmarkStart w:id="1513" w:name="_Toc524526669"/>
      <w:bookmarkStart w:id="1514" w:name="_Toc524527358"/>
      <w:bookmarkStart w:id="1515" w:name="_Toc524528047"/>
      <w:bookmarkStart w:id="1516" w:name="_Toc524526670"/>
      <w:bookmarkStart w:id="1517" w:name="_Toc524527359"/>
      <w:bookmarkStart w:id="1518" w:name="_Toc524528048"/>
      <w:bookmarkStart w:id="1519" w:name="_Toc524526671"/>
      <w:bookmarkStart w:id="1520" w:name="_Toc524527360"/>
      <w:bookmarkStart w:id="1521" w:name="_Toc524528049"/>
      <w:bookmarkStart w:id="1522" w:name="_Toc524526672"/>
      <w:bookmarkStart w:id="1523" w:name="_Toc524527361"/>
      <w:bookmarkStart w:id="1524" w:name="_Toc524528050"/>
      <w:bookmarkStart w:id="1525" w:name="_Toc524526673"/>
      <w:bookmarkStart w:id="1526" w:name="_Toc524527362"/>
      <w:bookmarkStart w:id="1527" w:name="_Toc524528051"/>
      <w:bookmarkStart w:id="1528" w:name="_Toc524526674"/>
      <w:bookmarkStart w:id="1529" w:name="_Toc524527363"/>
      <w:bookmarkStart w:id="1530" w:name="_Toc524528052"/>
      <w:bookmarkStart w:id="1531" w:name="_Toc524526675"/>
      <w:bookmarkStart w:id="1532" w:name="_Toc524527364"/>
      <w:bookmarkStart w:id="1533" w:name="_Toc524528053"/>
      <w:bookmarkStart w:id="1534" w:name="_Toc524526676"/>
      <w:bookmarkStart w:id="1535" w:name="_Toc524527365"/>
      <w:bookmarkStart w:id="1536" w:name="_Toc524528054"/>
      <w:bookmarkStart w:id="1537" w:name="_Toc526849441"/>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r>
        <w:lastRenderedPageBreak/>
        <w:t>DMF_[ModuleName]_NotificationUnregister</w:t>
      </w:r>
      <w:bookmarkEnd w:id="1537"/>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813D4BC"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31BC8D4A" w14:textId="25B9D323"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Unregister(</w:t>
      </w:r>
    </w:p>
    <w:p w14:paraId="6359EBF3" w14:textId="5F9BCA89" w:rsidR="004051C1" w:rsidRPr="00A13D1F" w:rsidRDefault="000152AF" w:rsidP="000A5C3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1A666C1A" w14:textId="77777777" w:rsidR="000A5C3F" w:rsidRPr="00DF1EDE" w:rsidRDefault="000A5C3F" w:rsidP="00A13D1F">
      <w:pPr>
        <w:autoSpaceDE w:val="0"/>
        <w:autoSpaceDN w:val="0"/>
        <w:adjustRightInd w:val="0"/>
        <w:spacing w:after="0" w:line="240" w:lineRule="auto"/>
      </w:pP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lastRenderedPageBreak/>
        <w:t>Example</w:t>
      </w:r>
    </w:p>
    <w:p w14:paraId="5D2A378B" w14:textId="77777777" w:rsidR="00614B7A" w:rsidRDefault="00614B7A"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7A1B9E5" w14:textId="77777777" w:rsidR="00614B7A" w:rsidRDefault="00614B7A" w:rsidP="00A13D1F">
      <w:pPr>
        <w:pStyle w:val="CodeBlock"/>
        <w:rPr>
          <w:color w:val="000000"/>
        </w:rPr>
      </w:pPr>
      <w:r>
        <w:t>_IRQL_requires_max_</w:t>
      </w:r>
      <w:r>
        <w:rPr>
          <w:color w:val="000000"/>
        </w:rPr>
        <w:t>(</w:t>
      </w:r>
      <w:r>
        <w:t>PASSIVE_LEVEL</w:t>
      </w:r>
      <w:r>
        <w:rPr>
          <w:color w:val="000000"/>
        </w:rPr>
        <w:t>)</w:t>
      </w:r>
    </w:p>
    <w:p w14:paraId="52655D55" w14:textId="77777777" w:rsidR="00614B7A" w:rsidRDefault="00614B7A" w:rsidP="00A13D1F">
      <w:pPr>
        <w:pStyle w:val="CodeBlock"/>
        <w:rPr>
          <w:color w:val="000000"/>
        </w:rPr>
      </w:pPr>
      <w:r>
        <w:t>static</w:t>
      </w:r>
    </w:p>
    <w:p w14:paraId="15BA693D" w14:textId="77777777" w:rsidR="00614B7A" w:rsidRDefault="00614B7A" w:rsidP="00A13D1F">
      <w:pPr>
        <w:pStyle w:val="CodeBlock"/>
        <w:rPr>
          <w:color w:val="000000"/>
        </w:rPr>
      </w:pPr>
      <w:r>
        <w:t>VOID</w:t>
      </w:r>
    </w:p>
    <w:p w14:paraId="2B63F718" w14:textId="77777777" w:rsidR="00614B7A" w:rsidRDefault="00614B7A" w:rsidP="00A13D1F">
      <w:pPr>
        <w:pStyle w:val="CodeBlock"/>
      </w:pPr>
      <w:r>
        <w:t>DMF_DeviceInterfaceTarget_NotificationUnregister(</w:t>
      </w:r>
    </w:p>
    <w:p w14:paraId="350B1475" w14:textId="77777777" w:rsidR="00614B7A" w:rsidRDefault="00614B7A"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051CA3F3" w14:textId="77777777" w:rsidR="00614B7A" w:rsidRDefault="00614B7A" w:rsidP="00A13D1F">
      <w:pPr>
        <w:pStyle w:val="CodeBlock"/>
      </w:pPr>
      <w:r>
        <w:t xml:space="preserve">    )</w:t>
      </w:r>
    </w:p>
    <w:p w14:paraId="36CA53C8" w14:textId="77777777" w:rsidR="00614B7A" w:rsidRDefault="00614B7A" w:rsidP="00A13D1F">
      <w:pPr>
        <w:pStyle w:val="CodeBlock"/>
        <w:rPr>
          <w:color w:val="000000"/>
        </w:rPr>
      </w:pPr>
      <w:r>
        <w:t>/*++</w:t>
      </w:r>
    </w:p>
    <w:p w14:paraId="0AFCE378" w14:textId="77777777" w:rsidR="00614B7A" w:rsidRDefault="00614B7A" w:rsidP="00A13D1F">
      <w:pPr>
        <w:pStyle w:val="CodeBlock"/>
      </w:pPr>
    </w:p>
    <w:p w14:paraId="22AF34D5" w14:textId="77777777" w:rsidR="00614B7A" w:rsidRDefault="00614B7A" w:rsidP="00A13D1F">
      <w:pPr>
        <w:pStyle w:val="CodeBlock"/>
        <w:rPr>
          <w:color w:val="000000"/>
        </w:rPr>
      </w:pPr>
      <w:r>
        <w:t>Routine Description:</w:t>
      </w:r>
    </w:p>
    <w:p w14:paraId="368A98BC" w14:textId="77777777" w:rsidR="00614B7A" w:rsidRDefault="00614B7A" w:rsidP="00A13D1F">
      <w:pPr>
        <w:pStyle w:val="CodeBlock"/>
      </w:pPr>
    </w:p>
    <w:p w14:paraId="7E123777" w14:textId="77777777" w:rsidR="00614B7A" w:rsidRDefault="00614B7A" w:rsidP="00A13D1F">
      <w:pPr>
        <w:pStyle w:val="CodeBlock"/>
        <w:rPr>
          <w:color w:val="000000"/>
        </w:rPr>
      </w:pPr>
      <w:r>
        <w:t xml:space="preserve">    This callback is called when the Module Open Flags indicate that the this Module</w:t>
      </w:r>
    </w:p>
    <w:p w14:paraId="1BE6C1E6" w14:textId="77777777" w:rsidR="00614B7A" w:rsidRDefault="00614B7A" w:rsidP="00A13D1F">
      <w:pPr>
        <w:pStyle w:val="CodeBlock"/>
        <w:rPr>
          <w:color w:val="000000"/>
        </w:rPr>
      </w:pPr>
      <w:r>
        <w:t xml:space="preserve">    is opened after an asynchronous notification has happened.</w:t>
      </w:r>
    </w:p>
    <w:p w14:paraId="7EA95D28" w14:textId="77777777" w:rsidR="00614B7A" w:rsidRDefault="00614B7A" w:rsidP="00A13D1F">
      <w:pPr>
        <w:pStyle w:val="CodeBlock"/>
        <w:rPr>
          <w:color w:val="000000"/>
        </w:rPr>
      </w:pPr>
      <w:r>
        <w:t xml:space="preserve">    (DMF_MODULE_OPEN_OPTION_NOTIFY_PrepareHardware or DMF_MODULE_OPEN_OPTION_NOTIFY_D0Entry)</w:t>
      </w:r>
    </w:p>
    <w:p w14:paraId="4267C81C" w14:textId="77777777" w:rsidR="00614B7A" w:rsidRDefault="00614B7A" w:rsidP="00A13D1F">
      <w:pPr>
        <w:pStyle w:val="CodeBlock"/>
        <w:rPr>
          <w:color w:val="000000"/>
        </w:rPr>
      </w:pPr>
      <w:r>
        <w:t xml:space="preserve">    This callback unregisters the notification that was previously registered.</w:t>
      </w:r>
    </w:p>
    <w:p w14:paraId="2274A853" w14:textId="77777777" w:rsidR="00614B7A" w:rsidRDefault="00614B7A" w:rsidP="00A13D1F">
      <w:pPr>
        <w:pStyle w:val="CodeBlock"/>
      </w:pPr>
    </w:p>
    <w:p w14:paraId="706A3CEF" w14:textId="77777777" w:rsidR="00614B7A" w:rsidRDefault="00614B7A" w:rsidP="00A13D1F">
      <w:pPr>
        <w:pStyle w:val="CodeBlock"/>
        <w:rPr>
          <w:color w:val="000000"/>
        </w:rPr>
      </w:pPr>
      <w:r>
        <w:t>Arguments:</w:t>
      </w:r>
    </w:p>
    <w:p w14:paraId="36B09349" w14:textId="77777777" w:rsidR="00614B7A" w:rsidRDefault="00614B7A" w:rsidP="00A13D1F">
      <w:pPr>
        <w:pStyle w:val="CodeBlock"/>
      </w:pPr>
    </w:p>
    <w:p w14:paraId="2F0F381A" w14:textId="77777777" w:rsidR="00614B7A" w:rsidRDefault="00614B7A" w:rsidP="00A13D1F">
      <w:pPr>
        <w:pStyle w:val="CodeBlock"/>
        <w:rPr>
          <w:color w:val="000000"/>
        </w:rPr>
      </w:pPr>
      <w:r>
        <w:t xml:space="preserve">    DmfModule - The given DMF Module.</w:t>
      </w:r>
    </w:p>
    <w:p w14:paraId="75E81C74" w14:textId="77777777" w:rsidR="00614B7A" w:rsidRDefault="00614B7A" w:rsidP="00A13D1F">
      <w:pPr>
        <w:pStyle w:val="CodeBlock"/>
      </w:pPr>
    </w:p>
    <w:p w14:paraId="64987444" w14:textId="77777777" w:rsidR="00614B7A" w:rsidRDefault="00614B7A" w:rsidP="00A13D1F">
      <w:pPr>
        <w:pStyle w:val="CodeBlock"/>
        <w:rPr>
          <w:color w:val="000000"/>
        </w:rPr>
      </w:pPr>
      <w:r>
        <w:t>Return Value:</w:t>
      </w:r>
    </w:p>
    <w:p w14:paraId="47B144B9" w14:textId="77777777" w:rsidR="00614B7A" w:rsidRDefault="00614B7A" w:rsidP="00A13D1F">
      <w:pPr>
        <w:pStyle w:val="CodeBlock"/>
      </w:pPr>
    </w:p>
    <w:p w14:paraId="76A635E2" w14:textId="77777777" w:rsidR="00614B7A" w:rsidRDefault="00614B7A" w:rsidP="00A13D1F">
      <w:pPr>
        <w:pStyle w:val="CodeBlock"/>
        <w:rPr>
          <w:color w:val="000000"/>
        </w:rPr>
      </w:pPr>
      <w:r>
        <w:t xml:space="preserve">    None</w:t>
      </w:r>
    </w:p>
    <w:p w14:paraId="616E26A5" w14:textId="77777777" w:rsidR="00614B7A" w:rsidRDefault="00614B7A" w:rsidP="00A13D1F">
      <w:pPr>
        <w:pStyle w:val="CodeBlock"/>
      </w:pPr>
    </w:p>
    <w:p w14:paraId="59CD7868" w14:textId="77777777" w:rsidR="00614B7A" w:rsidRDefault="00614B7A" w:rsidP="00A13D1F">
      <w:pPr>
        <w:pStyle w:val="CodeBlock"/>
        <w:rPr>
          <w:color w:val="000000"/>
        </w:rPr>
      </w:pPr>
      <w:r>
        <w:t>--*/</w:t>
      </w:r>
    </w:p>
    <w:p w14:paraId="3A912046" w14:textId="77777777" w:rsidR="00614B7A" w:rsidRDefault="00614B7A" w:rsidP="00A13D1F">
      <w:pPr>
        <w:pStyle w:val="CodeBlock"/>
      </w:pPr>
      <w:r>
        <w:t>{</w:t>
      </w:r>
    </w:p>
    <w:p w14:paraId="6C8FE5E2" w14:textId="77777777" w:rsidR="00614B7A" w:rsidRDefault="00614B7A" w:rsidP="00A13D1F">
      <w:pPr>
        <w:pStyle w:val="CodeBlock"/>
      </w:pPr>
      <w:r>
        <w:t xml:space="preserve">    </w:t>
      </w:r>
      <w:r>
        <w:rPr>
          <w:color w:val="2B91AF"/>
        </w:rPr>
        <w:t>NTSTATUS</w:t>
      </w:r>
      <w:r>
        <w:t xml:space="preserve"> ntStatus;</w:t>
      </w:r>
    </w:p>
    <w:p w14:paraId="677301BD" w14:textId="77777777" w:rsidR="00614B7A" w:rsidRDefault="00614B7A" w:rsidP="00A13D1F">
      <w:pPr>
        <w:pStyle w:val="CodeBlock"/>
        <w:rPr>
          <w:color w:val="000000"/>
        </w:rPr>
      </w:pPr>
      <w:r>
        <w:rPr>
          <w:color w:val="000000"/>
        </w:rPr>
        <w:t xml:space="preserve">    </w:t>
      </w:r>
      <w:r>
        <w:t>DMF_CONTEXT_DeviceInterfaceTarget</w:t>
      </w:r>
      <w:r>
        <w:rPr>
          <w:color w:val="000000"/>
        </w:rPr>
        <w:t>* moduleContext;</w:t>
      </w:r>
    </w:p>
    <w:p w14:paraId="4216AC91" w14:textId="77777777" w:rsidR="00614B7A" w:rsidRDefault="00614B7A" w:rsidP="00A13D1F">
      <w:pPr>
        <w:pStyle w:val="CodeBlock"/>
      </w:pPr>
    </w:p>
    <w:p w14:paraId="7AE708A5" w14:textId="77777777" w:rsidR="00614B7A" w:rsidRDefault="00614B7A" w:rsidP="00A13D1F">
      <w:pPr>
        <w:pStyle w:val="CodeBlock"/>
        <w:rPr>
          <w:color w:val="000000"/>
        </w:rPr>
      </w:pPr>
      <w:r>
        <w:rPr>
          <w:color w:val="000000"/>
        </w:rPr>
        <w:t xml:space="preserve">    </w:t>
      </w:r>
      <w:r>
        <w:t>PAGED_CODE</w:t>
      </w:r>
      <w:r>
        <w:rPr>
          <w:color w:val="000000"/>
        </w:rPr>
        <w:t>();</w:t>
      </w:r>
    </w:p>
    <w:p w14:paraId="0C439735" w14:textId="77777777" w:rsidR="00614B7A" w:rsidRDefault="00614B7A" w:rsidP="00A13D1F">
      <w:pPr>
        <w:pStyle w:val="CodeBlock"/>
      </w:pPr>
    </w:p>
    <w:p w14:paraId="180C8A13" w14:textId="77777777" w:rsidR="00614B7A" w:rsidRDefault="00614B7A" w:rsidP="00A13D1F">
      <w:pPr>
        <w:pStyle w:val="CodeBlock"/>
      </w:pPr>
      <w:r>
        <w:t xml:space="preserve">    </w:t>
      </w:r>
      <w:r>
        <w:rPr>
          <w:color w:val="6F008A"/>
        </w:rPr>
        <w:t>FuncEntry</w:t>
      </w:r>
      <w:r>
        <w:t>(DMF_TRACE_DeviceInterfaceTarget);</w:t>
      </w:r>
    </w:p>
    <w:p w14:paraId="3419A8C2" w14:textId="77777777" w:rsidR="00614B7A" w:rsidRDefault="00614B7A" w:rsidP="00A13D1F">
      <w:pPr>
        <w:pStyle w:val="CodeBlock"/>
      </w:pPr>
    </w:p>
    <w:p w14:paraId="576BFA9C" w14:textId="77777777" w:rsidR="00614B7A" w:rsidRDefault="00614B7A" w:rsidP="00A13D1F">
      <w:pPr>
        <w:pStyle w:val="CodeBlock"/>
      </w:pPr>
    </w:p>
    <w:p w14:paraId="647A0E3B" w14:textId="77777777" w:rsidR="00614B7A" w:rsidRDefault="00614B7A" w:rsidP="00A13D1F">
      <w:pPr>
        <w:pStyle w:val="CodeBlock"/>
      </w:pPr>
      <w:r>
        <w:t xml:space="preserve">    ntStatus = </w:t>
      </w:r>
      <w:r>
        <w:rPr>
          <w:color w:val="6F008A"/>
        </w:rPr>
        <w:t>STATUS_SUCCESS</w:t>
      </w:r>
      <w:r>
        <w:t>;</w:t>
      </w:r>
    </w:p>
    <w:p w14:paraId="3980EC4A" w14:textId="77777777" w:rsidR="00614B7A" w:rsidRDefault="00614B7A" w:rsidP="00A13D1F">
      <w:pPr>
        <w:pStyle w:val="CodeBlock"/>
      </w:pPr>
    </w:p>
    <w:p w14:paraId="21F59A37" w14:textId="77777777" w:rsidR="00614B7A" w:rsidRDefault="00614B7A" w:rsidP="00A13D1F">
      <w:pPr>
        <w:pStyle w:val="CodeBlock"/>
      </w:pPr>
      <w:r>
        <w:t xml:space="preserve">    moduleContext = DMF_CONTEXT_GET(DmfModule);</w:t>
      </w:r>
    </w:p>
    <w:p w14:paraId="662A06D2" w14:textId="77777777" w:rsidR="00614B7A" w:rsidRDefault="00614B7A" w:rsidP="00A13D1F">
      <w:pPr>
        <w:pStyle w:val="CodeBlock"/>
      </w:pPr>
    </w:p>
    <w:p w14:paraId="75549422" w14:textId="77777777" w:rsidR="00614B7A" w:rsidRDefault="00614B7A" w:rsidP="00A13D1F">
      <w:pPr>
        <w:pStyle w:val="CodeBlock"/>
        <w:rPr>
          <w:color w:val="000000"/>
        </w:rPr>
      </w:pPr>
      <w:r>
        <w:rPr>
          <w:color w:val="000000"/>
        </w:rPr>
        <w:t xml:space="preserve">    </w:t>
      </w:r>
      <w:r>
        <w:t xml:space="preserve">// The notification routine could be called after the IoUnregisterPlugPlayNotification method </w:t>
      </w:r>
    </w:p>
    <w:p w14:paraId="48C3C121" w14:textId="77777777" w:rsidR="00614B7A" w:rsidRDefault="00614B7A" w:rsidP="00A13D1F">
      <w:pPr>
        <w:pStyle w:val="CodeBlock"/>
        <w:rPr>
          <w:color w:val="000000"/>
        </w:rPr>
      </w:pPr>
      <w:r>
        <w:rPr>
          <w:color w:val="000000"/>
        </w:rPr>
        <w:t xml:space="preserve">    </w:t>
      </w:r>
      <w:r>
        <w:t xml:space="preserve">// has returned which was undesirable. IoUnregisterPlugPlayNotificationEx prevents the </w:t>
      </w:r>
    </w:p>
    <w:p w14:paraId="18D4F4AB" w14:textId="77777777" w:rsidR="00614B7A" w:rsidRDefault="00614B7A" w:rsidP="00A13D1F">
      <w:pPr>
        <w:pStyle w:val="CodeBlock"/>
        <w:rPr>
          <w:color w:val="000000"/>
        </w:rPr>
      </w:pPr>
      <w:r>
        <w:rPr>
          <w:color w:val="000000"/>
        </w:rPr>
        <w:t xml:space="preserve">    </w:t>
      </w:r>
      <w:r>
        <w:t>// notification routine from being called after IoUnregisterPlugPlayNotificationEx returns.</w:t>
      </w:r>
    </w:p>
    <w:p w14:paraId="3CBB0A41" w14:textId="77777777" w:rsidR="00614B7A" w:rsidRDefault="00614B7A" w:rsidP="00A13D1F">
      <w:pPr>
        <w:pStyle w:val="CodeBlock"/>
      </w:pPr>
      <w:r>
        <w:t xml:space="preserve">    </w:t>
      </w:r>
      <w:r>
        <w:rPr>
          <w:color w:val="008000"/>
        </w:rPr>
        <w:t>//</w:t>
      </w:r>
    </w:p>
    <w:p w14:paraId="6E853A0D" w14:textId="77777777" w:rsidR="00614B7A" w:rsidRDefault="00614B7A" w:rsidP="00A13D1F">
      <w:pPr>
        <w:pStyle w:val="CodeBlock"/>
      </w:pPr>
      <w:r>
        <w:t xml:space="preserve">    </w:t>
      </w:r>
      <w:r>
        <w:rPr>
          <w:color w:val="0000FF"/>
        </w:rPr>
        <w:t>if</w:t>
      </w:r>
      <w:r>
        <w:t xml:space="preserve"> (moduleContext-&gt;DeviceInterfaceNotification != </w:t>
      </w:r>
      <w:r>
        <w:rPr>
          <w:color w:val="6F008A"/>
        </w:rPr>
        <w:t>NULL</w:t>
      </w:r>
      <w:r>
        <w:t>)</w:t>
      </w:r>
    </w:p>
    <w:p w14:paraId="0810E7C8" w14:textId="77777777" w:rsidR="00614B7A" w:rsidRDefault="00614B7A" w:rsidP="00A13D1F">
      <w:pPr>
        <w:pStyle w:val="CodeBlock"/>
      </w:pPr>
      <w:r>
        <w:t xml:space="preserve">    {</w:t>
      </w:r>
    </w:p>
    <w:p w14:paraId="0B989C3B" w14:textId="77777777" w:rsidR="00614B7A" w:rsidRDefault="00614B7A" w:rsidP="00A13D1F">
      <w:pPr>
        <w:pStyle w:val="CodeBlock"/>
      </w:pPr>
      <w:r>
        <w:t xml:space="preserve">        ntStatus = IoUnregisterPlugPlayNotificationEx(moduleContext-&gt;DeviceInterfaceNotification);</w:t>
      </w:r>
    </w:p>
    <w:p w14:paraId="78AE3C3A" w14:textId="77777777" w:rsidR="00614B7A" w:rsidRDefault="00614B7A" w:rsidP="00A13D1F">
      <w:pPr>
        <w:pStyle w:val="CodeBlock"/>
      </w:pPr>
      <w:r>
        <w:t xml:space="preserve">        </w:t>
      </w:r>
      <w:r>
        <w:rPr>
          <w:color w:val="0000FF"/>
        </w:rPr>
        <w:t>if</w:t>
      </w:r>
      <w:r>
        <w:t xml:space="preserve"> (! </w:t>
      </w:r>
      <w:r>
        <w:rPr>
          <w:color w:val="6F008A"/>
        </w:rPr>
        <w:t>NT_SUCCESS</w:t>
      </w:r>
      <w:r>
        <w:t>(ntStatus))</w:t>
      </w:r>
    </w:p>
    <w:p w14:paraId="4F497122" w14:textId="77777777" w:rsidR="00614B7A" w:rsidRDefault="00614B7A" w:rsidP="00A13D1F">
      <w:pPr>
        <w:pStyle w:val="CodeBlock"/>
      </w:pPr>
      <w:r>
        <w:t xml:space="preserve">        {</w:t>
      </w:r>
    </w:p>
    <w:p w14:paraId="4F860D20" w14:textId="77777777" w:rsidR="00614B7A" w:rsidRDefault="00614B7A" w:rsidP="00A13D1F">
      <w:pPr>
        <w:pStyle w:val="CodeBlock"/>
      </w:pPr>
      <w:r>
        <w:t xml:space="preserve">            </w:t>
      </w:r>
      <w:r>
        <w:rPr>
          <w:color w:val="6F008A"/>
        </w:rPr>
        <w:t>ASSERT</w:t>
      </w:r>
      <w:r>
        <w:t>(</w:t>
      </w:r>
      <w:r>
        <w:rPr>
          <w:color w:val="6F008A"/>
        </w:rPr>
        <w:t>FALSE</w:t>
      </w:r>
      <w:r>
        <w:t>);</w:t>
      </w:r>
    </w:p>
    <w:p w14:paraId="64B2746B" w14:textId="77777777" w:rsidR="00614B7A" w:rsidRDefault="00614B7A" w:rsidP="00A13D1F">
      <w:pPr>
        <w:pStyle w:val="CodeBlock"/>
        <w:rPr>
          <w:color w:val="000000"/>
        </w:rPr>
      </w:pPr>
      <w:r>
        <w:rPr>
          <w:color w:val="000000"/>
        </w:rPr>
        <w:t xml:space="preserve">            </w:t>
      </w:r>
      <w:r>
        <w:t>TraceEvents</w:t>
      </w:r>
      <w:r>
        <w:rPr>
          <w:color w:val="000000"/>
        </w:rPr>
        <w:t>(</w:t>
      </w:r>
      <w:r>
        <w:t>TRACE_LEVEL_VERBOSE</w:t>
      </w:r>
      <w:r>
        <w:rPr>
          <w:color w:val="000000"/>
        </w:rPr>
        <w:t>,</w:t>
      </w:r>
    </w:p>
    <w:p w14:paraId="2D290703" w14:textId="77777777" w:rsidR="00614B7A" w:rsidRDefault="00614B7A" w:rsidP="00A13D1F">
      <w:pPr>
        <w:pStyle w:val="CodeBlock"/>
      </w:pPr>
      <w:r>
        <w:t xml:space="preserve">                        DMF_TRACE_DeviceInterfaceTarget,</w:t>
      </w:r>
    </w:p>
    <w:p w14:paraId="19FEC546" w14:textId="77777777" w:rsidR="00614B7A" w:rsidRDefault="00614B7A" w:rsidP="00A13D1F">
      <w:pPr>
        <w:pStyle w:val="CodeBlock"/>
        <w:rPr>
          <w:color w:val="000000"/>
        </w:rPr>
      </w:pPr>
      <w:r>
        <w:rPr>
          <w:color w:val="000000"/>
        </w:rPr>
        <w:t xml:space="preserve">                        </w:t>
      </w:r>
      <w:r>
        <w:t>"IoUnregisterPlugPlayNotificationEx fails: ntStatus=%!STATUS!"</w:t>
      </w:r>
      <w:r>
        <w:rPr>
          <w:color w:val="000000"/>
        </w:rPr>
        <w:t>,</w:t>
      </w:r>
    </w:p>
    <w:p w14:paraId="5DE2D755" w14:textId="77777777" w:rsidR="00614B7A" w:rsidRDefault="00614B7A" w:rsidP="00A13D1F">
      <w:pPr>
        <w:pStyle w:val="CodeBlock"/>
      </w:pPr>
      <w:r>
        <w:t xml:space="preserve">                        ntStatus);</w:t>
      </w:r>
    </w:p>
    <w:p w14:paraId="626BCDF7" w14:textId="77777777" w:rsidR="00614B7A" w:rsidRDefault="00614B7A" w:rsidP="00A13D1F">
      <w:pPr>
        <w:pStyle w:val="CodeBlock"/>
      </w:pPr>
      <w:r>
        <w:t xml:space="preserve">            </w:t>
      </w:r>
      <w:r>
        <w:rPr>
          <w:color w:val="0000FF"/>
        </w:rPr>
        <w:t>goto</w:t>
      </w:r>
      <w:r>
        <w:t xml:space="preserve"> Exit;</w:t>
      </w:r>
    </w:p>
    <w:p w14:paraId="5CC960C2" w14:textId="77777777" w:rsidR="00614B7A" w:rsidRDefault="00614B7A" w:rsidP="00A13D1F">
      <w:pPr>
        <w:pStyle w:val="CodeBlock"/>
      </w:pPr>
      <w:r>
        <w:t xml:space="preserve">        }</w:t>
      </w:r>
    </w:p>
    <w:p w14:paraId="3491DF20" w14:textId="77777777" w:rsidR="00614B7A" w:rsidRDefault="00614B7A" w:rsidP="00A13D1F">
      <w:pPr>
        <w:pStyle w:val="CodeBlock"/>
      </w:pPr>
    </w:p>
    <w:p w14:paraId="5B2990A3" w14:textId="77777777" w:rsidR="00614B7A" w:rsidRDefault="00614B7A" w:rsidP="00A13D1F">
      <w:pPr>
        <w:pStyle w:val="CodeBlock"/>
      </w:pPr>
      <w:r>
        <w:t xml:space="preserve">        moduleContext-&gt;DeviceInterfaceNotification = </w:t>
      </w:r>
      <w:r>
        <w:rPr>
          <w:color w:val="6F008A"/>
        </w:rPr>
        <w:t>NULL</w:t>
      </w:r>
      <w:r>
        <w:t>;</w:t>
      </w:r>
    </w:p>
    <w:p w14:paraId="649E9807" w14:textId="77777777" w:rsidR="00614B7A" w:rsidRDefault="00614B7A" w:rsidP="00A13D1F">
      <w:pPr>
        <w:pStyle w:val="CodeBlock"/>
      </w:pPr>
    </w:p>
    <w:p w14:paraId="333B2414" w14:textId="77777777" w:rsidR="00614B7A" w:rsidRDefault="00614B7A" w:rsidP="00A13D1F">
      <w:pPr>
        <w:pStyle w:val="CodeBlock"/>
      </w:pPr>
      <w:r>
        <w:t xml:space="preserve">        DeviceInterfaceTarget_ModuleCloseAndTargetDestroyAsNeeded(DmfModule);</w:t>
      </w:r>
    </w:p>
    <w:p w14:paraId="7EE3DD71" w14:textId="77777777" w:rsidR="00614B7A" w:rsidRDefault="00614B7A" w:rsidP="00A13D1F">
      <w:pPr>
        <w:pStyle w:val="CodeBlock"/>
      </w:pPr>
      <w:r>
        <w:t xml:space="preserve">    }</w:t>
      </w:r>
    </w:p>
    <w:p w14:paraId="06B33183" w14:textId="77777777" w:rsidR="00614B7A" w:rsidRDefault="00614B7A" w:rsidP="00A13D1F">
      <w:pPr>
        <w:pStyle w:val="CodeBlock"/>
      </w:pPr>
      <w:r>
        <w:t xml:space="preserve">    </w:t>
      </w:r>
      <w:r>
        <w:rPr>
          <w:color w:val="0000FF"/>
        </w:rPr>
        <w:t>else</w:t>
      </w:r>
    </w:p>
    <w:p w14:paraId="237F3300" w14:textId="77777777" w:rsidR="00614B7A" w:rsidRDefault="00614B7A" w:rsidP="00A13D1F">
      <w:pPr>
        <w:pStyle w:val="CodeBlock"/>
      </w:pPr>
      <w:r>
        <w:t xml:space="preserve">    {</w:t>
      </w:r>
    </w:p>
    <w:p w14:paraId="61D45A9E" w14:textId="77777777" w:rsidR="00614B7A" w:rsidRDefault="00614B7A" w:rsidP="00A13D1F">
      <w:pPr>
        <w:pStyle w:val="CodeBlock"/>
        <w:rPr>
          <w:color w:val="000000"/>
        </w:rPr>
      </w:pPr>
      <w:r>
        <w:rPr>
          <w:color w:val="000000"/>
        </w:rPr>
        <w:t xml:space="preserve">        </w:t>
      </w:r>
      <w:r>
        <w:t>// Allow caller to unregister notification even if it has not been registered.</w:t>
      </w:r>
    </w:p>
    <w:p w14:paraId="2AA55483" w14:textId="77777777" w:rsidR="00614B7A" w:rsidRDefault="00614B7A" w:rsidP="00A13D1F">
      <w:pPr>
        <w:pStyle w:val="CodeBlock"/>
      </w:pPr>
      <w:r>
        <w:t xml:space="preserve">        </w:t>
      </w:r>
      <w:r>
        <w:rPr>
          <w:color w:val="008000"/>
        </w:rPr>
        <w:t>//</w:t>
      </w:r>
    </w:p>
    <w:p w14:paraId="23A7FBC2" w14:textId="77777777" w:rsidR="00614B7A" w:rsidRDefault="00614B7A" w:rsidP="00A13D1F">
      <w:pPr>
        <w:pStyle w:val="CodeBlock"/>
      </w:pPr>
      <w:r>
        <w:t xml:space="preserve">    }</w:t>
      </w:r>
    </w:p>
    <w:p w14:paraId="7E7216F7" w14:textId="77777777" w:rsidR="00614B7A" w:rsidRDefault="00614B7A" w:rsidP="00A13D1F">
      <w:pPr>
        <w:pStyle w:val="CodeBlock"/>
      </w:pPr>
    </w:p>
    <w:p w14:paraId="79E80B98" w14:textId="77777777" w:rsidR="00614B7A" w:rsidRDefault="00614B7A" w:rsidP="00A13D1F">
      <w:pPr>
        <w:pStyle w:val="CodeBlock"/>
      </w:pPr>
      <w:r>
        <w:t>Exit:</w:t>
      </w:r>
    </w:p>
    <w:p w14:paraId="5611CED0" w14:textId="77777777" w:rsidR="00614B7A" w:rsidRDefault="00614B7A" w:rsidP="00A13D1F">
      <w:pPr>
        <w:pStyle w:val="CodeBlock"/>
      </w:pPr>
    </w:p>
    <w:p w14:paraId="0437E080" w14:textId="77777777" w:rsidR="00614B7A" w:rsidRDefault="00614B7A" w:rsidP="00A13D1F">
      <w:pPr>
        <w:pStyle w:val="CodeBlock"/>
      </w:pPr>
      <w:r>
        <w:lastRenderedPageBreak/>
        <w:t xml:space="preserve">    </w:t>
      </w:r>
      <w:r>
        <w:rPr>
          <w:color w:val="6F008A"/>
        </w:rPr>
        <w:t>FuncExit</w:t>
      </w:r>
      <w:r>
        <w:t xml:space="preserve">(DMF_TRACE_DeviceInterfaceTarget, </w:t>
      </w:r>
      <w:r>
        <w:rPr>
          <w:color w:val="A31515"/>
        </w:rPr>
        <w:t>"ntStatus=%!STATUS!"</w:t>
      </w:r>
      <w:r>
        <w:t>, ntStatus);</w:t>
      </w:r>
    </w:p>
    <w:p w14:paraId="6EAC474B" w14:textId="77777777" w:rsidR="00614B7A" w:rsidRDefault="00614B7A" w:rsidP="00A13D1F">
      <w:pPr>
        <w:pStyle w:val="CodeBlock"/>
      </w:pPr>
      <w:r>
        <w:t>}</w:t>
      </w:r>
    </w:p>
    <w:p w14:paraId="182CCF0B" w14:textId="57929080" w:rsidR="004051C1" w:rsidRDefault="00614B7A" w:rsidP="003237FA">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rsidR="004051C1">
        <w:br w:type="page"/>
      </w:r>
    </w:p>
    <w:p w14:paraId="0A0F95C4" w14:textId="046F105B" w:rsidR="004051C1" w:rsidRDefault="004051C1" w:rsidP="004051C1">
      <w:pPr>
        <w:pStyle w:val="Heading3"/>
      </w:pPr>
      <w:bookmarkStart w:id="1538" w:name="_Toc526849442"/>
      <w:r>
        <w:lastRenderedPageBreak/>
        <w:t>DMF_[ModuleName]_Destroy</w:t>
      </w:r>
      <w:bookmarkEnd w:id="1538"/>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AEB5B1B"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7CD16758" w14:textId="2CBE5172" w:rsidR="008D5D53" w:rsidRPr="00A13D1F" w:rsidRDefault="004051C1" w:rsidP="004051C1">
      <w:pPr>
        <w:autoSpaceDE w:val="0"/>
        <w:autoSpaceDN w:val="0"/>
        <w:adjustRightInd w:val="0"/>
        <w:spacing w:after="0" w:line="240" w:lineRule="auto"/>
        <w:rPr>
          <w:rStyle w:val="CodeText"/>
        </w:rPr>
      </w:pPr>
      <w:r w:rsidRPr="00A13D1F">
        <w:rPr>
          <w:rStyle w:val="CodeText"/>
        </w:rPr>
        <w:t>DMF_[ModuleName]_Destroy(</w:t>
      </w:r>
    </w:p>
    <w:p w14:paraId="4E64235D" w14:textId="1F311AA6" w:rsidR="004051C1" w:rsidRPr="00A13D1F" w:rsidRDefault="008D5D53" w:rsidP="00A128D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4A274A8F" w14:textId="77777777" w:rsidR="00A128DF" w:rsidRPr="00DF1EDE" w:rsidRDefault="00A128DF" w:rsidP="00A13D1F">
      <w:pPr>
        <w:autoSpaceDE w:val="0"/>
        <w:autoSpaceDN w:val="0"/>
        <w:adjustRightInd w:val="0"/>
        <w:spacing w:after="0" w:line="240" w:lineRule="auto"/>
      </w:pP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539" w:name="_Toc526849443"/>
      <w:r>
        <w:lastRenderedPageBreak/>
        <w:t>Module API</w:t>
      </w:r>
      <w:bookmarkEnd w:id="1539"/>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540" w:name="_Toc526849444"/>
      <w:r>
        <w:lastRenderedPageBreak/>
        <w:t>The Module Create Function</w:t>
      </w:r>
      <w:bookmarkEnd w:id="1540"/>
    </w:p>
    <w:p w14:paraId="5A7CCC72" w14:textId="0B6414FD" w:rsidR="00207F6C" w:rsidRDefault="00207F6C" w:rsidP="00207F6C">
      <w:r>
        <w:t>Every Module has a publicly accessible Create function. This function is always named using this convention:</w:t>
      </w:r>
    </w:p>
    <w:p w14:paraId="79C424F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NTSTATUS</w:t>
      </w:r>
    </w:p>
    <w:p w14:paraId="74CB41BD" w14:textId="7D9D8D0D" w:rsidR="00207F6C" w:rsidRPr="00A13D1F" w:rsidRDefault="00207F6C" w:rsidP="00207F6C">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Create(</w:t>
      </w:r>
    </w:p>
    <w:p w14:paraId="34A5F56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DEVICE Device,</w:t>
      </w:r>
    </w:p>
    <w:p w14:paraId="5DC47976"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5574862C"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_OBJECT_ATTRIBUTES* ObjectAttributes,</w:t>
      </w:r>
    </w:p>
    <w:p w14:paraId="44495B57" w14:textId="2FD59628" w:rsidR="00207F6C" w:rsidRPr="00A13D1F" w:rsidRDefault="00207F6C" w:rsidP="002D73E9">
      <w:pPr>
        <w:autoSpaceDE w:val="0"/>
        <w:autoSpaceDN w:val="0"/>
        <w:adjustRightInd w:val="0"/>
        <w:spacing w:after="0" w:line="240" w:lineRule="auto"/>
        <w:rPr>
          <w:rStyle w:val="CodeText"/>
        </w:rPr>
      </w:pPr>
      <w:r w:rsidRPr="00A13D1F">
        <w:rPr>
          <w:rStyle w:val="CodeText"/>
        </w:rPr>
        <w:t xml:space="preserve">    _Out_ DMFMODULE* DmfModule)</w:t>
      </w:r>
    </w:p>
    <w:p w14:paraId="66CAAB30" w14:textId="77777777" w:rsidR="002D73E9" w:rsidRPr="00207F6C" w:rsidRDefault="002D73E9" w:rsidP="00A13D1F">
      <w:pPr>
        <w:autoSpaceDE w:val="0"/>
        <w:autoSpaceDN w:val="0"/>
        <w:adjustRightInd w:val="0"/>
        <w:spacing w:after="0" w:line="240" w:lineRule="auto"/>
      </w:pP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541" w:name="_Toc526849445"/>
      <w:r>
        <w:lastRenderedPageBreak/>
        <w:t>DECLARE_DMF_MODULE</w:t>
      </w:r>
      <w:bookmarkEnd w:id="1541"/>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Pr="00A13D1F" w:rsidRDefault="0072170C" w:rsidP="0072170C">
      <w:pPr>
        <w:rPr>
          <w:rStyle w:val="CodeText"/>
        </w:rPr>
      </w:pPr>
      <w:r w:rsidRPr="00A13D1F">
        <w:rPr>
          <w:rStyle w:val="CodeText"/>
        </w:rPr>
        <w:t>DECLARE_DMF_MODULE(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5AF61F37" w14:textId="77777777" w:rsidR="008175C7" w:rsidRDefault="008175C7" w:rsidP="00A13D1F">
      <w:pPr>
        <w:pStyle w:val="CodeBlock"/>
        <w:rPr>
          <w:color w:val="000000"/>
        </w:rPr>
      </w:pPr>
      <w:r>
        <w:t>// This macro declares the following functions:</w:t>
      </w:r>
    </w:p>
    <w:p w14:paraId="2F1878DE" w14:textId="77777777" w:rsidR="008175C7" w:rsidRDefault="008175C7" w:rsidP="00A13D1F">
      <w:pPr>
        <w:pStyle w:val="CodeBlock"/>
        <w:rPr>
          <w:color w:val="000000"/>
        </w:rPr>
      </w:pPr>
      <w:r>
        <w:t>// DMF_OsrFx2_ATTRIBUTES_INIT()</w:t>
      </w:r>
    </w:p>
    <w:p w14:paraId="58E1A81A" w14:textId="77777777" w:rsidR="008175C7" w:rsidRDefault="008175C7" w:rsidP="00A13D1F">
      <w:pPr>
        <w:pStyle w:val="CodeBlock"/>
        <w:rPr>
          <w:color w:val="000000"/>
        </w:rPr>
      </w:pPr>
      <w:r>
        <w:t>// DMF_CONFIG_OsrFx2_AND_ATTRIBUTES_INIT()</w:t>
      </w:r>
    </w:p>
    <w:p w14:paraId="63FAC3E9" w14:textId="77777777" w:rsidR="008175C7" w:rsidRDefault="008175C7" w:rsidP="00A13D1F">
      <w:pPr>
        <w:pStyle w:val="CodeBlock"/>
        <w:rPr>
          <w:color w:val="000000"/>
        </w:rPr>
      </w:pPr>
      <w:r>
        <w:t>// DMF_OsrFx2_Create()</w:t>
      </w:r>
    </w:p>
    <w:p w14:paraId="263AB303" w14:textId="77777777" w:rsidR="008175C7" w:rsidRDefault="008175C7" w:rsidP="00A13D1F">
      <w:pPr>
        <w:pStyle w:val="CodeBlock"/>
        <w:rPr>
          <w:color w:val="000000"/>
        </w:rPr>
      </w:pPr>
      <w:r>
        <w:t>//</w:t>
      </w:r>
    </w:p>
    <w:p w14:paraId="34F24D1D" w14:textId="77777777" w:rsidR="008175C7" w:rsidRDefault="008175C7" w:rsidP="00A13D1F">
      <w:pPr>
        <w:pStyle w:val="CodeBlock"/>
        <w:rPr>
          <w:color w:val="000000"/>
        </w:rPr>
      </w:pPr>
      <w:r>
        <w:t>DECLARE_DMF_MODULE</w:t>
      </w:r>
      <w:r>
        <w:rPr>
          <w:color w:val="000000"/>
        </w:rPr>
        <w:t>(OsrFx2)</w:t>
      </w:r>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542" w:name="_Toc526849446"/>
      <w:r>
        <w:lastRenderedPageBreak/>
        <w:t>DECLARE_DMF_MODULE_NO_CONFI</w:t>
      </w:r>
      <w:r w:rsidR="008716CC">
        <w:t>G</w:t>
      </w:r>
      <w:bookmarkEnd w:id="1542"/>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Pr="00A13D1F" w:rsidRDefault="00CD0DA5" w:rsidP="00CD0DA5">
      <w:pPr>
        <w:rPr>
          <w:rStyle w:val="CodeText"/>
        </w:rPr>
      </w:pPr>
      <w:r w:rsidRPr="00A13D1F">
        <w:rPr>
          <w:rStyle w:val="CodeText"/>
        </w:rPr>
        <w:t>DECLARE_DMF_MODULE_NO_</w:t>
      </w:r>
      <w:r w:rsidR="00BD736D" w:rsidRPr="00A13D1F">
        <w:rPr>
          <w:rStyle w:val="CodeText"/>
        </w:rPr>
        <w:t>C</w:t>
      </w:r>
      <w:r w:rsidR="008716CC" w:rsidRPr="00A13D1F">
        <w:rPr>
          <w:rStyle w:val="CodeText"/>
        </w:rPr>
        <w:t>ONFIG</w:t>
      </w:r>
      <w:r w:rsidRPr="00A13D1F">
        <w:rPr>
          <w:rStyle w:val="CodeText"/>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543" w:name="_Toc526849447"/>
      <w:r>
        <w:lastRenderedPageBreak/>
        <w:t>DMF_ENTRYPOINTS_DMF_INIT</w:t>
      </w:r>
      <w:bookmarkEnd w:id="1543"/>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2F13F2AF" w14:textId="77777777"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DMF_INIT(</w:t>
      </w:r>
    </w:p>
    <w:p w14:paraId="6492ACE4" w14:textId="4F3EBBF4"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DMF EntryPointsDmf)</w:t>
      </w:r>
    </w:p>
    <w:p w14:paraId="581ECE9B" w14:textId="77777777" w:rsidR="002D73E9" w:rsidRPr="001E2154" w:rsidRDefault="002D73E9" w:rsidP="00A13D1F">
      <w:pPr>
        <w:autoSpaceDE w:val="0"/>
        <w:autoSpaceDN w:val="0"/>
        <w:adjustRightInd w:val="0"/>
        <w:spacing w:after="0" w:line="240" w:lineRule="auto"/>
      </w:pP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544" w:name="_Toc526849448"/>
      <w:r>
        <w:lastRenderedPageBreak/>
        <w:t>DMF_ENTRYPOINTS_WDF_INIT</w:t>
      </w:r>
      <w:bookmarkEnd w:id="1544"/>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523E23EB" w14:textId="71E3C135"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WDF_INIT(</w:t>
      </w:r>
    </w:p>
    <w:p w14:paraId="308310D4" w14:textId="5E8EDBD2"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WDF EntryPointsWdf)</w:t>
      </w:r>
    </w:p>
    <w:p w14:paraId="2EED41BC" w14:textId="77777777" w:rsidR="002D73E9" w:rsidRPr="00A13D1F" w:rsidRDefault="002D73E9" w:rsidP="00A13D1F">
      <w:pPr>
        <w:autoSpaceDE w:val="0"/>
        <w:autoSpaceDN w:val="0"/>
        <w:adjustRightInd w:val="0"/>
        <w:spacing w:after="0" w:line="240" w:lineRule="auto"/>
        <w:rPr>
          <w:rFonts w:ascii="Consolas" w:hAnsi="Consolas" w:cs="Consolas"/>
          <w:color w:val="000000"/>
          <w:sz w:val="19"/>
          <w:szCs w:val="19"/>
        </w:rPr>
      </w:pP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545" w:name="_Toc526849449"/>
      <w:r>
        <w:lastRenderedPageBreak/>
        <w:t>DMF_MODULE_</w:t>
      </w:r>
      <w:r w:rsidRPr="00F12E60">
        <w:t>DESCRIPTOR</w:t>
      </w:r>
      <w:r>
        <w:t>_INIT</w:t>
      </w:r>
      <w:bookmarkEnd w:id="1545"/>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VOID</w:t>
      </w:r>
    </w:p>
    <w:p w14:paraId="5D51566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DMF_MODULE_DESCRIPTOR_INIT(</w:t>
      </w:r>
    </w:p>
    <w:p w14:paraId="146D6C64"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44E3F52C"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PSTR ModuleName,</w:t>
      </w:r>
    </w:p>
    <w:p w14:paraId="78415F57"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ULONG ModuleOptions, </w:t>
      </w:r>
    </w:p>
    <w:p w14:paraId="32EBD87B" w14:textId="2B4168DE" w:rsidR="00F12E60" w:rsidRPr="00A13D1F" w:rsidRDefault="00F12E60" w:rsidP="002D73E9">
      <w:pPr>
        <w:autoSpaceDE w:val="0"/>
        <w:autoSpaceDN w:val="0"/>
        <w:adjustRightInd w:val="0"/>
        <w:spacing w:after="0" w:line="240" w:lineRule="auto"/>
        <w:rPr>
          <w:rStyle w:val="CodeText"/>
        </w:rPr>
      </w:pPr>
      <w:r w:rsidRPr="00A13D1F">
        <w:rPr>
          <w:rStyle w:val="CodeText"/>
        </w:rPr>
        <w:t xml:space="preserve">    _In_ DmfModuleOpenOption OpenOption)</w:t>
      </w:r>
    </w:p>
    <w:p w14:paraId="759CF3CC" w14:textId="77777777" w:rsidR="002D73E9" w:rsidRDefault="002D73E9" w:rsidP="00A13D1F">
      <w:pPr>
        <w:autoSpaceDE w:val="0"/>
        <w:autoSpaceDN w:val="0"/>
        <w:adjustRightInd w:val="0"/>
        <w:spacing w:after="0" w:line="240" w:lineRule="auto"/>
        <w:rPr>
          <w:rFonts w:ascii="Consolas" w:hAnsi="Consolas" w:cs="Consolas"/>
          <w:color w:val="000000"/>
          <w:sz w:val="19"/>
          <w:szCs w:val="19"/>
        </w:rPr>
      </w:pPr>
    </w:p>
    <w:p w14:paraId="6484277F" w14:textId="557A0B5A" w:rsidR="00400501" w:rsidRDefault="00400501" w:rsidP="00400501">
      <w:r>
        <w:t xml:space="preserve">Modules that </w:t>
      </w:r>
      <w:r>
        <w:rPr>
          <w:b/>
        </w:rPr>
        <w:t>do not h</w:t>
      </w:r>
      <w:r w:rsidRPr="00400501">
        <w:rPr>
          <w:b/>
        </w:rPr>
        <w:t>ave a context</w:t>
      </w:r>
      <w:r>
        <w:t xml:space="preserve"> use this macro to initialize a </w:t>
      </w:r>
      <w:r w:rsidRPr="008263F4">
        <w:rPr>
          <w:rStyle w:val="CodeText"/>
        </w:rPr>
        <w:t>DMF_MODULE_DES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lastRenderedPageBreak/>
        <w:t>Returns</w:t>
      </w:r>
    </w:p>
    <w:p w14:paraId="40CE2555" w14:textId="77777777" w:rsidR="00F12E60" w:rsidRPr="003921F9" w:rsidRDefault="00F12E60" w:rsidP="00F12E60">
      <w:r>
        <w:t>None</w:t>
      </w:r>
    </w:p>
    <w:p w14:paraId="3F7B1415" w14:textId="77777777" w:rsidR="00F12E60" w:rsidRDefault="00F12E60" w:rsidP="00F12E60">
      <w:pPr>
        <w:pStyle w:val="Heading4"/>
      </w:pPr>
      <w:r>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1C196F7C" w14:textId="7663AC3F" w:rsidR="00400501" w:rsidRDefault="00400501" w:rsidP="00400501">
      <w:pPr>
        <w:pStyle w:val="Heading3"/>
      </w:pPr>
      <w:bookmarkStart w:id="1546" w:name="_Toc526849450"/>
      <w:r>
        <w:lastRenderedPageBreak/>
        <w:t>DMF_MODULE_</w:t>
      </w:r>
      <w:r w:rsidRPr="00F12E60">
        <w:t>DESCRIPTOR</w:t>
      </w:r>
      <w:r>
        <w:t>_INIT_CONTEXT_TYPE</w:t>
      </w:r>
      <w:bookmarkEnd w:id="1546"/>
    </w:p>
    <w:p w14:paraId="16D6A0EC" w14:textId="77777777" w:rsidR="00400501" w:rsidRDefault="00400501" w:rsidP="00400501">
      <w:pPr>
        <w:autoSpaceDE w:val="0"/>
        <w:autoSpaceDN w:val="0"/>
        <w:adjustRightInd w:val="0"/>
        <w:spacing w:after="0" w:line="240" w:lineRule="auto"/>
        <w:rPr>
          <w:rFonts w:ascii="Consolas" w:hAnsi="Consolas" w:cs="Consolas"/>
          <w:color w:val="6F008A"/>
          <w:sz w:val="19"/>
          <w:szCs w:val="19"/>
        </w:rPr>
      </w:pPr>
    </w:p>
    <w:p w14:paraId="42E82C0A"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VOID</w:t>
      </w:r>
    </w:p>
    <w:p w14:paraId="5FEE5F36" w14:textId="241ED460" w:rsidR="00400501" w:rsidRPr="00A13D1F" w:rsidRDefault="00400501" w:rsidP="00400501">
      <w:pPr>
        <w:autoSpaceDE w:val="0"/>
        <w:autoSpaceDN w:val="0"/>
        <w:adjustRightInd w:val="0"/>
        <w:spacing w:after="0" w:line="240" w:lineRule="auto"/>
        <w:rPr>
          <w:rStyle w:val="CodeText"/>
        </w:rPr>
      </w:pPr>
      <w:r w:rsidRPr="00A13D1F">
        <w:rPr>
          <w:rStyle w:val="CodeText"/>
        </w:rPr>
        <w:t>DMF_MODULE_DESCRIPTOR_INIT</w:t>
      </w:r>
      <w:r>
        <w:rPr>
          <w:rStyle w:val="CodeText"/>
        </w:rPr>
        <w:t>_CONTEXT_TYPE</w:t>
      </w:r>
      <w:r w:rsidRPr="00A13D1F">
        <w:rPr>
          <w:rStyle w:val="CodeText"/>
        </w:rPr>
        <w:t>(</w:t>
      </w:r>
    </w:p>
    <w:p w14:paraId="56C783D1"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3F18C3AA" w14:textId="68D3DBA1" w:rsidR="00400501" w:rsidRDefault="00400501" w:rsidP="00400501">
      <w:pPr>
        <w:autoSpaceDE w:val="0"/>
        <w:autoSpaceDN w:val="0"/>
        <w:adjustRightInd w:val="0"/>
        <w:spacing w:after="0" w:line="240" w:lineRule="auto"/>
        <w:rPr>
          <w:rStyle w:val="CodeText"/>
        </w:rPr>
      </w:pPr>
      <w:r w:rsidRPr="00A13D1F">
        <w:rPr>
          <w:rStyle w:val="CodeText"/>
        </w:rPr>
        <w:t xml:space="preserve">    _In_ PSTR ModuleName,</w:t>
      </w:r>
    </w:p>
    <w:p w14:paraId="229D9B50" w14:textId="0DEE7ABB" w:rsidR="00400501" w:rsidRPr="00A13D1F" w:rsidRDefault="00400501" w:rsidP="00400501">
      <w:pPr>
        <w:autoSpaceDE w:val="0"/>
        <w:autoSpaceDN w:val="0"/>
        <w:adjustRightInd w:val="0"/>
        <w:spacing w:after="0" w:line="240" w:lineRule="auto"/>
        <w:rPr>
          <w:rStyle w:val="CodeText"/>
        </w:rPr>
      </w:pPr>
      <w:r>
        <w:rPr>
          <w:rStyle w:val="CodeText"/>
        </w:rPr>
        <w:t xml:space="preserve">    _In_ DMF_CONTEXT_[ModuleName] ModuleContext,</w:t>
      </w:r>
    </w:p>
    <w:p w14:paraId="34172953"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_ ULONG ModuleOptions, </w:t>
      </w:r>
    </w:p>
    <w:p w14:paraId="77992373"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_ DmfModuleOpenOption OpenOption)</w:t>
      </w:r>
    </w:p>
    <w:p w14:paraId="48F1EBDC" w14:textId="77777777" w:rsidR="00400501" w:rsidRDefault="00400501" w:rsidP="00400501">
      <w:pPr>
        <w:autoSpaceDE w:val="0"/>
        <w:autoSpaceDN w:val="0"/>
        <w:adjustRightInd w:val="0"/>
        <w:spacing w:after="0" w:line="240" w:lineRule="auto"/>
        <w:rPr>
          <w:rFonts w:ascii="Consolas" w:hAnsi="Consolas" w:cs="Consolas"/>
          <w:color w:val="000000"/>
          <w:sz w:val="19"/>
          <w:szCs w:val="19"/>
        </w:rPr>
      </w:pPr>
    </w:p>
    <w:p w14:paraId="03F24525" w14:textId="6C5A6205" w:rsidR="00400501" w:rsidRDefault="00400501" w:rsidP="00400501">
      <w:r>
        <w:t xml:space="preserve">Modules that </w:t>
      </w:r>
      <w:r w:rsidRPr="00400501">
        <w:rPr>
          <w:b/>
        </w:rPr>
        <w:t>have a context</w:t>
      </w:r>
      <w:r>
        <w:t xml:space="preserve"> use this macro to initialize a </w:t>
      </w:r>
      <w:r w:rsidRPr="008263F4">
        <w:rPr>
          <w:rStyle w:val="CodeText"/>
        </w:rPr>
        <w:t>DMF_MODULE_DESCRIPTOR</w:t>
      </w:r>
      <w:r>
        <w:t xml:space="preserve"> structure. </w:t>
      </w:r>
    </w:p>
    <w:p w14:paraId="00535757" w14:textId="77777777" w:rsidR="00400501" w:rsidRDefault="00400501" w:rsidP="0040050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400501" w14:paraId="177175A2" w14:textId="77777777" w:rsidTr="00586B26">
        <w:tc>
          <w:tcPr>
            <w:tcW w:w="5665" w:type="dxa"/>
          </w:tcPr>
          <w:p w14:paraId="184A4F3E" w14:textId="77777777" w:rsidR="00400501" w:rsidRPr="008263F4" w:rsidRDefault="00400501" w:rsidP="00586B26">
            <w:pPr>
              <w:rPr>
                <w:rStyle w:val="CodeText"/>
              </w:rPr>
            </w:pPr>
            <w:r w:rsidRPr="008263F4">
              <w:rPr>
                <w:rStyle w:val="CodeText"/>
              </w:rPr>
              <w:t>PDMF_MODULE_DESCRIPTOR ModuleDescriptor</w:t>
            </w:r>
          </w:p>
        </w:tc>
        <w:tc>
          <w:tcPr>
            <w:tcW w:w="3685" w:type="dxa"/>
          </w:tcPr>
          <w:p w14:paraId="75CEBE8F" w14:textId="77777777" w:rsidR="00400501" w:rsidRDefault="00400501" w:rsidP="00586B26">
            <w:r>
              <w:t>The structure buffer to initialize.</w:t>
            </w:r>
          </w:p>
        </w:tc>
      </w:tr>
      <w:tr w:rsidR="00400501" w14:paraId="3AFCC2FD" w14:textId="77777777" w:rsidTr="00586B26">
        <w:tc>
          <w:tcPr>
            <w:tcW w:w="5665" w:type="dxa"/>
          </w:tcPr>
          <w:p w14:paraId="76BA934D" w14:textId="77777777" w:rsidR="00400501" w:rsidRPr="008263F4" w:rsidRDefault="00400501" w:rsidP="00586B26">
            <w:pPr>
              <w:rPr>
                <w:rStyle w:val="CodeText"/>
              </w:rPr>
            </w:pPr>
            <w:r w:rsidRPr="008263F4">
              <w:rPr>
                <w:rStyle w:val="CodeText"/>
              </w:rPr>
              <w:t>PSTR ModuleName</w:t>
            </w:r>
          </w:p>
        </w:tc>
        <w:tc>
          <w:tcPr>
            <w:tcW w:w="3685" w:type="dxa"/>
          </w:tcPr>
          <w:p w14:paraId="6EB1EDCD" w14:textId="77777777" w:rsidR="00400501" w:rsidRDefault="00400501" w:rsidP="00586B26">
            <w:r>
              <w:t>The name of the Module. It should match the Module’s file name. This name is useful when debugging so that it is easy to know what Module the Module’s handle refers to.</w:t>
            </w:r>
          </w:p>
        </w:tc>
      </w:tr>
      <w:tr w:rsidR="00400501" w14:paraId="43F61ED3" w14:textId="77777777" w:rsidTr="00586B26">
        <w:tc>
          <w:tcPr>
            <w:tcW w:w="5665" w:type="dxa"/>
          </w:tcPr>
          <w:p w14:paraId="0DD144F2" w14:textId="77777777" w:rsidR="00400501" w:rsidRPr="008263F4" w:rsidRDefault="00400501" w:rsidP="00586B26">
            <w:pPr>
              <w:rPr>
                <w:rStyle w:val="CodeText"/>
              </w:rPr>
            </w:pPr>
            <w:r w:rsidRPr="008263F4">
              <w:rPr>
                <w:rStyle w:val="CodeText"/>
              </w:rPr>
              <w:t>ULONG ModuleOptions</w:t>
            </w:r>
          </w:p>
        </w:tc>
        <w:tc>
          <w:tcPr>
            <w:tcW w:w="3685" w:type="dxa"/>
          </w:tcPr>
          <w:p w14:paraId="304EB402" w14:textId="77777777" w:rsidR="00400501" w:rsidRDefault="00400501" w:rsidP="00586B26">
            <w:r>
              <w:t>Flags that indicate attributes about the Module. Currently only these flags are supported:</w:t>
            </w:r>
          </w:p>
          <w:p w14:paraId="565C7E20" w14:textId="77777777" w:rsidR="00400501" w:rsidRDefault="00400501" w:rsidP="00586B26">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355F83D1" w14:textId="77777777" w:rsidR="00400501" w:rsidRDefault="00400501" w:rsidP="00586B26">
            <w:pPr>
              <w:autoSpaceDE w:val="0"/>
              <w:autoSpaceDN w:val="0"/>
              <w:adjustRightInd w:val="0"/>
            </w:pPr>
            <w:r w:rsidRPr="008263F4">
              <w:rPr>
                <w:rStyle w:val="CodeText"/>
              </w:rPr>
              <w:t>DMF_MODULE_OPTIONS_DISPATCH</w:t>
            </w:r>
            <w:r>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2C50BBDF" w14:textId="77777777" w:rsidR="00400501" w:rsidRDefault="00400501" w:rsidP="00586B26">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304436C6" w14:textId="77777777" w:rsidR="00400501" w:rsidRPr="00874145" w:rsidRDefault="00400501" w:rsidP="00586B26">
            <w:pPr>
              <w:rPr>
                <w:rStyle w:val="CodeText"/>
              </w:rPr>
            </w:pPr>
            <w:r w:rsidRPr="00874145">
              <w:rPr>
                <w:rStyle w:val="CodeText"/>
              </w:rPr>
              <w:t>DMF_MODULE_OPTIONS_TRANSPORT_REQUIRED</w:t>
            </w:r>
            <w:r w:rsidRPr="00874145">
              <w:t>: Indicates that the Module requires that the Client instantiate a Transport Module.</w:t>
            </w:r>
          </w:p>
        </w:tc>
      </w:tr>
      <w:tr w:rsidR="00400501" w14:paraId="7A01E917" w14:textId="77777777" w:rsidTr="00586B26">
        <w:tc>
          <w:tcPr>
            <w:tcW w:w="5665" w:type="dxa"/>
          </w:tcPr>
          <w:p w14:paraId="27EA68B9" w14:textId="153C9D60" w:rsidR="00400501" w:rsidRPr="008263F4" w:rsidRDefault="00400501" w:rsidP="00586B26">
            <w:pPr>
              <w:rPr>
                <w:rStyle w:val="CodeText"/>
              </w:rPr>
            </w:pPr>
            <w:r>
              <w:rPr>
                <w:rStyle w:val="CodeText"/>
              </w:rPr>
              <w:t>DMF_CONTEXT_[ModuleName] ModuleContext</w:t>
            </w:r>
          </w:p>
        </w:tc>
        <w:tc>
          <w:tcPr>
            <w:tcW w:w="3685" w:type="dxa"/>
          </w:tcPr>
          <w:p w14:paraId="66C04AC9" w14:textId="6E2FE417" w:rsidR="00400501" w:rsidRDefault="00400501" w:rsidP="00586B26">
            <w:r>
              <w:t xml:space="preserve">Always pass the name of the Module’s context data structure here. Given this parameter, DMF knows how to allocate </w:t>
            </w:r>
            <w:r>
              <w:lastRenderedPageBreak/>
              <w:t>memory for this structure.</w:t>
            </w:r>
          </w:p>
        </w:tc>
      </w:tr>
      <w:tr w:rsidR="00400501" w14:paraId="53A02910" w14:textId="77777777" w:rsidTr="00586B26">
        <w:tc>
          <w:tcPr>
            <w:tcW w:w="5665" w:type="dxa"/>
          </w:tcPr>
          <w:p w14:paraId="540956C6" w14:textId="77777777" w:rsidR="00400501" w:rsidRPr="008263F4" w:rsidRDefault="00400501" w:rsidP="00586B26">
            <w:pPr>
              <w:rPr>
                <w:rStyle w:val="CodeText"/>
              </w:rPr>
            </w:pPr>
            <w:r w:rsidRPr="008263F4">
              <w:rPr>
                <w:rStyle w:val="CodeText"/>
              </w:rPr>
              <w:t>DmfModuleOpenOption OpenOption</w:t>
            </w:r>
          </w:p>
        </w:tc>
        <w:tc>
          <w:tcPr>
            <w:tcW w:w="3685" w:type="dxa"/>
          </w:tcPr>
          <w:p w14:paraId="0552C6C5" w14:textId="77777777" w:rsidR="00400501" w:rsidRDefault="00400501" w:rsidP="00586B26">
            <w:r>
              <w:t xml:space="preserve">See </w:t>
            </w:r>
            <w:r w:rsidRPr="008263F4">
              <w:rPr>
                <w:rStyle w:val="CodeText"/>
              </w:rPr>
              <w:t>DmfModuleOpenOption</w:t>
            </w:r>
            <w:r>
              <w:t>.</w:t>
            </w:r>
          </w:p>
        </w:tc>
      </w:tr>
    </w:tbl>
    <w:p w14:paraId="42543F2D" w14:textId="77777777" w:rsidR="00400501" w:rsidRDefault="00400501" w:rsidP="00400501"/>
    <w:p w14:paraId="35087E8F" w14:textId="77777777" w:rsidR="00400501" w:rsidRDefault="00400501" w:rsidP="00400501">
      <w:pPr>
        <w:pStyle w:val="Heading4"/>
      </w:pPr>
      <w:r>
        <w:t>Returns</w:t>
      </w:r>
    </w:p>
    <w:p w14:paraId="21EC0C4B" w14:textId="77777777" w:rsidR="00400501" w:rsidRPr="003921F9" w:rsidRDefault="00400501" w:rsidP="00400501">
      <w:r>
        <w:t>None</w:t>
      </w:r>
    </w:p>
    <w:p w14:paraId="77A052A3" w14:textId="77777777" w:rsidR="00400501" w:rsidRDefault="00400501" w:rsidP="00400501">
      <w:pPr>
        <w:pStyle w:val="Heading4"/>
      </w:pPr>
      <w:r>
        <w:t>Remarks</w:t>
      </w:r>
    </w:p>
    <w:p w14:paraId="5C8F3CA9" w14:textId="77777777" w:rsidR="00400501" w:rsidRDefault="00400501" w:rsidP="00400501">
      <w:pPr>
        <w:pStyle w:val="ListParagraph"/>
        <w:numPr>
          <w:ilvl w:val="0"/>
          <w:numId w:val="3"/>
        </w:numPr>
      </w:pPr>
      <w:r>
        <w:t>Call this function before setting the structure’s Module specific settings.</w:t>
      </w:r>
    </w:p>
    <w:p w14:paraId="7E170C90" w14:textId="77777777" w:rsidR="00400501" w:rsidRDefault="00400501" w:rsidP="00400501">
      <w:pPr>
        <w:pStyle w:val="ListParagraph"/>
        <w:numPr>
          <w:ilvl w:val="0"/>
          <w:numId w:val="3"/>
        </w:numPr>
      </w:pPr>
      <w:r>
        <w:t>After using this function to initialize the structure, set the Module’s DMF and WDF callbacks in this structure as needed.</w:t>
      </w:r>
    </w:p>
    <w:p w14:paraId="5549E31A" w14:textId="77777777" w:rsidR="00400501" w:rsidRDefault="00400501" w:rsidP="00400501">
      <w:pPr>
        <w:pStyle w:val="ListParagraph"/>
        <w:numPr>
          <w:ilvl w:val="0"/>
          <w:numId w:val="3"/>
        </w:numPr>
      </w:pPr>
      <w:r>
        <w:t>After using this function to initialize the structure, set the size of the Module’s Config structure if it is defined.</w:t>
      </w:r>
    </w:p>
    <w:p w14:paraId="4EB3CE16" w14:textId="77777777" w:rsidR="00400501" w:rsidRDefault="00400501">
      <w:pPr>
        <w:rPr>
          <w:rFonts w:asciiTheme="majorHAnsi" w:eastAsiaTheme="majorEastAsia" w:hAnsiTheme="majorHAnsi" w:cstheme="majorBidi"/>
          <w:b/>
          <w:bCs/>
          <w:color w:val="000000" w:themeColor="text1"/>
        </w:rPr>
      </w:pPr>
      <w:r>
        <w:br w:type="page"/>
      </w:r>
    </w:p>
    <w:p w14:paraId="0EF68721" w14:textId="41B25246" w:rsidR="002F23C7" w:rsidRDefault="002F23C7" w:rsidP="002F23C7">
      <w:pPr>
        <w:pStyle w:val="Heading3"/>
      </w:pPr>
      <w:bookmarkStart w:id="1547" w:name="_Toc526849451"/>
      <w:r>
        <w:lastRenderedPageBreak/>
        <w:t>DMF_CONFIG_GET</w:t>
      </w:r>
      <w:bookmarkEnd w:id="1547"/>
    </w:p>
    <w:p w14:paraId="40FAC9D1" w14:textId="77777777" w:rsidR="002D73E9" w:rsidRDefault="002D73E9" w:rsidP="002F23C7">
      <w:pPr>
        <w:autoSpaceDE w:val="0"/>
        <w:autoSpaceDN w:val="0"/>
        <w:adjustRightInd w:val="0"/>
        <w:spacing w:after="0" w:line="240" w:lineRule="auto"/>
        <w:rPr>
          <w:rStyle w:val="CodeText"/>
        </w:rPr>
      </w:pPr>
    </w:p>
    <w:p w14:paraId="08F5DA45" w14:textId="595C3219" w:rsidR="002F23C7" w:rsidRPr="00A13D1F" w:rsidRDefault="002F23C7" w:rsidP="002F23C7">
      <w:pPr>
        <w:autoSpaceDE w:val="0"/>
        <w:autoSpaceDN w:val="0"/>
        <w:adjustRightInd w:val="0"/>
        <w:spacing w:after="0" w:line="240" w:lineRule="auto"/>
        <w:rPr>
          <w:rStyle w:val="CodeText"/>
        </w:rPr>
      </w:pPr>
      <w:r w:rsidRPr="00A13D1F">
        <w:rPr>
          <w:rStyle w:val="CodeText"/>
        </w:rPr>
        <w:t>DMF_CONFIG_[Modulename]*</w:t>
      </w:r>
    </w:p>
    <w:p w14:paraId="5AC33426" w14:textId="2528CE98" w:rsidR="002F23C7" w:rsidRPr="00A13D1F" w:rsidRDefault="002F23C7" w:rsidP="002F23C7">
      <w:pPr>
        <w:autoSpaceDE w:val="0"/>
        <w:autoSpaceDN w:val="0"/>
        <w:adjustRightInd w:val="0"/>
        <w:spacing w:after="0" w:line="240" w:lineRule="auto"/>
        <w:rPr>
          <w:rStyle w:val="CodeText"/>
        </w:rPr>
      </w:pPr>
      <w:r w:rsidRPr="00A13D1F">
        <w:rPr>
          <w:rStyle w:val="CodeText"/>
        </w:rPr>
        <w:t>DMF_CON</w:t>
      </w:r>
      <w:r w:rsidR="00575955" w:rsidRPr="00A13D1F">
        <w:rPr>
          <w:rStyle w:val="CodeText"/>
        </w:rPr>
        <w:t>FIG</w:t>
      </w:r>
      <w:r w:rsidRPr="00A13D1F">
        <w:rPr>
          <w:rStyle w:val="CodeText"/>
        </w:rPr>
        <w:t>_GET(</w:t>
      </w:r>
    </w:p>
    <w:p w14:paraId="60B86141" w14:textId="21DE2D89" w:rsidR="002F23C7" w:rsidRPr="00A13D1F" w:rsidRDefault="002F23C7" w:rsidP="00CB5BEE">
      <w:pPr>
        <w:autoSpaceDE w:val="0"/>
        <w:autoSpaceDN w:val="0"/>
        <w:adjustRightInd w:val="0"/>
        <w:spacing w:after="0" w:line="240" w:lineRule="auto"/>
        <w:rPr>
          <w:rStyle w:val="CodeText"/>
        </w:rPr>
      </w:pPr>
      <w:r w:rsidRPr="00A13D1F">
        <w:rPr>
          <w:rStyle w:val="CodeText"/>
        </w:rPr>
        <w:t xml:space="preserve">    _In_ DMFMODULE DmfModule)</w:t>
      </w:r>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structure, the buffer returned by this function is a copy of that structure. The Module may write to this buffer, but the Client will not see that change. Generally speaking, this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548" w:name="_Toc526849452"/>
      <w:r>
        <w:lastRenderedPageBreak/>
        <w:t>DMF_CONTEXT_GET</w:t>
      </w:r>
      <w:bookmarkEnd w:id="1548"/>
    </w:p>
    <w:p w14:paraId="07B314A3" w14:textId="77777777" w:rsidR="002D73E9" w:rsidRDefault="002D73E9" w:rsidP="00C91ED3">
      <w:pPr>
        <w:autoSpaceDE w:val="0"/>
        <w:autoSpaceDN w:val="0"/>
        <w:adjustRightInd w:val="0"/>
        <w:spacing w:after="0" w:line="240" w:lineRule="auto"/>
        <w:rPr>
          <w:rFonts w:ascii="Consolas" w:hAnsi="Consolas" w:cs="Consolas"/>
          <w:color w:val="2B91AF"/>
          <w:sz w:val="19"/>
          <w:szCs w:val="19"/>
        </w:rPr>
      </w:pPr>
    </w:p>
    <w:p w14:paraId="324A1029" w14:textId="3305FC76" w:rsidR="00C91ED3" w:rsidRPr="00A13D1F" w:rsidRDefault="00C91ED3" w:rsidP="00C91ED3">
      <w:pPr>
        <w:autoSpaceDE w:val="0"/>
        <w:autoSpaceDN w:val="0"/>
        <w:adjustRightInd w:val="0"/>
        <w:spacing w:after="0" w:line="240" w:lineRule="auto"/>
        <w:rPr>
          <w:rStyle w:val="CodeText"/>
        </w:rPr>
      </w:pPr>
      <w:r w:rsidRPr="00A13D1F">
        <w:rPr>
          <w:rStyle w:val="CodeText"/>
        </w:rPr>
        <w:t>DMF_CONTEXT_[Modulename]*</w:t>
      </w:r>
    </w:p>
    <w:p w14:paraId="5E5AC91D" w14:textId="519BE1FC" w:rsidR="00C91ED3" w:rsidRPr="00A13D1F" w:rsidRDefault="00C91ED3" w:rsidP="00C91ED3">
      <w:pPr>
        <w:autoSpaceDE w:val="0"/>
        <w:autoSpaceDN w:val="0"/>
        <w:adjustRightInd w:val="0"/>
        <w:spacing w:after="0" w:line="240" w:lineRule="auto"/>
        <w:rPr>
          <w:rStyle w:val="CodeText"/>
        </w:rPr>
      </w:pPr>
      <w:r w:rsidRPr="00A13D1F">
        <w:rPr>
          <w:rStyle w:val="CodeText"/>
        </w:rPr>
        <w:t>DMF_CONTEXT_GET(</w:t>
      </w:r>
    </w:p>
    <w:p w14:paraId="1164A4B0" w14:textId="324F1DF7" w:rsidR="00C91ED3" w:rsidRPr="00A13D1F" w:rsidRDefault="00C91ED3" w:rsidP="00CB5BEE">
      <w:pPr>
        <w:autoSpaceDE w:val="0"/>
        <w:autoSpaceDN w:val="0"/>
        <w:adjustRightInd w:val="0"/>
        <w:spacing w:after="0" w:line="240" w:lineRule="auto"/>
        <w:rPr>
          <w:rStyle w:val="CodeText"/>
        </w:rPr>
      </w:pPr>
      <w:r w:rsidRPr="00A13D1F">
        <w:rPr>
          <w:rStyle w:val="CodeText"/>
        </w:rPr>
        <w:t xml:space="preserve">    _In_ DMFMODULE DmfModule)</w:t>
      </w:r>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549" w:name="_Toc526849453"/>
      <w:r>
        <w:lastRenderedPageBreak/>
        <w:t>DMF_ModuleCreate</w:t>
      </w:r>
      <w:bookmarkEnd w:id="1549"/>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NTSTATUS</w:t>
      </w:r>
    </w:p>
    <w:p w14:paraId="69AAB65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DMF_ModuleCreate(</w:t>
      </w:r>
    </w:p>
    <w:p w14:paraId="552297AD"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WDFDEVICE Device,</w:t>
      </w:r>
    </w:p>
    <w:p w14:paraId="2B21A0C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44223029"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WDF_OBJECT_ATTRIBUTES DmfModuleObjectAttributes,</w:t>
      </w:r>
    </w:p>
    <w:p w14:paraId="6E9E795F"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DMF_MODULE_DESCRIPTOR ModuleDescriptor,</w:t>
      </w:r>
    </w:p>
    <w:p w14:paraId="1D4D06F6" w14:textId="6D24D143" w:rsidR="00B07721" w:rsidRPr="00A13D1F" w:rsidRDefault="00B07721" w:rsidP="00A678F7">
      <w:pPr>
        <w:autoSpaceDE w:val="0"/>
        <w:autoSpaceDN w:val="0"/>
        <w:adjustRightInd w:val="0"/>
        <w:spacing w:after="0" w:line="240" w:lineRule="auto"/>
        <w:rPr>
          <w:rStyle w:val="CodeText"/>
        </w:rPr>
      </w:pPr>
      <w:r w:rsidRPr="00A13D1F">
        <w:rPr>
          <w:rStyle w:val="CodeText"/>
        </w:rPr>
        <w:t xml:space="preserve">    _Out_ DMFMODULE* DmfModule)</w:t>
      </w:r>
    </w:p>
    <w:p w14:paraId="57804BEC" w14:textId="77777777" w:rsidR="00A678F7" w:rsidRDefault="00A678F7" w:rsidP="00A13D1F">
      <w:pPr>
        <w:autoSpaceDE w:val="0"/>
        <w:autoSpaceDN w:val="0"/>
        <w:adjustRightInd w:val="0"/>
        <w:spacing w:after="0" w:line="240" w:lineRule="auto"/>
        <w:rPr>
          <w:rFonts w:ascii="Consolas" w:hAnsi="Consolas" w:cs="Consolas"/>
          <w:color w:val="000000"/>
          <w:sz w:val="19"/>
          <w:szCs w:val="19"/>
        </w:rPr>
      </w:pP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550" w:name="_Toc526849454"/>
      <w:r>
        <w:lastRenderedPageBreak/>
        <w:t>DMF_ModuleOpen</w:t>
      </w:r>
      <w:bookmarkEnd w:id="1550"/>
    </w:p>
    <w:p w14:paraId="6C69FB59" w14:textId="77777777" w:rsidR="00A678F7" w:rsidRDefault="00A678F7" w:rsidP="00EA3969">
      <w:pPr>
        <w:autoSpaceDE w:val="0"/>
        <w:autoSpaceDN w:val="0"/>
        <w:adjustRightInd w:val="0"/>
        <w:spacing w:after="0" w:line="240" w:lineRule="auto"/>
        <w:rPr>
          <w:rStyle w:val="CodeText"/>
        </w:rPr>
      </w:pPr>
    </w:p>
    <w:p w14:paraId="19E7ADC1" w14:textId="0318E085" w:rsidR="00EA3969" w:rsidRPr="00A13D1F" w:rsidRDefault="00EA3969" w:rsidP="00EA3969">
      <w:pPr>
        <w:autoSpaceDE w:val="0"/>
        <w:autoSpaceDN w:val="0"/>
        <w:adjustRightInd w:val="0"/>
        <w:spacing w:after="0" w:line="240" w:lineRule="auto"/>
        <w:rPr>
          <w:rStyle w:val="CodeText"/>
        </w:rPr>
      </w:pPr>
      <w:r w:rsidRPr="00A13D1F">
        <w:rPr>
          <w:rStyle w:val="CodeText"/>
        </w:rPr>
        <w:t>NTSTATUS</w:t>
      </w:r>
    </w:p>
    <w:p w14:paraId="680177B0" w14:textId="407A5AC0" w:rsidR="00EA3969" w:rsidRPr="00A13D1F" w:rsidRDefault="00EA3969" w:rsidP="00EA3969">
      <w:pPr>
        <w:autoSpaceDE w:val="0"/>
        <w:autoSpaceDN w:val="0"/>
        <w:adjustRightInd w:val="0"/>
        <w:spacing w:after="0" w:line="240" w:lineRule="auto"/>
        <w:rPr>
          <w:rStyle w:val="CodeText"/>
        </w:rPr>
      </w:pPr>
      <w:r w:rsidRPr="00A13D1F">
        <w:rPr>
          <w:rStyle w:val="CodeText"/>
        </w:rPr>
        <w:t>DMF_ModuleOpen(</w:t>
      </w:r>
    </w:p>
    <w:p w14:paraId="555FBFBE" w14:textId="2190FA8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551" w:name="_Toc526849455"/>
      <w:r>
        <w:lastRenderedPageBreak/>
        <w:t>DMF_ModuleClose</w:t>
      </w:r>
      <w:bookmarkEnd w:id="1551"/>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Pr="00A13D1F" w:rsidRDefault="00EA3969" w:rsidP="00EA3969">
      <w:pPr>
        <w:autoSpaceDE w:val="0"/>
        <w:autoSpaceDN w:val="0"/>
        <w:adjustRightInd w:val="0"/>
        <w:spacing w:after="0" w:line="240" w:lineRule="auto"/>
        <w:rPr>
          <w:rStyle w:val="CodeText"/>
        </w:rPr>
      </w:pPr>
      <w:r w:rsidRPr="00A13D1F">
        <w:rPr>
          <w:rStyle w:val="CodeText"/>
        </w:rPr>
        <w:t>VOID</w:t>
      </w:r>
    </w:p>
    <w:p w14:paraId="20020B8C" w14:textId="1437EC8B" w:rsidR="00EA3969" w:rsidRPr="00A13D1F" w:rsidRDefault="00EA3969" w:rsidP="00EA3969">
      <w:pPr>
        <w:autoSpaceDE w:val="0"/>
        <w:autoSpaceDN w:val="0"/>
        <w:adjustRightInd w:val="0"/>
        <w:spacing w:after="0" w:line="240" w:lineRule="auto"/>
        <w:rPr>
          <w:rStyle w:val="CodeText"/>
        </w:rPr>
      </w:pPr>
      <w:r w:rsidRPr="00A13D1F">
        <w:rPr>
          <w:rStyle w:val="CodeText"/>
        </w:rPr>
        <w:t>DMF_ModuleClose(</w:t>
      </w:r>
    </w:p>
    <w:p w14:paraId="4E81D24F" w14:textId="1B6B069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552" w:name="_Toc526849456"/>
      <w:r>
        <w:lastRenderedPageBreak/>
        <w:t>DMF_ModuleAcquire</w:t>
      </w:r>
      <w:bookmarkEnd w:id="1552"/>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427C7B16" w14:textId="7B9452CA" w:rsidR="007E64F5" w:rsidRPr="00A13D1F" w:rsidRDefault="007E64F5" w:rsidP="007E64F5">
      <w:pPr>
        <w:autoSpaceDE w:val="0"/>
        <w:autoSpaceDN w:val="0"/>
        <w:adjustRightInd w:val="0"/>
        <w:spacing w:after="0" w:line="240" w:lineRule="auto"/>
        <w:rPr>
          <w:rStyle w:val="CodeText"/>
        </w:rPr>
      </w:pPr>
      <w:r w:rsidRPr="00A13D1F">
        <w:rPr>
          <w:rStyle w:val="CodeText"/>
        </w:rPr>
        <w:t>DMF_ModuleAcquire(</w:t>
      </w:r>
    </w:p>
    <w:p w14:paraId="339B31FE" w14:textId="45F49D4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47C1E6AA"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553" w:name="_Toc526849457"/>
      <w:r>
        <w:lastRenderedPageBreak/>
        <w:t>DMF_ModuleRelease</w:t>
      </w:r>
      <w:bookmarkEnd w:id="1553"/>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64DB6A74" w14:textId="04BB7D70" w:rsidR="007E64F5" w:rsidRPr="00A13D1F" w:rsidRDefault="007E64F5" w:rsidP="007E64F5">
      <w:pPr>
        <w:autoSpaceDE w:val="0"/>
        <w:autoSpaceDN w:val="0"/>
        <w:adjustRightInd w:val="0"/>
        <w:spacing w:after="0" w:line="240" w:lineRule="auto"/>
        <w:rPr>
          <w:rStyle w:val="CodeText"/>
        </w:rPr>
      </w:pPr>
      <w:r w:rsidRPr="00A13D1F">
        <w:rPr>
          <w:rStyle w:val="CodeText"/>
        </w:rPr>
        <w:t>DMF_ModuleRelease(</w:t>
      </w:r>
    </w:p>
    <w:p w14:paraId="37C55D58" w14:textId="07A9798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583CC58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ModuleAcquire()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1554" w:name="_Toc526849458"/>
      <w:r>
        <w:lastRenderedPageBreak/>
        <w:t>DMF_ModuleDestroy</w:t>
      </w:r>
      <w:bookmarkEnd w:id="1554"/>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Pr="00A13D1F" w:rsidRDefault="00AC2827" w:rsidP="00AC2827">
      <w:pPr>
        <w:autoSpaceDE w:val="0"/>
        <w:autoSpaceDN w:val="0"/>
        <w:adjustRightInd w:val="0"/>
        <w:spacing w:after="0" w:line="240" w:lineRule="auto"/>
        <w:rPr>
          <w:rStyle w:val="CodeText"/>
        </w:rPr>
      </w:pPr>
      <w:r w:rsidRPr="00A13D1F">
        <w:rPr>
          <w:rStyle w:val="CodeText"/>
        </w:rPr>
        <w:t>VOID</w:t>
      </w:r>
    </w:p>
    <w:p w14:paraId="7EE84EC6" w14:textId="77777777" w:rsidR="00AC2827" w:rsidRPr="00A13D1F" w:rsidRDefault="00AC2827" w:rsidP="00AC2827">
      <w:pPr>
        <w:autoSpaceDE w:val="0"/>
        <w:autoSpaceDN w:val="0"/>
        <w:adjustRightInd w:val="0"/>
        <w:spacing w:after="0" w:line="240" w:lineRule="auto"/>
        <w:rPr>
          <w:rStyle w:val="CodeText"/>
        </w:rPr>
      </w:pPr>
      <w:r w:rsidRPr="00A13D1F">
        <w:rPr>
          <w:rStyle w:val="CodeText"/>
        </w:rPr>
        <w:t>DMF_ModuleDestroy(</w:t>
      </w:r>
    </w:p>
    <w:p w14:paraId="45699A61" w14:textId="2F9CD423" w:rsidR="00AC2827" w:rsidRPr="00A13D1F" w:rsidRDefault="00AC2827" w:rsidP="000C35D2">
      <w:pPr>
        <w:autoSpaceDE w:val="0"/>
        <w:autoSpaceDN w:val="0"/>
        <w:adjustRightInd w:val="0"/>
        <w:spacing w:after="0" w:line="240" w:lineRule="auto"/>
        <w:rPr>
          <w:rStyle w:val="CodeText"/>
        </w:rPr>
      </w:pPr>
      <w:r w:rsidRPr="00A13D1F">
        <w:rPr>
          <w:rStyle w:val="CodeText"/>
        </w:rPr>
        <w:t xml:space="preserve">    _In_ DMFMODULE DmfModule)</w:t>
      </w:r>
    </w:p>
    <w:p w14:paraId="1A8CA244"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EF565B" w14:textId="77777777" w:rsidR="00AC2827" w:rsidRDefault="00AC2827" w:rsidP="00AC2827">
      <w:r>
        <w:t xml:space="preserve">This function destroys a Module. It is the opposite of </w:t>
      </w:r>
      <w:r w:rsidRPr="00DF4053">
        <w:rPr>
          <w:rStyle w:val="CodeText"/>
        </w:rPr>
        <w:t>DMF_ModuleCreate</w:t>
      </w:r>
      <w:r>
        <w:t>. Child Module’s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r>
        <w:t>Generally speaking, Modules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31709DA4" w14:textId="77777777" w:rsidR="009A22C0" w:rsidRDefault="009A22C0">
      <w:pPr>
        <w:rPr>
          <w:rFonts w:asciiTheme="majorHAnsi" w:eastAsiaTheme="majorEastAsia" w:hAnsiTheme="majorHAnsi" w:cstheme="majorBidi"/>
          <w:b/>
          <w:bCs/>
          <w:color w:val="000000" w:themeColor="text1"/>
        </w:rPr>
      </w:pPr>
      <w:r>
        <w:br w:type="page"/>
      </w:r>
    </w:p>
    <w:p w14:paraId="45140523" w14:textId="2E7F53A8" w:rsidR="009A22C0" w:rsidRDefault="009A22C0" w:rsidP="009A22C0">
      <w:pPr>
        <w:pStyle w:val="Heading3"/>
      </w:pPr>
      <w:bookmarkStart w:id="1555" w:name="_Toc526849459"/>
      <w:r>
        <w:lastRenderedPageBreak/>
        <w:t>DMF_ModuleIsInFilterDriver</w:t>
      </w:r>
      <w:bookmarkEnd w:id="1555"/>
    </w:p>
    <w:p w14:paraId="2C15DDCB" w14:textId="77777777" w:rsidR="009A22C0" w:rsidRDefault="009A22C0" w:rsidP="009A22C0">
      <w:pPr>
        <w:autoSpaceDE w:val="0"/>
        <w:autoSpaceDN w:val="0"/>
        <w:adjustRightInd w:val="0"/>
        <w:spacing w:after="0" w:line="240" w:lineRule="auto"/>
        <w:rPr>
          <w:rFonts w:ascii="Consolas" w:hAnsi="Consolas" w:cs="Consolas"/>
          <w:color w:val="6F008A"/>
          <w:sz w:val="19"/>
          <w:szCs w:val="19"/>
        </w:rPr>
      </w:pPr>
    </w:p>
    <w:p w14:paraId="5DEA8990" w14:textId="77777777" w:rsidR="009A22C0" w:rsidRPr="00A13D1F" w:rsidRDefault="009A22C0" w:rsidP="009A22C0">
      <w:pPr>
        <w:autoSpaceDE w:val="0"/>
        <w:autoSpaceDN w:val="0"/>
        <w:adjustRightInd w:val="0"/>
        <w:spacing w:after="0" w:line="240" w:lineRule="auto"/>
        <w:rPr>
          <w:rStyle w:val="CodeText"/>
        </w:rPr>
      </w:pPr>
      <w:r w:rsidRPr="00A13D1F">
        <w:rPr>
          <w:rStyle w:val="CodeText"/>
        </w:rPr>
        <w:t>VOID</w:t>
      </w:r>
    </w:p>
    <w:p w14:paraId="09AC4AD5" w14:textId="58C5E8AA" w:rsidR="009A22C0" w:rsidRPr="00A13D1F" w:rsidRDefault="009A22C0" w:rsidP="009A22C0">
      <w:pPr>
        <w:autoSpaceDE w:val="0"/>
        <w:autoSpaceDN w:val="0"/>
        <w:adjustRightInd w:val="0"/>
        <w:spacing w:after="0" w:line="240" w:lineRule="auto"/>
        <w:rPr>
          <w:rStyle w:val="CodeText"/>
        </w:rPr>
      </w:pPr>
      <w:r w:rsidRPr="00A13D1F">
        <w:rPr>
          <w:rStyle w:val="CodeText"/>
        </w:rPr>
        <w:t>DMF_Module</w:t>
      </w:r>
      <w:r>
        <w:rPr>
          <w:rStyle w:val="CodeText"/>
        </w:rPr>
        <w:t>IsInFilterDriver</w:t>
      </w:r>
      <w:r w:rsidRPr="00A13D1F">
        <w:rPr>
          <w:rStyle w:val="CodeText"/>
        </w:rPr>
        <w:t>(</w:t>
      </w:r>
    </w:p>
    <w:p w14:paraId="31BF87F9" w14:textId="77777777" w:rsidR="009A22C0" w:rsidRPr="00A13D1F" w:rsidRDefault="009A22C0" w:rsidP="009A22C0">
      <w:pPr>
        <w:autoSpaceDE w:val="0"/>
        <w:autoSpaceDN w:val="0"/>
        <w:adjustRightInd w:val="0"/>
        <w:spacing w:after="0" w:line="240" w:lineRule="auto"/>
        <w:rPr>
          <w:rStyle w:val="CodeText"/>
        </w:rPr>
      </w:pPr>
      <w:r w:rsidRPr="00A13D1F">
        <w:rPr>
          <w:rStyle w:val="CodeText"/>
        </w:rPr>
        <w:t xml:space="preserve">    _In_ DMFMODULE DmfModule)</w:t>
      </w:r>
    </w:p>
    <w:p w14:paraId="1BD036F2" w14:textId="77777777" w:rsidR="009A22C0" w:rsidRDefault="009A22C0" w:rsidP="009A22C0">
      <w:pPr>
        <w:autoSpaceDE w:val="0"/>
        <w:autoSpaceDN w:val="0"/>
        <w:adjustRightInd w:val="0"/>
        <w:spacing w:after="0" w:line="240" w:lineRule="auto"/>
        <w:rPr>
          <w:rFonts w:ascii="Consolas" w:hAnsi="Consolas" w:cs="Consolas"/>
          <w:color w:val="000000"/>
          <w:sz w:val="19"/>
          <w:szCs w:val="19"/>
        </w:rPr>
      </w:pPr>
    </w:p>
    <w:p w14:paraId="13996564" w14:textId="26AFB3DB" w:rsidR="009A22C0" w:rsidRDefault="009A22C0" w:rsidP="009A22C0">
      <w:r>
        <w:t>This function allows a Module to know if it is executing in a filter driver.</w:t>
      </w:r>
    </w:p>
    <w:p w14:paraId="1D689B25" w14:textId="77777777" w:rsidR="009A22C0" w:rsidRDefault="009A22C0" w:rsidP="009A22C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A22C0" w14:paraId="42B2DC4E" w14:textId="77777777" w:rsidTr="00981820">
        <w:tc>
          <w:tcPr>
            <w:tcW w:w="5665" w:type="dxa"/>
          </w:tcPr>
          <w:p w14:paraId="51148A8B" w14:textId="77777777" w:rsidR="009A22C0" w:rsidRPr="00DF4053" w:rsidRDefault="009A22C0" w:rsidP="00981820">
            <w:pPr>
              <w:rPr>
                <w:rStyle w:val="CodeText"/>
              </w:rPr>
            </w:pPr>
            <w:r w:rsidRPr="00DF4053">
              <w:rPr>
                <w:rStyle w:val="CodeText"/>
              </w:rPr>
              <w:t>DMFMODULE DmfModule</w:t>
            </w:r>
          </w:p>
        </w:tc>
        <w:tc>
          <w:tcPr>
            <w:tcW w:w="3685" w:type="dxa"/>
          </w:tcPr>
          <w:p w14:paraId="1C13E7DD" w14:textId="77777777" w:rsidR="009A22C0" w:rsidRDefault="009A22C0" w:rsidP="00981820">
            <w:r>
              <w:t>The Module’s DMF Module handle. Use this handle to retrieve the Module’s Private Context and Config.</w:t>
            </w:r>
          </w:p>
        </w:tc>
      </w:tr>
    </w:tbl>
    <w:p w14:paraId="62BA8010" w14:textId="77777777" w:rsidR="009A22C0" w:rsidRDefault="009A22C0" w:rsidP="009A22C0"/>
    <w:p w14:paraId="27CFDCF3" w14:textId="77777777" w:rsidR="009A22C0" w:rsidRDefault="009A22C0" w:rsidP="009A22C0">
      <w:pPr>
        <w:pStyle w:val="Heading4"/>
      </w:pPr>
      <w:r>
        <w:t>Returns</w:t>
      </w:r>
    </w:p>
    <w:p w14:paraId="6C5C28C5" w14:textId="49AB70F8" w:rsidR="009A22C0" w:rsidRDefault="009A22C0" w:rsidP="009A22C0">
      <w:r>
        <w:t>TRUE indicates the Module is executing in a filter driver.</w:t>
      </w:r>
    </w:p>
    <w:p w14:paraId="5119C1EF" w14:textId="1C68DC94" w:rsidR="009A22C0" w:rsidRDefault="009A22C0" w:rsidP="009A22C0">
      <w:r>
        <w:t>FALSE indicates the Module is not executing in a filter driver.</w:t>
      </w:r>
    </w:p>
    <w:p w14:paraId="26950D3F" w14:textId="77777777" w:rsidR="009A22C0" w:rsidRDefault="009A22C0" w:rsidP="009A22C0">
      <w:pPr>
        <w:pStyle w:val="Heading4"/>
      </w:pPr>
      <w:r>
        <w:t>Remarks</w:t>
      </w:r>
    </w:p>
    <w:p w14:paraId="23FA7451" w14:textId="73F579AD" w:rsidR="009B3F79" w:rsidRDefault="009B3F79" w:rsidP="009A22C0">
      <w:pPr>
        <w:pStyle w:val="ListParagraph"/>
        <w:numPr>
          <w:ilvl w:val="0"/>
          <w:numId w:val="3"/>
        </w:numPr>
      </w:pPr>
      <w:r>
        <w:t xml:space="preserve">In filter drivers, DMF automatically passes any </w:t>
      </w:r>
      <w:r w:rsidRPr="007C5E99">
        <w:rPr>
          <w:rStyle w:val="CodeText"/>
        </w:rPr>
        <w:t>WDFREQUES</w:t>
      </w:r>
      <w:r>
        <w:rPr>
          <w:rStyle w:val="CodeText"/>
        </w:rPr>
        <w:t>T</w:t>
      </w:r>
      <w:r>
        <w:t xml:space="preserve"> that Modules (or the Client driver) does not handle.</w:t>
      </w:r>
    </w:p>
    <w:p w14:paraId="33486B06" w14:textId="0155DD60" w:rsidR="009B3F79" w:rsidRDefault="009B3F79" w:rsidP="009A22C0">
      <w:pPr>
        <w:pStyle w:val="ListParagraph"/>
        <w:numPr>
          <w:ilvl w:val="0"/>
          <w:numId w:val="3"/>
        </w:numPr>
      </w:pPr>
      <w:r>
        <w:t xml:space="preserve">In non-filter drivers, DMF returns </w:t>
      </w:r>
      <w:r w:rsidRPr="007C5E99">
        <w:rPr>
          <w:rStyle w:val="CodeText"/>
        </w:rPr>
        <w:t>STATUS_NOT_SUPPORTED</w:t>
      </w:r>
      <w:r>
        <w:t xml:space="preserve"> for any </w:t>
      </w:r>
      <w:r w:rsidRPr="007C5E99">
        <w:rPr>
          <w:rStyle w:val="CodeText"/>
        </w:rPr>
        <w:t>WDFREQUEST</w:t>
      </w:r>
      <w:r>
        <w:t xml:space="preserve"> that Modules (or the Client driver) do not handle.</w:t>
      </w:r>
    </w:p>
    <w:p w14:paraId="3F29F125" w14:textId="190BD1AB" w:rsidR="009A22C0" w:rsidRDefault="009B3F79" w:rsidP="009A22C0">
      <w:pPr>
        <w:pStyle w:val="ListParagraph"/>
        <w:numPr>
          <w:ilvl w:val="0"/>
          <w:numId w:val="3"/>
        </w:numPr>
      </w:pPr>
      <w:r>
        <w:t xml:space="preserve">In some cases, especially with a File Create </w:t>
      </w:r>
      <w:r w:rsidRPr="007C5E99">
        <w:rPr>
          <w:rStyle w:val="CodeText"/>
        </w:rPr>
        <w:t>WDFREQUEST</w:t>
      </w:r>
      <w:r>
        <w:t>, a Module may need to know if the Client Driver is a filter driver.</w:t>
      </w:r>
    </w:p>
    <w:p w14:paraId="5583BF1B" w14:textId="153E2887" w:rsidR="009B3F79" w:rsidRDefault="009B3F79" w:rsidP="009A22C0">
      <w:pPr>
        <w:pStyle w:val="ListParagraph"/>
        <w:numPr>
          <w:ilvl w:val="0"/>
          <w:numId w:val="3"/>
        </w:numPr>
      </w:pPr>
      <w:r>
        <w:t xml:space="preserve">DMF knows the Client driver is a filter driver because such drivers must call </w:t>
      </w:r>
      <w:r w:rsidRPr="007C5E99">
        <w:rPr>
          <w:rStyle w:val="CodeText"/>
        </w:rPr>
        <w:t>DMF_DmfFdoSetFilter()</w:t>
      </w:r>
      <w:r>
        <w:t>.</w:t>
      </w:r>
    </w:p>
    <w:p w14:paraId="0CA58A87" w14:textId="336EC533" w:rsidR="009B3F79" w:rsidRDefault="009B3F79" w:rsidP="007C5E99">
      <w:pPr>
        <w:pStyle w:val="ListParagraph"/>
      </w:pPr>
    </w:p>
    <w:p w14:paraId="43C09C7A" w14:textId="77777777" w:rsidR="00161820" w:rsidRDefault="00161820">
      <w:pPr>
        <w:rPr>
          <w:rFonts w:asciiTheme="majorHAnsi" w:eastAsiaTheme="majorEastAsia" w:hAnsiTheme="majorHAnsi" w:cstheme="majorBidi"/>
          <w:b/>
          <w:bCs/>
          <w:color w:val="000000" w:themeColor="text1"/>
        </w:rPr>
      </w:pPr>
      <w:r>
        <w:br w:type="page"/>
      </w:r>
    </w:p>
    <w:p w14:paraId="1D26A34D" w14:textId="68C9BF42" w:rsidR="00161820" w:rsidRDefault="00161820" w:rsidP="00161820">
      <w:pPr>
        <w:pStyle w:val="Heading3"/>
      </w:pPr>
      <w:bookmarkStart w:id="1556" w:name="_Toc526849460"/>
      <w:r>
        <w:lastRenderedPageBreak/>
        <w:t>DMF_ModuleRequestCompleteOrForward</w:t>
      </w:r>
      <w:bookmarkEnd w:id="1556"/>
    </w:p>
    <w:p w14:paraId="6E538BE6" w14:textId="77777777" w:rsidR="00161820" w:rsidRDefault="00161820" w:rsidP="00161820">
      <w:pPr>
        <w:autoSpaceDE w:val="0"/>
        <w:autoSpaceDN w:val="0"/>
        <w:adjustRightInd w:val="0"/>
        <w:spacing w:after="0" w:line="240" w:lineRule="auto"/>
        <w:rPr>
          <w:rFonts w:ascii="Consolas" w:hAnsi="Consolas" w:cs="Consolas"/>
          <w:color w:val="6F008A"/>
          <w:sz w:val="19"/>
          <w:szCs w:val="19"/>
        </w:rPr>
      </w:pPr>
    </w:p>
    <w:p w14:paraId="61E5B5F0"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BOOLEAN</w:t>
      </w:r>
    </w:p>
    <w:p w14:paraId="4481ADE6"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DMF_ModuleRequestCompleteOrForward(</w:t>
      </w:r>
    </w:p>
    <w:p w14:paraId="3DF9381B"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DMFMODULE DmfModule,</w:t>
      </w:r>
    </w:p>
    <w:p w14:paraId="1CEA3EB3"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WDFREQUEST Request,</w:t>
      </w:r>
    </w:p>
    <w:p w14:paraId="6174192A"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NTSTATUS NtStatus</w:t>
      </w:r>
    </w:p>
    <w:p w14:paraId="5F1E61F8" w14:textId="29E89860"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w:t>
      </w:r>
    </w:p>
    <w:p w14:paraId="5B2A6F9E" w14:textId="77777777" w:rsidR="00161820" w:rsidRDefault="00161820" w:rsidP="00161820">
      <w:pPr>
        <w:autoSpaceDE w:val="0"/>
        <w:autoSpaceDN w:val="0"/>
        <w:adjustRightInd w:val="0"/>
        <w:spacing w:after="0" w:line="240" w:lineRule="auto"/>
        <w:rPr>
          <w:rFonts w:ascii="Consolas" w:hAnsi="Consolas" w:cs="Consolas"/>
          <w:color w:val="000000"/>
          <w:sz w:val="19"/>
          <w:szCs w:val="19"/>
        </w:rPr>
      </w:pPr>
    </w:p>
    <w:p w14:paraId="2BA15564" w14:textId="7D1A99B1" w:rsidR="00161820" w:rsidRDefault="00161820" w:rsidP="00161820">
      <w:r>
        <w:t xml:space="preserve">This helper function completes a given </w:t>
      </w:r>
      <w:r w:rsidRPr="00240508">
        <w:rPr>
          <w:rStyle w:val="CodeText"/>
        </w:rPr>
        <w:t>WDFREQUEST</w:t>
      </w:r>
      <w:r>
        <w:t xml:space="preserve"> if its return status is not </w:t>
      </w:r>
      <w:r w:rsidRPr="00240508">
        <w:rPr>
          <w:rStyle w:val="CodeText"/>
        </w:rPr>
        <w:t>STATUS_SUCCESS</w:t>
      </w:r>
      <w:r>
        <w:t>. Otherwise the following happens:</w:t>
      </w:r>
    </w:p>
    <w:p w14:paraId="00872387" w14:textId="20B7E849" w:rsidR="00161820" w:rsidRDefault="00161820" w:rsidP="00240508">
      <w:pPr>
        <w:pStyle w:val="ListParagraph"/>
        <w:numPr>
          <w:ilvl w:val="0"/>
          <w:numId w:val="62"/>
        </w:numPr>
      </w:pPr>
      <w:r>
        <w:t xml:space="preserve">If the Module is running in a filter driver, the given </w:t>
      </w:r>
      <w:r w:rsidRPr="00240508">
        <w:rPr>
          <w:rStyle w:val="CodeText"/>
        </w:rPr>
        <w:t>WDFREQUEST</w:t>
      </w:r>
      <w:r>
        <w:t xml:space="preserve"> is forwarded to the next driver in </w:t>
      </w:r>
      <w:r w:rsidR="009A17AB">
        <w:t xml:space="preserve">the </w:t>
      </w:r>
      <w:r>
        <w:t>stack.</w:t>
      </w:r>
    </w:p>
    <w:p w14:paraId="6B823DF6" w14:textId="6F920D57" w:rsidR="00161820" w:rsidRDefault="00161820" w:rsidP="00240508">
      <w:pPr>
        <w:pStyle w:val="ListParagraph"/>
        <w:numPr>
          <w:ilvl w:val="0"/>
          <w:numId w:val="62"/>
        </w:numPr>
      </w:pPr>
      <w:r>
        <w:t xml:space="preserve">If the Module is not running in a filter driver, the given </w:t>
      </w:r>
      <w:r w:rsidRPr="00240508">
        <w:rPr>
          <w:rStyle w:val="CodeText"/>
        </w:rPr>
        <w:t>WDFREQUEST</w:t>
      </w:r>
      <w:r>
        <w:t xml:space="preserve"> is completed.</w:t>
      </w:r>
    </w:p>
    <w:p w14:paraId="67559F30" w14:textId="77777777" w:rsidR="00161820" w:rsidRDefault="00161820" w:rsidP="0016182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1820" w14:paraId="2F00268E" w14:textId="77777777" w:rsidTr="00D842D8">
        <w:tc>
          <w:tcPr>
            <w:tcW w:w="5665" w:type="dxa"/>
          </w:tcPr>
          <w:p w14:paraId="5AC8E7AD" w14:textId="77777777" w:rsidR="00161820" w:rsidRPr="00DF4053" w:rsidRDefault="00161820" w:rsidP="00D842D8">
            <w:pPr>
              <w:rPr>
                <w:rStyle w:val="CodeText"/>
              </w:rPr>
            </w:pPr>
            <w:r w:rsidRPr="00DF4053">
              <w:rPr>
                <w:rStyle w:val="CodeText"/>
              </w:rPr>
              <w:t>DMFMODULE DmfModule</w:t>
            </w:r>
          </w:p>
        </w:tc>
        <w:tc>
          <w:tcPr>
            <w:tcW w:w="3685" w:type="dxa"/>
          </w:tcPr>
          <w:p w14:paraId="686CBF9F" w14:textId="72CF813A" w:rsidR="00161820" w:rsidRDefault="00161820" w:rsidP="00D842D8">
            <w:r>
              <w:t xml:space="preserve">The Module’s DMF Module handle. </w:t>
            </w:r>
          </w:p>
        </w:tc>
      </w:tr>
      <w:tr w:rsidR="00161820" w14:paraId="41392E92" w14:textId="77777777" w:rsidTr="00D842D8">
        <w:tc>
          <w:tcPr>
            <w:tcW w:w="5665" w:type="dxa"/>
          </w:tcPr>
          <w:p w14:paraId="326DB57C" w14:textId="404D3ED5" w:rsidR="00161820" w:rsidRPr="00DF4053" w:rsidRDefault="00161820" w:rsidP="00D842D8">
            <w:pPr>
              <w:rPr>
                <w:rStyle w:val="CodeText"/>
              </w:rPr>
            </w:pPr>
            <w:r>
              <w:rPr>
                <w:rStyle w:val="CodeText"/>
              </w:rPr>
              <w:t>WDFREQUEST Request</w:t>
            </w:r>
          </w:p>
        </w:tc>
        <w:tc>
          <w:tcPr>
            <w:tcW w:w="3685" w:type="dxa"/>
          </w:tcPr>
          <w:p w14:paraId="35D82CBD" w14:textId="380D11DE" w:rsidR="00161820" w:rsidRDefault="00161820" w:rsidP="00D842D8">
            <w:r>
              <w:t xml:space="preserve">The given </w:t>
            </w:r>
            <w:r w:rsidRPr="00240508">
              <w:rPr>
                <w:rStyle w:val="CodeText"/>
              </w:rPr>
              <w:t>WDFREQUEST</w:t>
            </w:r>
            <w:r>
              <w:t>.</w:t>
            </w:r>
          </w:p>
        </w:tc>
      </w:tr>
      <w:tr w:rsidR="00161820" w14:paraId="46339B3A" w14:textId="77777777" w:rsidTr="00D842D8">
        <w:tc>
          <w:tcPr>
            <w:tcW w:w="5665" w:type="dxa"/>
          </w:tcPr>
          <w:p w14:paraId="36E8AA36" w14:textId="752353FD" w:rsidR="00161820" w:rsidRDefault="00161820" w:rsidP="00D842D8">
            <w:pPr>
              <w:rPr>
                <w:rStyle w:val="CodeText"/>
              </w:rPr>
            </w:pPr>
            <w:r>
              <w:rPr>
                <w:rStyle w:val="CodeText"/>
              </w:rPr>
              <w:t>NTSTATUS NtSTatus</w:t>
            </w:r>
          </w:p>
        </w:tc>
        <w:tc>
          <w:tcPr>
            <w:tcW w:w="3685" w:type="dxa"/>
          </w:tcPr>
          <w:p w14:paraId="16D6B6E8" w14:textId="405ABF70" w:rsidR="00161820" w:rsidRDefault="00161820" w:rsidP="00D842D8">
            <w:r>
              <w:t xml:space="preserve">The </w:t>
            </w:r>
            <w:r w:rsidR="009A17AB" w:rsidRPr="00240508">
              <w:rPr>
                <w:rStyle w:val="CodeText"/>
              </w:rPr>
              <w:t>NTSTATUS</w:t>
            </w:r>
            <w:r w:rsidR="009A17AB">
              <w:t xml:space="preserve"> that is to be set in the </w:t>
            </w:r>
            <w:r w:rsidR="009A17AB" w:rsidRPr="00240508">
              <w:rPr>
                <w:rStyle w:val="CodeText"/>
              </w:rPr>
              <w:t>WDFREQUEST</w:t>
            </w:r>
            <w:r w:rsidR="009A17AB">
              <w:t>.</w:t>
            </w:r>
          </w:p>
        </w:tc>
      </w:tr>
    </w:tbl>
    <w:p w14:paraId="33D3EFBA" w14:textId="77777777" w:rsidR="00161820" w:rsidRDefault="00161820" w:rsidP="00161820"/>
    <w:p w14:paraId="64A079C0" w14:textId="77777777" w:rsidR="00161820" w:rsidRDefault="00161820" w:rsidP="00161820">
      <w:pPr>
        <w:pStyle w:val="Heading4"/>
      </w:pPr>
      <w:r>
        <w:t>Returns</w:t>
      </w:r>
    </w:p>
    <w:p w14:paraId="6C66518A" w14:textId="6BD30F7D" w:rsidR="00161820" w:rsidRDefault="009A17AB" w:rsidP="00161820">
      <w:r>
        <w:t xml:space="preserve">TRUE if the given </w:t>
      </w:r>
      <w:r w:rsidRPr="00240508">
        <w:rPr>
          <w:rStyle w:val="CodeText"/>
        </w:rPr>
        <w:t>WDFREQUEST</w:t>
      </w:r>
      <w:r>
        <w:t xml:space="preserve"> was completed. FALSE if it was forwarded.</w:t>
      </w:r>
    </w:p>
    <w:p w14:paraId="2C52FF2A" w14:textId="77777777" w:rsidR="00161820" w:rsidRDefault="00161820" w:rsidP="00161820">
      <w:pPr>
        <w:pStyle w:val="Heading4"/>
      </w:pPr>
      <w:r>
        <w:t>Remarks</w:t>
      </w:r>
    </w:p>
    <w:p w14:paraId="544D3142" w14:textId="11562DCE" w:rsidR="009A17AB" w:rsidRDefault="009A17AB" w:rsidP="00161820">
      <w:pPr>
        <w:pStyle w:val="ListParagraph"/>
        <w:numPr>
          <w:ilvl w:val="0"/>
          <w:numId w:val="3"/>
        </w:numPr>
      </w:pPr>
      <w:r>
        <w:t>This call can be used by Modules that support the WDF File Create callback.</w:t>
      </w:r>
    </w:p>
    <w:p w14:paraId="3227F3DB" w14:textId="1D8218DC" w:rsidR="009A17AB" w:rsidRDefault="009A17AB" w:rsidP="00161820">
      <w:pPr>
        <w:pStyle w:val="ListParagraph"/>
        <w:numPr>
          <w:ilvl w:val="0"/>
          <w:numId w:val="3"/>
        </w:numPr>
      </w:pPr>
      <w:r>
        <w:t xml:space="preserve">See </w:t>
      </w:r>
      <w:r w:rsidRPr="00240508">
        <w:rPr>
          <w:rStyle w:val="CodeText"/>
        </w:rPr>
        <w:t>DMF_IoctlHandler</w:t>
      </w:r>
      <w:r>
        <w:t>.</w:t>
      </w:r>
    </w:p>
    <w:p w14:paraId="2CFD375F" w14:textId="3067989B" w:rsidR="00161820" w:rsidRDefault="00161820" w:rsidP="00240508">
      <w:pPr>
        <w:pStyle w:val="ListParagraph"/>
      </w:pPr>
    </w:p>
    <w:p w14:paraId="3B8FF7EA" w14:textId="77777777" w:rsidR="00161820" w:rsidRDefault="00161820" w:rsidP="007C5E99">
      <w:pPr>
        <w:pStyle w:val="ListParagraph"/>
      </w:pPr>
    </w:p>
    <w:p w14:paraId="08213708" w14:textId="34FE8D22" w:rsidR="009A22C0" w:rsidRDefault="009A22C0" w:rsidP="007C5E99">
      <w:pPr>
        <w:pStyle w:val="ListParagraph"/>
      </w:pPr>
    </w:p>
    <w:p w14:paraId="413199FE" w14:textId="77777777" w:rsidR="00993961" w:rsidRDefault="00993961">
      <w:r>
        <w:br w:type="page"/>
      </w:r>
    </w:p>
    <w:p w14:paraId="09673C31" w14:textId="6858EA24" w:rsidR="00993961" w:rsidRDefault="00993961" w:rsidP="00993961">
      <w:pPr>
        <w:pStyle w:val="Heading3"/>
      </w:pPr>
      <w:bookmarkStart w:id="1557" w:name="_Toc526849461"/>
      <w:r>
        <w:lastRenderedPageBreak/>
        <w:t>DMF_[ModuleName]_TransportMethod</w:t>
      </w:r>
      <w:bookmarkEnd w:id="1557"/>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NTSTATUS</w:t>
      </w:r>
    </w:p>
    <w:p w14:paraId="6A0E7A93" w14:textId="3180B38B" w:rsidR="00993961" w:rsidRPr="00A13D1F" w:rsidRDefault="00993961" w:rsidP="00993961">
      <w:pPr>
        <w:autoSpaceDE w:val="0"/>
        <w:autoSpaceDN w:val="0"/>
        <w:adjustRightInd w:val="0"/>
        <w:spacing w:after="0" w:line="240" w:lineRule="auto"/>
        <w:rPr>
          <w:rStyle w:val="CodeText"/>
        </w:rPr>
      </w:pPr>
      <w:r w:rsidRPr="00A13D1F">
        <w:rPr>
          <w:rStyle w:val="CodeText"/>
        </w:rPr>
        <w:t>DMF_[ModuleName]_TransportMethod(</w:t>
      </w:r>
    </w:p>
    <w:p w14:paraId="488155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DMFMODULE DmfModule,</w:t>
      </w:r>
    </w:p>
    <w:p w14:paraId="24C1E7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ULONG Message,</w:t>
      </w:r>
    </w:p>
    <w:p w14:paraId="3DE2D442"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reads_(InputBufferSize) PVOID InputBuffer,</w:t>
      </w:r>
    </w:p>
    <w:p w14:paraId="41F5C91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size_t InputBufferSize,</w:t>
      </w:r>
    </w:p>
    <w:p w14:paraId="0D30140E"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Out_writes_(OutputBufferSize) PVOID OutputBuffer,</w:t>
      </w:r>
    </w:p>
    <w:p w14:paraId="477E8BD9" w14:textId="7513DA77" w:rsidR="00993961" w:rsidRPr="00A13D1F" w:rsidRDefault="00993961" w:rsidP="000C35D2">
      <w:pPr>
        <w:autoSpaceDE w:val="0"/>
        <w:autoSpaceDN w:val="0"/>
        <w:adjustRightInd w:val="0"/>
        <w:spacing w:after="0" w:line="240" w:lineRule="auto"/>
        <w:rPr>
          <w:rStyle w:val="CodeText"/>
        </w:rPr>
      </w:pPr>
      <w:r w:rsidRPr="00A13D1F">
        <w:rPr>
          <w:rStyle w:val="CodeText"/>
        </w:rPr>
        <w:t xml:space="preserve">    _In_ size_t OutputBufferSize)</w:t>
      </w:r>
    </w:p>
    <w:p w14:paraId="7F8D31F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similar to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1558" w:name="_Toc526849462"/>
      <w:r>
        <w:lastRenderedPageBreak/>
        <w:t>Feature Module Access API</w:t>
      </w:r>
      <w:bookmarkEnd w:id="1558"/>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15B0F84D"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w:t>
            </w:r>
            <w:r w:rsidR="00053BA8">
              <w:rPr>
                <w:rFonts w:ascii="Consolas" w:hAnsi="Consolas" w:cs="Consolas"/>
                <w:color w:val="2F4F4F"/>
                <w:sz w:val="19"/>
                <w:szCs w:val="19"/>
              </w:rPr>
              <w:t>L</w:t>
            </w:r>
            <w:r w:rsidR="00053BA8">
              <w:rPr>
                <w:rFonts w:cs="Consolas"/>
                <w:color w:val="2F4F4F"/>
                <w:sz w:val="19"/>
                <w:szCs w:val="19"/>
              </w:rPr>
              <w:t>iveKernelDump</w:t>
            </w:r>
          </w:p>
        </w:tc>
        <w:tc>
          <w:tcPr>
            <w:tcW w:w="4788" w:type="dxa"/>
          </w:tcPr>
          <w:p w14:paraId="02CFEDBF" w14:textId="4394A7FC" w:rsidR="00215BE6" w:rsidRPr="00871D3E" w:rsidRDefault="00215BE6" w:rsidP="00C91ED3">
            <w:pPr>
              <w:rPr>
                <w:i/>
              </w:rPr>
            </w:pPr>
            <w:r w:rsidRPr="00871D3E">
              <w:rPr>
                <w:i/>
              </w:rPr>
              <w:t xml:space="preserve">Gives access to the </w:t>
            </w:r>
            <w:r w:rsidR="00053BA8">
              <w:rPr>
                <w:i/>
              </w:rPr>
              <w:t>LiveKernel</w:t>
            </w:r>
            <w:r w:rsidRPr="00871D3E">
              <w:rPr>
                <w:i/>
              </w:rPr>
              <w:t>Dump Module.</w:t>
            </w:r>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1559" w:name="_Toc526849463"/>
      <w:r>
        <w:lastRenderedPageBreak/>
        <w:t>DMF_FeatureModuleGetFromDevice</w:t>
      </w:r>
      <w:bookmarkEnd w:id="1559"/>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12D52DFB"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1751A0E5"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7447188F" w14:textId="659B68FC"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1560" w:name="_Toc526849464"/>
      <w:r>
        <w:lastRenderedPageBreak/>
        <w:t>DMF_FeatureModuleGetFrom</w:t>
      </w:r>
      <w:r w:rsidR="003448B9">
        <w:t>Module</w:t>
      </w:r>
      <w:bookmarkEnd w:id="1560"/>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4F393E1F"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62111283"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5197CAB7" w14:textId="1AD895CB"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1561" w:name="_Toc526849465"/>
      <w:r>
        <w:lastRenderedPageBreak/>
        <w:t>General DMF API</w:t>
      </w:r>
      <w:bookmarkEnd w:id="1561"/>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315AEC5E" w:rsidR="007939F3" w:rsidRDefault="007939F3" w:rsidP="007939F3">
      <w:pPr>
        <w:pStyle w:val="Heading2"/>
      </w:pPr>
      <w:bookmarkStart w:id="1562" w:name="_Toc526849466"/>
      <w:r>
        <w:lastRenderedPageBreak/>
        <w:t>Module Parent Device</w:t>
      </w:r>
      <w:bookmarkEnd w:id="1562"/>
    </w:p>
    <w:p w14:paraId="76466913" w14:textId="082A93DD" w:rsidR="007939F3" w:rsidRPr="007939F3" w:rsidRDefault="007939F3" w:rsidP="007939F3">
      <w:r>
        <w:t>These two functions allow the Client to access the Client Driver’s WDFEVICE.</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1563" w:name="_Toc526849467"/>
      <w:r>
        <w:lastRenderedPageBreak/>
        <w:t>DMF_ParentDeviceGet</w:t>
      </w:r>
      <w:bookmarkEnd w:id="1563"/>
    </w:p>
    <w:p w14:paraId="38F491C3" w14:textId="77777777" w:rsidR="00DD51B0" w:rsidRDefault="00DD51B0" w:rsidP="00DD51B0">
      <w:pPr>
        <w:autoSpaceDE w:val="0"/>
        <w:autoSpaceDN w:val="0"/>
        <w:adjustRightInd w:val="0"/>
        <w:spacing w:after="0" w:line="240" w:lineRule="auto"/>
      </w:pPr>
    </w:p>
    <w:p w14:paraId="110ADE18" w14:textId="0B46DF63" w:rsidR="00DD51B0" w:rsidRPr="00A13D1F" w:rsidRDefault="00DD51B0" w:rsidP="00DD51B0">
      <w:pPr>
        <w:autoSpaceDE w:val="0"/>
        <w:autoSpaceDN w:val="0"/>
        <w:adjustRightInd w:val="0"/>
        <w:spacing w:after="0" w:line="240" w:lineRule="auto"/>
        <w:rPr>
          <w:rStyle w:val="CodeText"/>
        </w:rPr>
      </w:pPr>
      <w:r w:rsidRPr="00A13D1F">
        <w:rPr>
          <w:rStyle w:val="CodeText"/>
        </w:rPr>
        <w:t>WDFDEVICE</w:t>
      </w:r>
    </w:p>
    <w:p w14:paraId="68F6EFCB" w14:textId="77777777" w:rsidR="00DD51B0" w:rsidRPr="00A13D1F" w:rsidRDefault="00DD51B0" w:rsidP="00DD51B0">
      <w:pPr>
        <w:autoSpaceDE w:val="0"/>
        <w:autoSpaceDN w:val="0"/>
        <w:adjustRightInd w:val="0"/>
        <w:spacing w:after="0" w:line="240" w:lineRule="auto"/>
        <w:rPr>
          <w:rStyle w:val="CodeText"/>
        </w:rPr>
      </w:pPr>
      <w:r w:rsidRPr="00A13D1F">
        <w:rPr>
          <w:rStyle w:val="CodeText"/>
        </w:rPr>
        <w:t>DMF_ParentDeviceGet(</w:t>
      </w:r>
    </w:p>
    <w:p w14:paraId="69469619" w14:textId="4AEB6BA4" w:rsidR="00DD51B0" w:rsidRPr="00A13D1F" w:rsidRDefault="00DD51B0" w:rsidP="00FA5157">
      <w:pPr>
        <w:autoSpaceDE w:val="0"/>
        <w:autoSpaceDN w:val="0"/>
        <w:adjustRightInd w:val="0"/>
        <w:spacing w:after="0" w:line="240" w:lineRule="auto"/>
        <w:rPr>
          <w:rStyle w:val="CodeText"/>
        </w:rPr>
      </w:pPr>
      <w:r w:rsidRPr="00A13D1F">
        <w:rPr>
          <w:rStyle w:val="CodeText"/>
        </w:rPr>
        <w:t xml:space="preserve">    _In_ DMFMODULE DmfModule)</w:t>
      </w:r>
    </w:p>
    <w:p w14:paraId="2B590E8E" w14:textId="77777777" w:rsidR="00FA5157" w:rsidRDefault="00FA5157" w:rsidP="00A13D1F">
      <w:pPr>
        <w:autoSpaceDE w:val="0"/>
        <w:autoSpaceDN w:val="0"/>
        <w:adjustRightInd w:val="0"/>
        <w:spacing w:after="0" w:line="240" w:lineRule="auto"/>
        <w:rPr>
          <w:rFonts w:ascii="Consolas" w:hAnsi="Consolas" w:cs="Consolas"/>
          <w:color w:val="000000"/>
          <w:sz w:val="19"/>
          <w:szCs w:val="19"/>
        </w:rPr>
      </w:pPr>
    </w:p>
    <w:p w14:paraId="5D23B923" w14:textId="02F38475"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w:t>
      </w:r>
      <w:r w:rsidR="007248B3">
        <w:t xml:space="preserve"> or Control Device in Filter drivers</w:t>
      </w:r>
      <w:r w:rsidR="00DD51B0">
        <w:t xml:space="preserve">).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B64A554" w:rsidR="00DD51B0" w:rsidRDefault="00A16E5D" w:rsidP="00DD51B0">
            <w:r>
              <w:t>The given DMF Module handle.</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32AB565E" w:rsidR="00DD51B0" w:rsidRDefault="002D5D31" w:rsidP="00C12103">
      <w:pPr>
        <w:pStyle w:val="ListParagraph"/>
        <w:numPr>
          <w:ilvl w:val="0"/>
          <w:numId w:val="36"/>
        </w:numPr>
      </w:pPr>
      <w:r w:rsidRPr="002E34CA">
        <w:rPr>
          <w:rStyle w:val="CodeText"/>
        </w:rPr>
        <w:t>WDFDEVICE</w:t>
      </w:r>
      <w:r>
        <w:t xml:space="preserve"> is often needed when calling WDF APIs.</w:t>
      </w:r>
    </w:p>
    <w:p w14:paraId="24A93ADD" w14:textId="68267AC4" w:rsidR="00EE2708" w:rsidRDefault="00EE2708" w:rsidP="00EE2708">
      <w:pPr>
        <w:pStyle w:val="ListParagraph"/>
        <w:numPr>
          <w:ilvl w:val="0"/>
          <w:numId w:val="36"/>
        </w:numPr>
      </w:pPr>
      <w:r>
        <w:t xml:space="preserve">If a Module has been instantiated using a Function device FDO’s </w:t>
      </w:r>
      <w:r w:rsidRPr="00C12103">
        <w:rPr>
          <w:rStyle w:val="CodeText"/>
        </w:rPr>
        <w:t>WDFDEVICE</w:t>
      </w:r>
      <w:r>
        <w:t xml:space="preserve">, this function returns that </w:t>
      </w:r>
      <w:r w:rsidRPr="00C12103">
        <w:rPr>
          <w:rStyle w:val="CodeText"/>
        </w:rPr>
        <w:t>WDFDEVICE</w:t>
      </w:r>
      <w:r>
        <w:t>.</w:t>
      </w:r>
    </w:p>
    <w:p w14:paraId="08BAACC8" w14:textId="3DEE2677" w:rsidR="00EE2708" w:rsidRDefault="00EE2708" w:rsidP="00C12103">
      <w:pPr>
        <w:pStyle w:val="ListParagraph"/>
        <w:numPr>
          <w:ilvl w:val="0"/>
          <w:numId w:val="36"/>
        </w:numPr>
      </w:pPr>
      <w:r>
        <w:t xml:space="preserve">If a Module has been instantiated with a Filter </w:t>
      </w:r>
      <w:r w:rsidR="00D74B88">
        <w:t>D</w:t>
      </w:r>
      <w:r>
        <w:t xml:space="preserve">river Control Device </w:t>
      </w:r>
      <w:r w:rsidRPr="00C12103">
        <w:rPr>
          <w:rStyle w:val="CodeText"/>
        </w:rPr>
        <w:t>WDFDEVICE</w:t>
      </w:r>
      <w:r>
        <w:t xml:space="preserve">, this function returns that </w:t>
      </w:r>
      <w:r w:rsidRPr="00C12103">
        <w:rPr>
          <w:rStyle w:val="CodeText"/>
        </w:rPr>
        <w:t>WDFDEVICE</w:t>
      </w:r>
      <w:r>
        <w:t>.</w:t>
      </w:r>
    </w:p>
    <w:p w14:paraId="5B8F7A6A" w14:textId="778D7CF3" w:rsidR="00EE2708" w:rsidRDefault="00EE2708" w:rsidP="00C12103">
      <w:pPr>
        <w:pStyle w:val="ListParagraph"/>
        <w:numPr>
          <w:ilvl w:val="0"/>
          <w:numId w:val="36"/>
        </w:numPr>
      </w:pPr>
      <w:r>
        <w:t xml:space="preserve">A Client driver that is a Filter can </w:t>
      </w:r>
      <w:r w:rsidR="006D1775">
        <w:t>use</w:t>
      </w:r>
      <w:r>
        <w:t xml:space="preserve"> </w:t>
      </w:r>
      <w:r w:rsidRPr="00C12103">
        <w:rPr>
          <w:rStyle w:val="CodeText"/>
        </w:rPr>
        <w:t>DMF_FilterDeviceGet()</w:t>
      </w:r>
      <w:r>
        <w:t xml:space="preserve"> to </w:t>
      </w:r>
      <w:r w:rsidR="00D74B88">
        <w:t xml:space="preserve">retrieve </w:t>
      </w:r>
      <w:r>
        <w:t xml:space="preserve">the </w:t>
      </w:r>
      <w:r w:rsidRPr="00C12103">
        <w:rPr>
          <w:rStyle w:val="CodeText"/>
        </w:rPr>
        <w:t>WDFDEVICE</w:t>
      </w:r>
      <w:r>
        <w:t xml:space="preserve"> corresponding to the Filter Device</w:t>
      </w:r>
      <w:r w:rsidR="00D74B88">
        <w:t>’s</w:t>
      </w:r>
      <w:r>
        <w:t xml:space="preserve"> </w:t>
      </w:r>
      <w:r w:rsidRPr="00C12103">
        <w:rPr>
          <w:rStyle w:val="CodeText"/>
        </w:rPr>
        <w:t>WDFDEVICE</w:t>
      </w:r>
      <w:r>
        <w:t>.</w:t>
      </w:r>
    </w:p>
    <w:p w14:paraId="5A8488F5" w14:textId="448D5C98" w:rsidR="00DD51B0" w:rsidRDefault="00DD51B0">
      <w:pPr>
        <w:rPr>
          <w:rFonts w:asciiTheme="majorHAnsi" w:eastAsiaTheme="majorEastAsia" w:hAnsiTheme="majorHAnsi" w:cstheme="majorBidi"/>
          <w:color w:val="1F3763" w:themeColor="accent1" w:themeShade="7F"/>
          <w:sz w:val="24"/>
          <w:szCs w:val="24"/>
        </w:rPr>
      </w:pPr>
    </w:p>
    <w:p w14:paraId="56E4589E" w14:textId="77777777" w:rsidR="00363B08" w:rsidRDefault="00363B08">
      <w:pPr>
        <w:rPr>
          <w:rFonts w:asciiTheme="majorHAnsi" w:eastAsiaTheme="majorEastAsia" w:hAnsiTheme="majorHAnsi" w:cstheme="majorBidi"/>
          <w:b/>
          <w:bCs/>
          <w:color w:val="000000" w:themeColor="text1"/>
        </w:rPr>
      </w:pPr>
      <w:r>
        <w:br w:type="page"/>
      </w:r>
    </w:p>
    <w:p w14:paraId="4988EEC2" w14:textId="1FC167A6" w:rsidR="00363B08" w:rsidRDefault="00363B08" w:rsidP="00363B08">
      <w:pPr>
        <w:pStyle w:val="Heading3"/>
      </w:pPr>
      <w:bookmarkStart w:id="1564" w:name="_Toc526849468"/>
      <w:r>
        <w:lastRenderedPageBreak/>
        <w:t>DMF_FilterDeviceGet</w:t>
      </w:r>
      <w:bookmarkEnd w:id="1564"/>
    </w:p>
    <w:p w14:paraId="253C6085" w14:textId="77777777" w:rsidR="00363B08" w:rsidRDefault="00363B08" w:rsidP="00363B08">
      <w:pPr>
        <w:autoSpaceDE w:val="0"/>
        <w:autoSpaceDN w:val="0"/>
        <w:adjustRightInd w:val="0"/>
        <w:spacing w:after="0" w:line="240" w:lineRule="auto"/>
      </w:pPr>
    </w:p>
    <w:p w14:paraId="184F9234" w14:textId="77777777" w:rsidR="00363B08" w:rsidRPr="00A13D1F" w:rsidRDefault="00363B08" w:rsidP="00363B08">
      <w:pPr>
        <w:autoSpaceDE w:val="0"/>
        <w:autoSpaceDN w:val="0"/>
        <w:adjustRightInd w:val="0"/>
        <w:spacing w:after="0" w:line="240" w:lineRule="auto"/>
        <w:rPr>
          <w:rStyle w:val="CodeText"/>
        </w:rPr>
      </w:pPr>
      <w:r w:rsidRPr="00A13D1F">
        <w:rPr>
          <w:rStyle w:val="CodeText"/>
        </w:rPr>
        <w:t>WDFDEVICE</w:t>
      </w:r>
    </w:p>
    <w:p w14:paraId="3FA89E19" w14:textId="37D9A011" w:rsidR="00363B08" w:rsidRPr="00A13D1F" w:rsidRDefault="00363B08" w:rsidP="00363B08">
      <w:pPr>
        <w:autoSpaceDE w:val="0"/>
        <w:autoSpaceDN w:val="0"/>
        <w:adjustRightInd w:val="0"/>
        <w:spacing w:after="0" w:line="240" w:lineRule="auto"/>
        <w:rPr>
          <w:rStyle w:val="CodeText"/>
        </w:rPr>
      </w:pPr>
      <w:r w:rsidRPr="00A13D1F">
        <w:rPr>
          <w:rStyle w:val="CodeText"/>
        </w:rPr>
        <w:t>DMF_</w:t>
      </w:r>
      <w:r w:rsidR="00071A9B">
        <w:rPr>
          <w:rStyle w:val="CodeText"/>
        </w:rPr>
        <w:t>Filter</w:t>
      </w:r>
      <w:r w:rsidRPr="00A13D1F">
        <w:rPr>
          <w:rStyle w:val="CodeText"/>
        </w:rPr>
        <w:t>DeviceGet(</w:t>
      </w:r>
    </w:p>
    <w:p w14:paraId="42C5EA51" w14:textId="77777777" w:rsidR="00363B08" w:rsidRPr="00A13D1F" w:rsidRDefault="00363B08" w:rsidP="00363B08">
      <w:pPr>
        <w:autoSpaceDE w:val="0"/>
        <w:autoSpaceDN w:val="0"/>
        <w:adjustRightInd w:val="0"/>
        <w:spacing w:after="0" w:line="240" w:lineRule="auto"/>
        <w:rPr>
          <w:rStyle w:val="CodeText"/>
        </w:rPr>
      </w:pPr>
      <w:r w:rsidRPr="00A13D1F">
        <w:rPr>
          <w:rStyle w:val="CodeText"/>
        </w:rPr>
        <w:t xml:space="preserve">    _In_ DMFMODULE DmfModule)</w:t>
      </w:r>
    </w:p>
    <w:p w14:paraId="3DBAF8F9" w14:textId="77777777" w:rsidR="00363B08" w:rsidRDefault="00363B08" w:rsidP="00363B08">
      <w:pPr>
        <w:autoSpaceDE w:val="0"/>
        <w:autoSpaceDN w:val="0"/>
        <w:adjustRightInd w:val="0"/>
        <w:spacing w:after="0" w:line="240" w:lineRule="auto"/>
        <w:rPr>
          <w:rFonts w:ascii="Consolas" w:hAnsi="Consolas" w:cs="Consolas"/>
          <w:color w:val="000000"/>
          <w:sz w:val="19"/>
          <w:szCs w:val="19"/>
        </w:rPr>
      </w:pPr>
    </w:p>
    <w:p w14:paraId="48EE303D" w14:textId="03D1816D" w:rsidR="00363B08" w:rsidRDefault="00363B08" w:rsidP="00363B08">
      <w:r>
        <w:t xml:space="preserve">Given a Module, this function retrieves the Client Filter Driver’s </w:t>
      </w:r>
      <w:r w:rsidRPr="002E34CA">
        <w:rPr>
          <w:rStyle w:val="CodeText"/>
        </w:rPr>
        <w:t>WDFDEVICE</w:t>
      </w:r>
      <w:r>
        <w:t xml:space="preserve"> (corresponding to its F</w:t>
      </w:r>
      <w:r w:rsidR="00D74B88">
        <w:t>ilter-Device Device Object</w:t>
      </w:r>
      <w:r>
        <w:t xml:space="preserve">). </w:t>
      </w:r>
    </w:p>
    <w:p w14:paraId="74BD6E72" w14:textId="77777777" w:rsidR="00363B08" w:rsidRDefault="00363B08" w:rsidP="00363B0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3B08" w14:paraId="599A42D1" w14:textId="77777777" w:rsidTr="00D842D8">
        <w:tc>
          <w:tcPr>
            <w:tcW w:w="5665" w:type="dxa"/>
          </w:tcPr>
          <w:p w14:paraId="224306E6" w14:textId="77777777" w:rsidR="00363B08" w:rsidRPr="002E34CA" w:rsidRDefault="00363B08" w:rsidP="00D842D8">
            <w:pPr>
              <w:rPr>
                <w:rStyle w:val="CodeText"/>
              </w:rPr>
            </w:pPr>
            <w:r w:rsidRPr="002E34CA">
              <w:rPr>
                <w:rStyle w:val="CodeText"/>
              </w:rPr>
              <w:t>DMFMODULE DmfModule</w:t>
            </w:r>
          </w:p>
        </w:tc>
        <w:tc>
          <w:tcPr>
            <w:tcW w:w="3685" w:type="dxa"/>
          </w:tcPr>
          <w:p w14:paraId="006C6639" w14:textId="4724BA44" w:rsidR="00363B08" w:rsidRDefault="00363B08" w:rsidP="00D842D8">
            <w:r>
              <w:t xml:space="preserve">The </w:t>
            </w:r>
            <w:r w:rsidR="00D74B88">
              <w:t>given</w:t>
            </w:r>
            <w:r>
              <w:t xml:space="preserve"> DMF Module handle.</w:t>
            </w:r>
          </w:p>
        </w:tc>
      </w:tr>
    </w:tbl>
    <w:p w14:paraId="0E0228EB" w14:textId="77777777" w:rsidR="00363B08" w:rsidRDefault="00363B08" w:rsidP="00363B08"/>
    <w:p w14:paraId="03E867E9" w14:textId="77777777" w:rsidR="00363B08" w:rsidRDefault="00363B08" w:rsidP="00363B08">
      <w:pPr>
        <w:pStyle w:val="Heading4"/>
      </w:pPr>
      <w:r>
        <w:t>Returns</w:t>
      </w:r>
    </w:p>
    <w:p w14:paraId="05E71364" w14:textId="77777777" w:rsidR="00363B08" w:rsidRDefault="00363B08" w:rsidP="00363B08">
      <w:r>
        <w:t xml:space="preserve">Client Driver’s </w:t>
      </w:r>
      <w:r w:rsidRPr="002E34CA">
        <w:rPr>
          <w:rStyle w:val="CodeText"/>
        </w:rPr>
        <w:t>WDFDEVICE</w:t>
      </w:r>
      <w:r>
        <w:t xml:space="preserve"> that was set in </w:t>
      </w:r>
      <w:r w:rsidRPr="002E34CA">
        <w:rPr>
          <w:rStyle w:val="CodeText"/>
        </w:rPr>
        <w:t>DMF_ModulesCreate()</w:t>
      </w:r>
      <w:r>
        <w:t>.</w:t>
      </w:r>
    </w:p>
    <w:p w14:paraId="0CDF8A38" w14:textId="77777777" w:rsidR="00363B08" w:rsidRDefault="00363B08" w:rsidP="00363B08">
      <w:pPr>
        <w:pStyle w:val="Heading4"/>
      </w:pPr>
      <w:r>
        <w:t>Remarks</w:t>
      </w:r>
    </w:p>
    <w:p w14:paraId="76C6443B" w14:textId="77777777" w:rsidR="00363B08" w:rsidRDefault="00363B08" w:rsidP="00363B08">
      <w:pPr>
        <w:pStyle w:val="ListParagraph"/>
        <w:numPr>
          <w:ilvl w:val="0"/>
          <w:numId w:val="36"/>
        </w:numPr>
      </w:pPr>
      <w:r w:rsidRPr="002E34CA">
        <w:rPr>
          <w:rStyle w:val="CodeText"/>
        </w:rPr>
        <w:t>WDFDEVICE</w:t>
      </w:r>
      <w:r>
        <w:t xml:space="preserve"> is often needed when calling WDF APIs.</w:t>
      </w:r>
    </w:p>
    <w:p w14:paraId="4FC0D8C2" w14:textId="6FD225AB" w:rsidR="00363B08" w:rsidRDefault="00D062A9" w:rsidP="00363B08">
      <w:pPr>
        <w:pStyle w:val="ListParagraph"/>
        <w:numPr>
          <w:ilvl w:val="0"/>
          <w:numId w:val="36"/>
        </w:numPr>
      </w:pPr>
      <w:r>
        <w:t xml:space="preserve">This function should only be used by Filter </w:t>
      </w:r>
      <w:r w:rsidR="00B755FE">
        <w:t>D</w:t>
      </w:r>
      <w:r>
        <w:t xml:space="preserve">rivers. Modules can use this function if they first check if the Client driver is a Filter driver using </w:t>
      </w:r>
      <w:r w:rsidRPr="00C12103">
        <w:rPr>
          <w:rStyle w:val="CodeText"/>
        </w:rPr>
        <w:t>DMF_ModuleIsInFilterDriver()</w:t>
      </w:r>
      <w:r>
        <w:t>.</w:t>
      </w:r>
    </w:p>
    <w:p w14:paraId="208A7A02" w14:textId="75DF201D" w:rsidR="007939F3" w:rsidRDefault="007939F3" w:rsidP="00DD51B0">
      <w:pPr>
        <w:rPr>
          <w:rFonts w:asciiTheme="majorHAnsi" w:eastAsiaTheme="majorEastAsia" w:hAnsiTheme="majorHAnsi" w:cstheme="majorBidi"/>
          <w:color w:val="2F5496" w:themeColor="accent1" w:themeShade="BF"/>
          <w:sz w:val="26"/>
          <w:szCs w:val="26"/>
        </w:rPr>
      </w:pPr>
    </w:p>
    <w:p w14:paraId="757C904E" w14:textId="77777777" w:rsidR="00DD3F43" w:rsidRDefault="00DD3F43">
      <w:pPr>
        <w:rPr>
          <w:rFonts w:asciiTheme="majorHAnsi" w:eastAsiaTheme="majorEastAsia" w:hAnsiTheme="majorHAnsi" w:cstheme="majorBidi"/>
          <w:b/>
          <w:bCs/>
          <w:color w:val="000000" w:themeColor="text1"/>
        </w:rPr>
      </w:pPr>
      <w:r>
        <w:br w:type="page"/>
      </w:r>
    </w:p>
    <w:p w14:paraId="3E684C85" w14:textId="34171B3C" w:rsidR="00DD3F43" w:rsidRDefault="00DD3F43" w:rsidP="00DD3F43">
      <w:pPr>
        <w:pStyle w:val="Heading3"/>
      </w:pPr>
      <w:bookmarkStart w:id="1565" w:name="_Toc526849469"/>
      <w:r>
        <w:lastRenderedPageBreak/>
        <w:t>WdfObjectGet_DMFMODULE</w:t>
      </w:r>
      <w:bookmarkEnd w:id="1565"/>
    </w:p>
    <w:p w14:paraId="424C56D2" w14:textId="77777777" w:rsidR="00DD3F43" w:rsidRDefault="00DD3F43" w:rsidP="00DD3F43">
      <w:pPr>
        <w:autoSpaceDE w:val="0"/>
        <w:autoSpaceDN w:val="0"/>
        <w:adjustRightInd w:val="0"/>
        <w:spacing w:after="0" w:line="240" w:lineRule="auto"/>
      </w:pPr>
    </w:p>
    <w:p w14:paraId="05AB923B" w14:textId="558735CE" w:rsidR="00DD3F43" w:rsidRPr="00DD3F43" w:rsidRDefault="00DD3F43" w:rsidP="00DD3F43">
      <w:pPr>
        <w:autoSpaceDE w:val="0"/>
        <w:autoSpaceDN w:val="0"/>
        <w:adjustRightInd w:val="0"/>
        <w:spacing w:after="0" w:line="240" w:lineRule="auto"/>
        <w:rPr>
          <w:rStyle w:val="CodeText"/>
        </w:rPr>
      </w:pPr>
      <w:r w:rsidRPr="00DD3F43">
        <w:rPr>
          <w:rStyle w:val="CodeText"/>
        </w:rPr>
        <w:t>DMFMODULE*</w:t>
      </w:r>
    </w:p>
    <w:p w14:paraId="2215900B" w14:textId="69AAD812" w:rsidR="00DD3F43" w:rsidRPr="00DD3F43" w:rsidRDefault="00DD3F43" w:rsidP="00DD3F43">
      <w:pPr>
        <w:autoSpaceDE w:val="0"/>
        <w:autoSpaceDN w:val="0"/>
        <w:adjustRightInd w:val="0"/>
        <w:spacing w:after="0" w:line="240" w:lineRule="auto"/>
        <w:rPr>
          <w:rStyle w:val="CodeText"/>
        </w:rPr>
      </w:pPr>
      <w:r w:rsidRPr="00C12103">
        <w:rPr>
          <w:rStyle w:val="CodeText"/>
        </w:rPr>
        <w:t>WdfObjectGet_DMFMODULE</w:t>
      </w:r>
      <w:r w:rsidRPr="00DD3F43">
        <w:rPr>
          <w:rStyle w:val="CodeText"/>
        </w:rPr>
        <w:t>(</w:t>
      </w:r>
    </w:p>
    <w:p w14:paraId="3043A8B9" w14:textId="2ACA566F" w:rsidR="00DD3F43" w:rsidRPr="00A36D4D" w:rsidRDefault="00DD3F43" w:rsidP="00DD3F43">
      <w:pPr>
        <w:autoSpaceDE w:val="0"/>
        <w:autoSpaceDN w:val="0"/>
        <w:adjustRightInd w:val="0"/>
        <w:spacing w:after="0" w:line="240" w:lineRule="auto"/>
        <w:rPr>
          <w:rStyle w:val="CodeText"/>
        </w:rPr>
      </w:pPr>
      <w:r w:rsidRPr="00DD3F43">
        <w:rPr>
          <w:rStyle w:val="CodeText"/>
        </w:rPr>
        <w:t xml:space="preserve">    _In_ WDFOBJECT WdfObject</w:t>
      </w:r>
      <w:r w:rsidRPr="00D842D8">
        <w:rPr>
          <w:rStyle w:val="CodeText"/>
        </w:rPr>
        <w:t>)</w:t>
      </w:r>
    </w:p>
    <w:p w14:paraId="2EAC99EC" w14:textId="77777777" w:rsidR="00DD3F43" w:rsidRDefault="00DD3F43" w:rsidP="00DD3F43">
      <w:pPr>
        <w:autoSpaceDE w:val="0"/>
        <w:autoSpaceDN w:val="0"/>
        <w:adjustRightInd w:val="0"/>
        <w:spacing w:after="0" w:line="240" w:lineRule="auto"/>
        <w:rPr>
          <w:rFonts w:ascii="Consolas" w:hAnsi="Consolas" w:cs="Consolas"/>
          <w:color w:val="000000"/>
          <w:sz w:val="19"/>
          <w:szCs w:val="19"/>
        </w:rPr>
      </w:pPr>
    </w:p>
    <w:p w14:paraId="2E99CEF9" w14:textId="194CBBDD" w:rsidR="00DD3F43" w:rsidRDefault="00DD3F43" w:rsidP="00DD3F43">
      <w:r>
        <w:t xml:space="preserve">Given a </w:t>
      </w:r>
      <w:r w:rsidRPr="00C12103">
        <w:rPr>
          <w:rStyle w:val="CodeText"/>
        </w:rPr>
        <w:t>WDFOBJECT</w:t>
      </w:r>
      <w:r>
        <w:t xml:space="preserve"> that has a context assigned to a </w:t>
      </w:r>
      <w:r w:rsidRPr="00C12103">
        <w:rPr>
          <w:rStyle w:val="CodeText"/>
        </w:rPr>
        <w:t>DMFMODULE</w:t>
      </w:r>
      <w:r>
        <w:t xml:space="preserve"> type, retrieve the address of that context. </w:t>
      </w:r>
    </w:p>
    <w:p w14:paraId="5DA5F0EF" w14:textId="77777777" w:rsidR="00DD3F43" w:rsidRDefault="00DD3F43" w:rsidP="00DD3F4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3F43" w14:paraId="052E6385" w14:textId="77777777" w:rsidTr="00D842D8">
        <w:tc>
          <w:tcPr>
            <w:tcW w:w="5665" w:type="dxa"/>
          </w:tcPr>
          <w:p w14:paraId="4218EFCB" w14:textId="5A928333" w:rsidR="00DD3F43" w:rsidRPr="002E34CA" w:rsidRDefault="00DD3F43" w:rsidP="00D842D8">
            <w:pPr>
              <w:rPr>
                <w:rStyle w:val="CodeText"/>
              </w:rPr>
            </w:pPr>
            <w:r>
              <w:rPr>
                <w:rStyle w:val="CodeText"/>
              </w:rPr>
              <w:t>WDFOBJECT WdfObject</w:t>
            </w:r>
          </w:p>
        </w:tc>
        <w:tc>
          <w:tcPr>
            <w:tcW w:w="3685" w:type="dxa"/>
          </w:tcPr>
          <w:p w14:paraId="51B418F6" w14:textId="037B8615" w:rsidR="00DD3F43" w:rsidRDefault="00DD3F43" w:rsidP="00D842D8">
            <w:r>
              <w:t>The given WDFOBJECT.</w:t>
            </w:r>
          </w:p>
        </w:tc>
      </w:tr>
    </w:tbl>
    <w:p w14:paraId="5FACAA19" w14:textId="77777777" w:rsidR="00DD3F43" w:rsidRDefault="00DD3F43" w:rsidP="00DD3F43"/>
    <w:p w14:paraId="7E06778A" w14:textId="77777777" w:rsidR="00DD3F43" w:rsidRDefault="00DD3F43" w:rsidP="00DD3F43">
      <w:pPr>
        <w:pStyle w:val="Heading4"/>
      </w:pPr>
      <w:r>
        <w:t>Returns</w:t>
      </w:r>
    </w:p>
    <w:p w14:paraId="5924F001" w14:textId="70E8F54A" w:rsidR="00DD3F43" w:rsidRDefault="00DD3F43" w:rsidP="00DD3F43">
      <w:r>
        <w:t xml:space="preserve">The address that contains the </w:t>
      </w:r>
      <w:r w:rsidRPr="00C12103">
        <w:rPr>
          <w:rStyle w:val="CodeText"/>
        </w:rPr>
        <w:t>DMFMODULE</w:t>
      </w:r>
      <w:r>
        <w:t xml:space="preserve"> context area.</w:t>
      </w:r>
    </w:p>
    <w:p w14:paraId="79182E67" w14:textId="77777777" w:rsidR="00DD3F43" w:rsidRDefault="00DD3F43" w:rsidP="00DD3F43">
      <w:pPr>
        <w:pStyle w:val="Heading4"/>
      </w:pPr>
      <w:r>
        <w:t>Remarks</w:t>
      </w:r>
    </w:p>
    <w:p w14:paraId="2FB90FAB" w14:textId="66D7FF7D" w:rsidR="00DD3F43" w:rsidRDefault="00DD3F43" w:rsidP="00C12103">
      <w:pPr>
        <w:pStyle w:val="ListParagraph"/>
        <w:numPr>
          <w:ilvl w:val="0"/>
          <w:numId w:val="63"/>
        </w:numPr>
      </w:pPr>
      <w:r>
        <w:t xml:space="preserve">The WDF function </w:t>
      </w:r>
      <w:r w:rsidRPr="00C12103">
        <w:rPr>
          <w:rStyle w:val="CodeText"/>
        </w:rPr>
        <w:t>WDF_OBJECT_ATTRIBUTES_SET_CONTEXT_TYPE()</w:t>
      </w:r>
      <w:r>
        <w:t xml:space="preserve"> must have previously called to set the context of the WDFOBJECT to DMFMODULE.</w:t>
      </w:r>
    </w:p>
    <w:p w14:paraId="699ADC79" w14:textId="6BFC0E19" w:rsidR="00DD3F43" w:rsidRDefault="00DD3F43" w:rsidP="00DD3F43">
      <w:pPr>
        <w:pStyle w:val="ListParagraph"/>
        <w:numPr>
          <w:ilvl w:val="0"/>
          <w:numId w:val="63"/>
        </w:numPr>
      </w:pPr>
      <w:r>
        <w:t>See SwitchBar4 sample for an example.</w:t>
      </w:r>
    </w:p>
    <w:p w14:paraId="3FB5D463" w14:textId="3CD38C2C" w:rsidR="00B755FE" w:rsidRDefault="00B755FE" w:rsidP="00C12103">
      <w:pPr>
        <w:pStyle w:val="ListParagraph"/>
        <w:numPr>
          <w:ilvl w:val="0"/>
          <w:numId w:val="63"/>
        </w:numPr>
      </w:pPr>
      <w:r>
        <w:t xml:space="preserve">This function is used, for example, when passing a </w:t>
      </w:r>
      <w:r w:rsidRPr="00C12103">
        <w:rPr>
          <w:rStyle w:val="CodeText"/>
        </w:rPr>
        <w:t>DMFMODULE</w:t>
      </w:r>
      <w:r>
        <w:t xml:space="preserve"> in the context of a </w:t>
      </w:r>
      <w:r w:rsidRPr="00C12103">
        <w:rPr>
          <w:rStyle w:val="CodeText"/>
        </w:rPr>
        <w:t>WDFTIMER</w:t>
      </w:r>
      <w:r>
        <w:t>.</w:t>
      </w:r>
    </w:p>
    <w:p w14:paraId="7509077D" w14:textId="77777777" w:rsidR="00DD3F43" w:rsidRDefault="00DD3F43" w:rsidP="00DD3F43">
      <w:pPr>
        <w:rPr>
          <w:rFonts w:asciiTheme="majorHAnsi" w:eastAsiaTheme="majorEastAsia" w:hAnsiTheme="majorHAnsi" w:cstheme="majorBidi"/>
          <w:color w:val="2F5496" w:themeColor="accent1" w:themeShade="BF"/>
          <w:sz w:val="26"/>
          <w:szCs w:val="26"/>
        </w:rPr>
      </w:pPr>
    </w:p>
    <w:p w14:paraId="15B72949" w14:textId="77777777" w:rsidR="00FA5157" w:rsidRDefault="00FA5157">
      <w:pPr>
        <w:rPr>
          <w:rFonts w:asciiTheme="majorHAnsi" w:eastAsiaTheme="majorEastAsia" w:hAnsiTheme="majorHAnsi" w:cstheme="majorBidi"/>
          <w:b/>
          <w:bCs/>
          <w:smallCaps/>
          <w:color w:val="000000" w:themeColor="text1"/>
          <w:sz w:val="28"/>
          <w:szCs w:val="28"/>
        </w:rPr>
      </w:pPr>
      <w:r>
        <w:br w:type="page"/>
      </w:r>
    </w:p>
    <w:p w14:paraId="5F24270E" w14:textId="66383787" w:rsidR="007939F3" w:rsidRDefault="007939F3" w:rsidP="007939F3">
      <w:pPr>
        <w:pStyle w:val="Heading2"/>
      </w:pPr>
      <w:bookmarkStart w:id="1566" w:name="_Toc526849470"/>
      <w:r>
        <w:lastRenderedPageBreak/>
        <w:t>Portable API</w:t>
      </w:r>
      <w:bookmarkEnd w:id="1566"/>
    </w:p>
    <w:p w14:paraId="7AE433FB" w14:textId="2A230C1F" w:rsidR="00C16C41" w:rsidRDefault="007939F3" w:rsidP="00977971">
      <w:r>
        <w:t xml:space="preserve">These functions allow code to be written so that it compiles and </w:t>
      </w:r>
      <w:r w:rsidR="00F67547">
        <w:t xml:space="preserve">works </w:t>
      </w:r>
      <w:r>
        <w:t xml:space="preserve">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r w:rsidR="00C16C41">
        <w:br w:type="page"/>
      </w:r>
    </w:p>
    <w:p w14:paraId="76C8CF45" w14:textId="208073B9" w:rsidR="00C16C41" w:rsidRDefault="00C16C41" w:rsidP="00C16C41">
      <w:pPr>
        <w:pStyle w:val="Heading3"/>
        <w:rPr>
          <w:color w:val="6F008A"/>
        </w:rPr>
      </w:pPr>
      <w:bookmarkStart w:id="1567" w:name="_Toc526849471"/>
      <w:r>
        <w:lastRenderedPageBreak/>
        <w:t>DMF_Portable_EventCreate</w:t>
      </w:r>
      <w:bookmarkEnd w:id="1567"/>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F8DA79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reate(</w:t>
      </w:r>
    </w:p>
    <w:p w14:paraId="5863AFD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out_ PDMF_PORTABLE_EVENT EventPointer,</w:t>
      </w:r>
    </w:p>
    <w:p w14:paraId="035E80D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EVENT_TYPE EventType,</w:t>
      </w:r>
    </w:p>
    <w:p w14:paraId="5B824E0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State</w:t>
      </w:r>
    </w:p>
    <w:p w14:paraId="30F7BDF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76D503B2" w:rsidR="00F60C2B" w:rsidRDefault="00F67547" w:rsidP="00F60C2B">
      <w:r>
        <w:t>Common API used to c</w:t>
      </w:r>
      <w:r w:rsidR="008F738E">
        <w:t>reate</w:t>
      </w:r>
      <w:r w:rsidR="00DC657B">
        <w:t xml:space="preserve"> an event </w:t>
      </w:r>
      <w:r>
        <w:t xml:space="preserve"> in</w:t>
      </w:r>
      <w:r w:rsidR="00DC657B">
        <w:t xml:space="preserve"> Kernel </w:t>
      </w:r>
      <w:r>
        <w:t>or</w:t>
      </w:r>
      <w:r w:rsidR="00DC657B">
        <w:t xml:space="preserve">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1568" w:name="_Toc526849472"/>
      <w:r>
        <w:lastRenderedPageBreak/>
        <w:t>DMF_Portable_EventSet</w:t>
      </w:r>
      <w:bookmarkEnd w:id="1568"/>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B14737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Set(</w:t>
      </w:r>
    </w:p>
    <w:p w14:paraId="3A9DC93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523CEC9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1569" w:name="_Toc526849473"/>
      <w:r>
        <w:lastRenderedPageBreak/>
        <w:t>DMF_Portable_EventReset</w:t>
      </w:r>
      <w:bookmarkEnd w:id="1569"/>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7CFF191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Reset(</w:t>
      </w:r>
    </w:p>
    <w:p w14:paraId="61738A8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28958BBF"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Use this API with Notification events. Synchronization events,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1570" w:name="_Toc526849474"/>
      <w:r>
        <w:lastRenderedPageBreak/>
        <w:t>DMF_Portable_EventWaitForSingle</w:t>
      </w:r>
      <w:bookmarkEnd w:id="1570"/>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DWORD </w:t>
      </w:r>
    </w:p>
    <w:p w14:paraId="63674EE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WaitForSingle(</w:t>
      </w:r>
    </w:p>
    <w:p w14:paraId="0D4A8C6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7FF9CDE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Alertable,</w:t>
      </w:r>
    </w:p>
    <w:p w14:paraId="2D5DA38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opt_ PLARGE_INTEGER TimeoutPointer</w:t>
      </w:r>
    </w:p>
    <w:p w14:paraId="5BC12394" w14:textId="5B5FC031" w:rsidR="00C926E0" w:rsidRPr="00A13D1F" w:rsidRDefault="00C16C41" w:rsidP="00047F87">
      <w:pPr>
        <w:autoSpaceDE w:val="0"/>
        <w:autoSpaceDN w:val="0"/>
        <w:adjustRightInd w:val="0"/>
        <w:spacing w:after="0" w:line="240" w:lineRule="auto"/>
        <w:rPr>
          <w:rStyle w:val="CodeText"/>
        </w:rPr>
      </w:pPr>
      <w:r w:rsidRPr="00A13D1F">
        <w:rPr>
          <w:rStyle w:val="CodeText"/>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There is not no option to wait for multiple events at this time.</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1571" w:name="_Toc526849475"/>
      <w:r>
        <w:lastRenderedPageBreak/>
        <w:t>DMF_Portable_EventClose</w:t>
      </w:r>
      <w:bookmarkEnd w:id="1571"/>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01B689B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lose(</w:t>
      </w:r>
    </w:p>
    <w:p w14:paraId="52CDBEB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3A1B5EA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1572" w:name="_Toc526849476"/>
      <w:r>
        <w:lastRenderedPageBreak/>
        <w:t>DMF_Portable_LookasideListCreate</w:t>
      </w:r>
      <w:bookmarkEnd w:id="1572"/>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CAEBBF7"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w:t>
      </w:r>
    </w:p>
    <w:p w14:paraId="466DBBC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LookasideAttributes,</w:t>
      </w:r>
    </w:p>
    <w:p w14:paraId="7AC9EBA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size_t BufferSize,</w:t>
      </w:r>
    </w:p>
    <w:p w14:paraId="2F634E00"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OOL_TYPE PoolType,</w:t>
      </w:r>
    </w:p>
    <w:p w14:paraId="0FB41D1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MemoryAttributes,</w:t>
      </w:r>
    </w:p>
    <w:p w14:paraId="0BCD7D1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ULONG PoolTag,</w:t>
      </w:r>
    </w:p>
    <w:p w14:paraId="65456F0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PDMF_PORTABLE_LOOKASIDELIST LookasidePointer</w:t>
      </w:r>
    </w:p>
    <w:p w14:paraId="33C0D01C" w14:textId="1A6820D4"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5C31FD24"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5AA944D9" w14:textId="48A33915" w:rsidR="00351A99" w:rsidRDefault="00351A99" w:rsidP="00351A99">
      <w:pPr>
        <w:pStyle w:val="ListParagraph"/>
        <w:numPr>
          <w:ilvl w:val="0"/>
          <w:numId w:val="3"/>
        </w:numPr>
      </w:pPr>
      <w:r>
        <w:t>Note: An actual lookaside list is not created internally</w:t>
      </w:r>
      <w:r w:rsidRPr="00F67547">
        <w:rPr>
          <w:b/>
        </w:rPr>
        <w:t>. This API simply allows common code to be used in both environments</w:t>
      </w:r>
      <w:r>
        <w:t>. Because User-mode typically has access to a lot of memory, an actual lookaside list is not necessary.</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1573" w:name="_Toc526849477"/>
      <w:r>
        <w:lastRenderedPageBreak/>
        <w:t>DMF_Portable_LookasideListCreateMemory</w:t>
      </w:r>
      <w:bookmarkEnd w:id="1573"/>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192CC71" w14:textId="4258ED1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Memory(</w:t>
      </w:r>
    </w:p>
    <w:p w14:paraId="17B9BDA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LOOKASIDELIST LookasidePointer,</w:t>
      </w:r>
    </w:p>
    <w:p w14:paraId="4BAC944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WDFMEMORY* Memory</w:t>
      </w:r>
    </w:p>
    <w:p w14:paraId="0F008783" w14:textId="77777777" w:rsidR="00F60C2B" w:rsidRPr="00A13D1F" w:rsidRDefault="00C16C41" w:rsidP="00C16C41">
      <w:pPr>
        <w:rPr>
          <w:rStyle w:val="CodeText"/>
        </w:rPr>
      </w:pPr>
      <w:r w:rsidRPr="00A13D1F">
        <w:rPr>
          <w:rStyle w:val="CodeText"/>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1574" w:name="_Toc526849478"/>
      <w:r>
        <w:lastRenderedPageBreak/>
        <w:t>Utility API</w:t>
      </w:r>
      <w:bookmarkEnd w:id="1574"/>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05ABBC79" w:rsidR="00E73B17" w:rsidRDefault="00E73B17">
      <w:pPr>
        <w:rPr>
          <w:rFonts w:asciiTheme="majorHAnsi" w:eastAsiaTheme="majorEastAsia" w:hAnsiTheme="majorHAnsi" w:cstheme="majorBidi"/>
          <w:color w:val="1F3763" w:themeColor="accent1" w:themeShade="7F"/>
          <w:sz w:val="24"/>
          <w:szCs w:val="24"/>
        </w:rPr>
      </w:pPr>
    </w:p>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898B62C" w14:textId="13AA47EA" w:rsidR="00E73B17" w:rsidRDefault="00E73B17" w:rsidP="00E73B17">
      <w:pPr>
        <w:pStyle w:val="Heading3"/>
      </w:pPr>
      <w:bookmarkStart w:id="1575" w:name="_Toc524526730"/>
      <w:bookmarkStart w:id="1576" w:name="_Toc524527419"/>
      <w:bookmarkStart w:id="1577" w:name="_Toc524528108"/>
      <w:bookmarkStart w:id="1578" w:name="_Toc524526731"/>
      <w:bookmarkStart w:id="1579" w:name="_Toc524527420"/>
      <w:bookmarkStart w:id="1580" w:name="_Toc524528109"/>
      <w:bookmarkStart w:id="1581" w:name="_Toc524526732"/>
      <w:bookmarkStart w:id="1582" w:name="_Toc524527421"/>
      <w:bookmarkStart w:id="1583" w:name="_Toc524528110"/>
      <w:bookmarkStart w:id="1584" w:name="_Toc524526733"/>
      <w:bookmarkStart w:id="1585" w:name="_Toc524527422"/>
      <w:bookmarkStart w:id="1586" w:name="_Toc524528111"/>
      <w:bookmarkStart w:id="1587" w:name="_Toc524526734"/>
      <w:bookmarkStart w:id="1588" w:name="_Toc524527423"/>
      <w:bookmarkStart w:id="1589" w:name="_Toc524528112"/>
      <w:bookmarkStart w:id="1590" w:name="_Toc524526735"/>
      <w:bookmarkStart w:id="1591" w:name="_Toc524527424"/>
      <w:bookmarkStart w:id="1592" w:name="_Toc524528113"/>
      <w:bookmarkStart w:id="1593" w:name="_Toc524526736"/>
      <w:bookmarkStart w:id="1594" w:name="_Toc524527425"/>
      <w:bookmarkStart w:id="1595" w:name="_Toc524528114"/>
      <w:bookmarkStart w:id="1596" w:name="_Toc524526737"/>
      <w:bookmarkStart w:id="1597" w:name="_Toc524527426"/>
      <w:bookmarkStart w:id="1598" w:name="_Toc524528115"/>
      <w:bookmarkStart w:id="1599" w:name="_Toc524526738"/>
      <w:bookmarkStart w:id="1600" w:name="_Toc524527427"/>
      <w:bookmarkStart w:id="1601" w:name="_Toc524528116"/>
      <w:bookmarkStart w:id="1602" w:name="_Toc524526739"/>
      <w:bookmarkStart w:id="1603" w:name="_Toc524527428"/>
      <w:bookmarkStart w:id="1604" w:name="_Toc524528117"/>
      <w:bookmarkStart w:id="1605" w:name="_Toc524526746"/>
      <w:bookmarkStart w:id="1606" w:name="_Toc524527435"/>
      <w:bookmarkStart w:id="1607" w:name="_Toc524528124"/>
      <w:bookmarkStart w:id="1608" w:name="_Toc524526747"/>
      <w:bookmarkStart w:id="1609" w:name="_Toc524527436"/>
      <w:bookmarkStart w:id="1610" w:name="_Toc524528125"/>
      <w:bookmarkStart w:id="1611" w:name="_Toc524526748"/>
      <w:bookmarkStart w:id="1612" w:name="_Toc524527437"/>
      <w:bookmarkStart w:id="1613" w:name="_Toc524528126"/>
      <w:bookmarkStart w:id="1614" w:name="_Toc524526749"/>
      <w:bookmarkStart w:id="1615" w:name="_Toc524527438"/>
      <w:bookmarkStart w:id="1616" w:name="_Toc524528127"/>
      <w:bookmarkStart w:id="1617" w:name="_Toc524526750"/>
      <w:bookmarkStart w:id="1618" w:name="_Toc524527439"/>
      <w:bookmarkStart w:id="1619" w:name="_Toc524528128"/>
      <w:bookmarkStart w:id="1620" w:name="_Toc524526751"/>
      <w:bookmarkStart w:id="1621" w:name="_Toc524527440"/>
      <w:bookmarkStart w:id="1622" w:name="_Toc524528129"/>
      <w:bookmarkStart w:id="1623" w:name="_Toc524526752"/>
      <w:bookmarkStart w:id="1624" w:name="_Toc524527441"/>
      <w:bookmarkStart w:id="1625" w:name="_Toc524528130"/>
      <w:bookmarkStart w:id="1626" w:name="_Toc524526753"/>
      <w:bookmarkStart w:id="1627" w:name="_Toc524527442"/>
      <w:bookmarkStart w:id="1628" w:name="_Toc524528131"/>
      <w:bookmarkStart w:id="1629" w:name="_Toc524526754"/>
      <w:bookmarkStart w:id="1630" w:name="_Toc524527443"/>
      <w:bookmarkStart w:id="1631" w:name="_Toc524528132"/>
      <w:bookmarkStart w:id="1632" w:name="_Toc524526755"/>
      <w:bookmarkStart w:id="1633" w:name="_Toc524527444"/>
      <w:bookmarkStart w:id="1634" w:name="_Toc524528133"/>
      <w:bookmarkStart w:id="1635" w:name="_Toc524526756"/>
      <w:bookmarkStart w:id="1636" w:name="_Toc524527445"/>
      <w:bookmarkStart w:id="1637" w:name="_Toc524528134"/>
      <w:bookmarkStart w:id="1638" w:name="_Toc524526757"/>
      <w:bookmarkStart w:id="1639" w:name="_Toc524527446"/>
      <w:bookmarkStart w:id="1640" w:name="_Toc524528135"/>
      <w:bookmarkStart w:id="1641" w:name="_Toc524526758"/>
      <w:bookmarkStart w:id="1642" w:name="_Toc524527447"/>
      <w:bookmarkStart w:id="1643" w:name="_Toc524528136"/>
      <w:bookmarkStart w:id="1644" w:name="_Toc524526759"/>
      <w:bookmarkStart w:id="1645" w:name="_Toc524527448"/>
      <w:bookmarkStart w:id="1646" w:name="_Toc524528137"/>
      <w:bookmarkStart w:id="1647" w:name="_Toc524526760"/>
      <w:bookmarkStart w:id="1648" w:name="_Toc524527449"/>
      <w:bookmarkStart w:id="1649" w:name="_Toc524528138"/>
      <w:bookmarkStart w:id="1650" w:name="_Toc524526761"/>
      <w:bookmarkStart w:id="1651" w:name="_Toc524527450"/>
      <w:bookmarkStart w:id="1652" w:name="_Toc524528139"/>
      <w:bookmarkStart w:id="1653" w:name="_Toc524526762"/>
      <w:bookmarkStart w:id="1654" w:name="_Toc524527451"/>
      <w:bookmarkStart w:id="1655" w:name="_Toc524528140"/>
      <w:bookmarkStart w:id="1656" w:name="_Toc524526763"/>
      <w:bookmarkStart w:id="1657" w:name="_Toc524527452"/>
      <w:bookmarkStart w:id="1658" w:name="_Toc524528141"/>
      <w:bookmarkStart w:id="1659" w:name="_Toc524526764"/>
      <w:bookmarkStart w:id="1660" w:name="_Toc524527453"/>
      <w:bookmarkStart w:id="1661" w:name="_Toc524528142"/>
      <w:bookmarkStart w:id="1662" w:name="_Toc524526765"/>
      <w:bookmarkStart w:id="1663" w:name="_Toc524527454"/>
      <w:bookmarkStart w:id="1664" w:name="_Toc524528143"/>
      <w:bookmarkStart w:id="1665" w:name="_Toc526849479"/>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r>
        <w:lastRenderedPageBreak/>
        <w:t>DMF_Utility_AclPropagateInDeviceStack</w:t>
      </w:r>
      <w:bookmarkEnd w:id="1665"/>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NTSTATUS</w:t>
      </w:r>
    </w:p>
    <w:p w14:paraId="437A5EF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AclPropagateInDeviceStack(</w:t>
      </w:r>
    </w:p>
    <w:p w14:paraId="489A205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5BD7980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2F1C78CC" w14:textId="77777777" w:rsidR="003646F9" w:rsidRDefault="003646F9" w:rsidP="003646F9">
      <w:pPr>
        <w:pStyle w:val="Heading3"/>
      </w:pPr>
      <w:bookmarkStart w:id="1666" w:name="_Toc526849480"/>
      <w:r>
        <w:lastRenderedPageBreak/>
        <w:t>DMF_Utility_ActivityIdFromDevice</w:t>
      </w:r>
      <w:bookmarkEnd w:id="1666"/>
    </w:p>
    <w:p w14:paraId="7252EE5E"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728F7831"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0502ED4F"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w:t>
      </w:r>
      <w:r>
        <w:rPr>
          <w:rStyle w:val="CodeText"/>
        </w:rPr>
        <w:t>A</w:t>
      </w:r>
      <w:r w:rsidRPr="007E7BEF">
        <w:rPr>
          <w:rStyle w:val="CodeText"/>
        </w:rPr>
        <w:t>ctivityId</w:t>
      </w:r>
      <w:r>
        <w:rPr>
          <w:rStyle w:val="CodeText"/>
        </w:rPr>
        <w:t>FromDevice</w:t>
      </w:r>
      <w:r w:rsidRPr="007E7BEF">
        <w:rPr>
          <w:rStyle w:val="CodeText"/>
        </w:rPr>
        <w:t>(</w:t>
      </w:r>
    </w:p>
    <w:p w14:paraId="5C56ACC4"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t>
      </w:r>
      <w:r>
        <w:rPr>
          <w:rStyle w:val="CodeText"/>
        </w:rPr>
        <w:t>WDFDEVICE</w:t>
      </w:r>
      <w:r w:rsidRPr="007E7BEF">
        <w:rPr>
          <w:rStyle w:val="CodeText"/>
        </w:rPr>
        <w:t xml:space="preserve"> </w:t>
      </w:r>
      <w:r>
        <w:rPr>
          <w:rStyle w:val="CodeText"/>
        </w:rPr>
        <w:t>Device</w:t>
      </w:r>
      <w:r w:rsidRPr="007E7BEF">
        <w:rPr>
          <w:rStyle w:val="CodeText"/>
        </w:rPr>
        <w:t>);</w:t>
      </w:r>
    </w:p>
    <w:p w14:paraId="042EB678" w14:textId="77777777" w:rsidR="003646F9" w:rsidRPr="007E7BEF" w:rsidRDefault="003646F9" w:rsidP="003646F9">
      <w:pPr>
        <w:autoSpaceDE w:val="0"/>
        <w:autoSpaceDN w:val="0"/>
        <w:adjustRightInd w:val="0"/>
        <w:spacing w:after="0" w:line="240" w:lineRule="auto"/>
        <w:rPr>
          <w:rStyle w:val="CodeText"/>
        </w:rPr>
      </w:pPr>
    </w:p>
    <w:p w14:paraId="0F1AD637" w14:textId="77777777" w:rsidR="003646F9" w:rsidRDefault="003646F9" w:rsidP="003646F9">
      <w:r>
        <w:t xml:space="preserve">Given a </w:t>
      </w:r>
      <w:r>
        <w:rPr>
          <w:rStyle w:val="CodeText"/>
        </w:rPr>
        <w:t>WDFDEVICE</w:t>
      </w:r>
      <w:r>
        <w:t>, retrieve an associated Activity Id.</w:t>
      </w:r>
    </w:p>
    <w:p w14:paraId="1398AD70"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419E9B69" w14:textId="77777777" w:rsidTr="0053615E">
        <w:tc>
          <w:tcPr>
            <w:tcW w:w="5665" w:type="dxa"/>
          </w:tcPr>
          <w:p w14:paraId="634250AA" w14:textId="77777777" w:rsidR="003646F9" w:rsidRPr="003861D8" w:rsidRDefault="003646F9" w:rsidP="0053615E">
            <w:pPr>
              <w:rPr>
                <w:rStyle w:val="CodeText"/>
              </w:rPr>
            </w:pPr>
            <w:r>
              <w:rPr>
                <w:rStyle w:val="CodeText"/>
              </w:rPr>
              <w:t>WDFDEVICE</w:t>
            </w:r>
            <w:r w:rsidRPr="007E7BEF">
              <w:rPr>
                <w:rStyle w:val="CodeText"/>
              </w:rPr>
              <w:t xml:space="preserve"> </w:t>
            </w:r>
            <w:r>
              <w:rPr>
                <w:rStyle w:val="CodeText"/>
              </w:rPr>
              <w:t>Device</w:t>
            </w:r>
          </w:p>
        </w:tc>
        <w:tc>
          <w:tcPr>
            <w:tcW w:w="3685" w:type="dxa"/>
          </w:tcPr>
          <w:p w14:paraId="021D85B1" w14:textId="77777777" w:rsidR="003646F9" w:rsidRDefault="003646F9" w:rsidP="0053615E">
            <w:r>
              <w:t xml:space="preserve">The given </w:t>
            </w:r>
            <w:r>
              <w:rPr>
                <w:rStyle w:val="CodeText"/>
              </w:rPr>
              <w:t>WDFDEVICE</w:t>
            </w:r>
            <w:r>
              <w:t>.</w:t>
            </w:r>
          </w:p>
        </w:tc>
      </w:tr>
    </w:tbl>
    <w:p w14:paraId="7CBCE941" w14:textId="77777777" w:rsidR="003646F9" w:rsidRDefault="003646F9" w:rsidP="003646F9"/>
    <w:p w14:paraId="764D58D9" w14:textId="77777777" w:rsidR="003646F9" w:rsidRDefault="003646F9" w:rsidP="003646F9">
      <w:pPr>
        <w:pStyle w:val="Heading4"/>
      </w:pPr>
      <w:r>
        <w:t>Returns</w:t>
      </w:r>
    </w:p>
    <w:p w14:paraId="10566EF3" w14:textId="77777777" w:rsidR="003646F9" w:rsidRDefault="003646F9" w:rsidP="003646F9">
      <w:r>
        <w:t xml:space="preserve">The associated Activity Id of the given </w:t>
      </w:r>
      <w:r w:rsidRPr="007E7BEF">
        <w:rPr>
          <w:rStyle w:val="CodeText"/>
        </w:rPr>
        <w:t>WDFDEVICE</w:t>
      </w:r>
      <w:r>
        <w:t>.</w:t>
      </w:r>
    </w:p>
    <w:p w14:paraId="5EEB2C54" w14:textId="77777777" w:rsidR="003646F9" w:rsidRDefault="003646F9" w:rsidP="003646F9">
      <w:pPr>
        <w:pStyle w:val="Heading4"/>
      </w:pPr>
      <w:r>
        <w:t>Remarks</w:t>
      </w:r>
    </w:p>
    <w:p w14:paraId="7F107A5D" w14:textId="77777777" w:rsidR="003646F9" w:rsidRDefault="003646F9" w:rsidP="003646F9">
      <w:pPr>
        <w:pStyle w:val="ListParagraph"/>
        <w:numPr>
          <w:ilvl w:val="0"/>
          <w:numId w:val="3"/>
        </w:numPr>
      </w:pPr>
      <w:r w:rsidRPr="007E7BEF">
        <w:t xml:space="preserve">This function returns the given </w:t>
      </w:r>
      <w:r w:rsidRPr="007E7BEF">
        <w:rPr>
          <w:rStyle w:val="CodeText"/>
        </w:rPr>
        <w:t>WDFDEVICE</w:t>
      </w:r>
      <w:r w:rsidRPr="007E7BEF">
        <w:t xml:space="preserve"> handle.</w:t>
      </w:r>
    </w:p>
    <w:p w14:paraId="3633388C" w14:textId="77777777" w:rsidR="003646F9" w:rsidRPr="007E7BEF" w:rsidRDefault="003646F9" w:rsidP="003646F9">
      <w:pPr>
        <w:pStyle w:val="ListParagraph"/>
        <w:numPr>
          <w:ilvl w:val="0"/>
          <w:numId w:val="3"/>
        </w:numPr>
      </w:pPr>
      <w:r>
        <w:t>See the DMF OSR FX-2 sample driver.</w:t>
      </w:r>
    </w:p>
    <w:p w14:paraId="660D28F3" w14:textId="77777777" w:rsidR="003646F9" w:rsidRPr="007E7BEF" w:rsidRDefault="003646F9" w:rsidP="003646F9">
      <w:pPr>
        <w:pStyle w:val="ListParagraph"/>
      </w:pPr>
    </w:p>
    <w:p w14:paraId="21E8E72B" w14:textId="77777777" w:rsidR="003646F9" w:rsidRDefault="003646F9" w:rsidP="003646F9">
      <w:pPr>
        <w:rPr>
          <w:rFonts w:asciiTheme="majorHAnsi" w:eastAsiaTheme="majorEastAsia" w:hAnsiTheme="majorHAnsi" w:cstheme="majorBidi"/>
          <w:b/>
          <w:bCs/>
          <w:color w:val="000000" w:themeColor="text1"/>
        </w:rPr>
      </w:pPr>
      <w:r>
        <w:br w:type="page"/>
      </w:r>
    </w:p>
    <w:p w14:paraId="7EF91DE1" w14:textId="77777777" w:rsidR="003646F9" w:rsidRDefault="003646F9" w:rsidP="003646F9">
      <w:pPr>
        <w:pStyle w:val="Heading3"/>
      </w:pPr>
      <w:bookmarkStart w:id="1667" w:name="_Toc526849481"/>
      <w:r>
        <w:lastRenderedPageBreak/>
        <w:t>DMF_Utility_ActivityIdFromRequest</w:t>
      </w:r>
      <w:bookmarkEnd w:id="1667"/>
    </w:p>
    <w:p w14:paraId="35FC48F5"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2A87C189"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35187924"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RequestToActivityId(</w:t>
      </w:r>
    </w:p>
    <w:p w14:paraId="06EC21CA"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DFREQUEST Request);</w:t>
      </w:r>
    </w:p>
    <w:p w14:paraId="2BD8EF57" w14:textId="77777777" w:rsidR="003646F9" w:rsidRPr="007E7BEF" w:rsidRDefault="003646F9" w:rsidP="003646F9">
      <w:pPr>
        <w:autoSpaceDE w:val="0"/>
        <w:autoSpaceDN w:val="0"/>
        <w:adjustRightInd w:val="0"/>
        <w:spacing w:after="0" w:line="240" w:lineRule="auto"/>
        <w:rPr>
          <w:rStyle w:val="CodeText"/>
        </w:rPr>
      </w:pPr>
    </w:p>
    <w:p w14:paraId="3C62B5D8" w14:textId="77777777" w:rsidR="003646F9" w:rsidRDefault="003646F9" w:rsidP="003646F9">
      <w:r>
        <w:t xml:space="preserve">Given a </w:t>
      </w:r>
      <w:r w:rsidRPr="00952E8A">
        <w:rPr>
          <w:rStyle w:val="CodeText"/>
        </w:rPr>
        <w:t>WDF</w:t>
      </w:r>
      <w:r>
        <w:rPr>
          <w:rStyle w:val="CodeText"/>
        </w:rPr>
        <w:t>REQUEST</w:t>
      </w:r>
      <w:r>
        <w:t>, retrieve an associated Activity Id.</w:t>
      </w:r>
    </w:p>
    <w:p w14:paraId="31E7061F"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268C64D1" w14:textId="77777777" w:rsidTr="0053615E">
        <w:tc>
          <w:tcPr>
            <w:tcW w:w="5665" w:type="dxa"/>
          </w:tcPr>
          <w:p w14:paraId="06E2A743" w14:textId="77777777" w:rsidR="003646F9" w:rsidRPr="003861D8" w:rsidRDefault="003646F9" w:rsidP="0053615E">
            <w:pPr>
              <w:rPr>
                <w:rStyle w:val="CodeText"/>
              </w:rPr>
            </w:pPr>
            <w:r w:rsidRPr="007E7BEF">
              <w:rPr>
                <w:rStyle w:val="CodeText"/>
              </w:rPr>
              <w:t>WDFREQUEST Request</w:t>
            </w:r>
          </w:p>
        </w:tc>
        <w:tc>
          <w:tcPr>
            <w:tcW w:w="3685" w:type="dxa"/>
          </w:tcPr>
          <w:p w14:paraId="40375A34" w14:textId="77777777" w:rsidR="003646F9" w:rsidRDefault="003646F9" w:rsidP="0053615E">
            <w:r>
              <w:t xml:space="preserve">The given </w:t>
            </w:r>
            <w:r>
              <w:rPr>
                <w:rStyle w:val="CodeText"/>
              </w:rPr>
              <w:t>WDFREQUEST</w:t>
            </w:r>
            <w:r>
              <w:t>.</w:t>
            </w:r>
          </w:p>
        </w:tc>
      </w:tr>
    </w:tbl>
    <w:p w14:paraId="73047D4A" w14:textId="77777777" w:rsidR="003646F9" w:rsidRDefault="003646F9" w:rsidP="003646F9"/>
    <w:p w14:paraId="0E477825" w14:textId="77777777" w:rsidR="003646F9" w:rsidRDefault="003646F9" w:rsidP="003646F9">
      <w:pPr>
        <w:pStyle w:val="Heading4"/>
      </w:pPr>
      <w:r>
        <w:t>Returns</w:t>
      </w:r>
    </w:p>
    <w:p w14:paraId="66D8EB72" w14:textId="77777777" w:rsidR="003646F9" w:rsidRDefault="003646F9" w:rsidP="003646F9">
      <w:r>
        <w:t xml:space="preserve">The associated Activity Id of the given </w:t>
      </w:r>
      <w:r w:rsidRPr="007E7BEF">
        <w:rPr>
          <w:rStyle w:val="CodeText"/>
        </w:rPr>
        <w:t>WDFREQUEST</w:t>
      </w:r>
      <w:r>
        <w:t>.</w:t>
      </w:r>
    </w:p>
    <w:p w14:paraId="2ACD639C" w14:textId="77777777" w:rsidR="003646F9" w:rsidRDefault="003646F9" w:rsidP="003646F9">
      <w:pPr>
        <w:pStyle w:val="Heading4"/>
      </w:pPr>
      <w:r>
        <w:t>Remarks</w:t>
      </w:r>
    </w:p>
    <w:p w14:paraId="2473206E" w14:textId="77777777" w:rsidR="003646F9" w:rsidRDefault="003646F9" w:rsidP="003646F9">
      <w:pPr>
        <w:pStyle w:val="ListParagraph"/>
        <w:numPr>
          <w:ilvl w:val="0"/>
          <w:numId w:val="3"/>
        </w:numPr>
      </w:pPr>
      <w:r w:rsidRPr="007E7BEF">
        <w:t xml:space="preserve">This function uses the WDM function </w:t>
      </w:r>
      <w:r w:rsidRPr="007E7BEF">
        <w:rPr>
          <w:rStyle w:val="CodeText"/>
        </w:rPr>
        <w:t>IoGetActivityIdIrp</w:t>
      </w:r>
      <w:r w:rsidRPr="007E7BEF">
        <w:t xml:space="preserve"> if possible. If not, it returns the given </w:t>
      </w:r>
      <w:r w:rsidRPr="007E7BEF">
        <w:rPr>
          <w:rStyle w:val="CodeText"/>
        </w:rPr>
        <w:t>WDFREQUEST</w:t>
      </w:r>
      <w:r w:rsidRPr="007E7BEF">
        <w:t xml:space="preserve"> handle.</w:t>
      </w:r>
    </w:p>
    <w:p w14:paraId="6FAFDDBF" w14:textId="77777777" w:rsidR="003646F9" w:rsidRPr="007E7BEF" w:rsidRDefault="003646F9" w:rsidP="003646F9">
      <w:pPr>
        <w:pStyle w:val="ListParagraph"/>
        <w:numPr>
          <w:ilvl w:val="0"/>
          <w:numId w:val="3"/>
        </w:numPr>
      </w:pPr>
      <w:r>
        <w:t>See the DMF OSR FX-2 sample driver.</w:t>
      </w:r>
    </w:p>
    <w:p w14:paraId="48DAD4A8" w14:textId="77777777" w:rsidR="003646F9" w:rsidRPr="007E7BEF" w:rsidRDefault="003646F9" w:rsidP="003646F9"/>
    <w:p w14:paraId="0E1D1D02" w14:textId="77777777" w:rsidR="003646F9" w:rsidRDefault="003646F9" w:rsidP="003646F9">
      <w:pPr>
        <w:rPr>
          <w:rFonts w:asciiTheme="majorHAnsi" w:eastAsiaTheme="majorEastAsia" w:hAnsiTheme="majorHAnsi" w:cstheme="majorBidi"/>
          <w:b/>
          <w:bCs/>
          <w:color w:val="000000" w:themeColor="text1"/>
        </w:rPr>
      </w:pPr>
      <w:r>
        <w:br w:type="page"/>
      </w:r>
    </w:p>
    <w:p w14:paraId="3916C592" w14:textId="77777777" w:rsidR="00DF44C1" w:rsidRDefault="00DF44C1" w:rsidP="00DF44C1">
      <w:pPr>
        <w:pStyle w:val="Heading3"/>
      </w:pPr>
      <w:bookmarkStart w:id="1668" w:name="_Toc526849482"/>
      <w:r>
        <w:lastRenderedPageBreak/>
        <w:t>DMF_Utility_DelayMilliseconds</w:t>
      </w:r>
      <w:bookmarkEnd w:id="1668"/>
    </w:p>
    <w:p w14:paraId="39A64F67"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C40E25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VOID</w:t>
      </w:r>
    </w:p>
    <w:p w14:paraId="2037AE6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DelayMilliseconds(</w:t>
      </w:r>
    </w:p>
    <w:p w14:paraId="132A3887"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ULONG Milliseconds</w:t>
      </w:r>
    </w:p>
    <w:p w14:paraId="55C752BB"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5ABDB8E8"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6B887A" w14:textId="77777777" w:rsidR="00DF44C1" w:rsidRDefault="00DF44C1" w:rsidP="00DF44C1">
      <w:r>
        <w:t>Cause the current running thread to sleep for a given number of milliseconds.</w:t>
      </w:r>
    </w:p>
    <w:p w14:paraId="275F9540"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72E45468" w14:textId="77777777" w:rsidTr="0053615E">
        <w:tc>
          <w:tcPr>
            <w:tcW w:w="5665" w:type="dxa"/>
          </w:tcPr>
          <w:p w14:paraId="18ED856E" w14:textId="77777777" w:rsidR="00DF44C1" w:rsidRPr="00952E8A" w:rsidRDefault="00DF44C1" w:rsidP="0053615E">
            <w:pPr>
              <w:rPr>
                <w:rStyle w:val="CodeText"/>
              </w:rPr>
            </w:pPr>
            <w:r w:rsidRPr="00952E8A">
              <w:rPr>
                <w:rStyle w:val="CodeText"/>
              </w:rPr>
              <w:t>ULONG Milliseconds</w:t>
            </w:r>
          </w:p>
        </w:tc>
        <w:tc>
          <w:tcPr>
            <w:tcW w:w="3685" w:type="dxa"/>
          </w:tcPr>
          <w:p w14:paraId="6B2483E2" w14:textId="77777777" w:rsidR="00DF44C1" w:rsidRDefault="00DF44C1" w:rsidP="0053615E">
            <w:r>
              <w:t>The given number of milliseconds that the current thread should sleep for.</w:t>
            </w:r>
          </w:p>
        </w:tc>
      </w:tr>
    </w:tbl>
    <w:p w14:paraId="3C871BC8" w14:textId="77777777" w:rsidR="00DF44C1" w:rsidRDefault="00DF44C1" w:rsidP="00DF44C1"/>
    <w:p w14:paraId="2641A731" w14:textId="77777777" w:rsidR="00DF44C1" w:rsidRDefault="00DF44C1" w:rsidP="00DF44C1">
      <w:pPr>
        <w:pStyle w:val="Heading4"/>
      </w:pPr>
      <w:r>
        <w:t>Returns</w:t>
      </w:r>
    </w:p>
    <w:p w14:paraId="3FB7CCFB" w14:textId="77777777" w:rsidR="00DF44C1" w:rsidRDefault="00DF44C1" w:rsidP="00DF44C1">
      <w:r>
        <w:t>None.</w:t>
      </w:r>
    </w:p>
    <w:p w14:paraId="093F8C48" w14:textId="77777777" w:rsidR="00DF44C1" w:rsidRDefault="00DF44C1" w:rsidP="00DF44C1">
      <w:pPr>
        <w:pStyle w:val="Heading4"/>
      </w:pPr>
      <w:r>
        <w:t>Remarks</w:t>
      </w:r>
    </w:p>
    <w:p w14:paraId="65F56A7D" w14:textId="77777777" w:rsidR="00DF44C1" w:rsidRDefault="00DF44C1" w:rsidP="00DF44C1">
      <w:pPr>
        <w:pStyle w:val="ListParagraph"/>
        <w:numPr>
          <w:ilvl w:val="0"/>
          <w:numId w:val="3"/>
        </w:numPr>
      </w:pPr>
      <w:r>
        <w:t>This function is better than the version provided in the DDK because it is portable between Kernel and User-mode.</w:t>
      </w:r>
    </w:p>
    <w:p w14:paraId="1303306E" w14:textId="77777777" w:rsidR="00DF44C1" w:rsidRDefault="00DF44C1" w:rsidP="00DF44C1">
      <w:pPr>
        <w:rPr>
          <w:rFonts w:asciiTheme="majorHAnsi" w:eastAsiaTheme="majorEastAsia" w:hAnsiTheme="majorHAnsi" w:cstheme="majorBidi"/>
          <w:color w:val="1F3763" w:themeColor="accent1" w:themeShade="7F"/>
          <w:sz w:val="24"/>
          <w:szCs w:val="24"/>
        </w:rPr>
      </w:pPr>
      <w:r>
        <w:br w:type="page"/>
      </w:r>
    </w:p>
    <w:p w14:paraId="0F0437B8" w14:textId="71101C7D" w:rsidR="00E73B17" w:rsidRDefault="00E73B17" w:rsidP="00E73B17">
      <w:pPr>
        <w:pStyle w:val="Heading3"/>
      </w:pPr>
      <w:bookmarkStart w:id="1669" w:name="_Toc526849483"/>
      <w:r>
        <w:lastRenderedPageBreak/>
        <w:t>DMF_Utility_EventLogEntryWriteDriverObject</w:t>
      </w:r>
      <w:bookmarkEnd w:id="1669"/>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182FE8D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Object(</w:t>
      </w:r>
    </w:p>
    <w:p w14:paraId="0104E59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DRIVER_OBJECT DriverObject,</w:t>
      </w:r>
    </w:p>
    <w:p w14:paraId="33E9798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EE7DA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FinalNtStatus,</w:t>
      </w:r>
    </w:p>
    <w:p w14:paraId="3FA612C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612B7F3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CBC99E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4A6917D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CC4AD0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2E03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603669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27649B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lastRenderedPageBreak/>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1670" w:name="_Toc526849484"/>
      <w:r>
        <w:lastRenderedPageBreak/>
        <w:t>DMF_Utility_EventLogEntryWriteDriver</w:t>
      </w:r>
      <w:bookmarkEnd w:id="1670"/>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6006548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w:t>
      </w:r>
    </w:p>
    <w:p w14:paraId="6DE4F5C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RIVER Driver,</w:t>
      </w:r>
    </w:p>
    <w:p w14:paraId="03B5215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56CBF46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696C9E7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707FCC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879CF1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540B5D6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530C334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16172CD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122000F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0D284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lastRenderedPageBreak/>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1671" w:name="_Toc526849485"/>
      <w:r>
        <w:lastRenderedPageBreak/>
        <w:t>DMF_Utility_EventLogEntryWriteDevice</w:t>
      </w:r>
      <w:bookmarkEnd w:id="1671"/>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2EA75F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evice(</w:t>
      </w:r>
    </w:p>
    <w:p w14:paraId="65FD2A2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3C47249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0526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4569A59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102930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ACF797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6472AE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1E92EBF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057451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5A78DFF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A342CB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lastRenderedPageBreak/>
        <w:t>Remarks</w:t>
      </w:r>
    </w:p>
    <w:p w14:paraId="6E67D8BA" w14:textId="64774439" w:rsidR="00DC3D60" w:rsidRDefault="00DC3D60" w:rsidP="004A459D">
      <w:pPr>
        <w:pStyle w:val="ListParagraph"/>
        <w:numPr>
          <w:ilvl w:val="0"/>
          <w:numId w:val="3"/>
        </w:numPr>
      </w:pPr>
      <w:r>
        <w:t xml:space="preserve">This call is designed to be used from the Client Driver’s </w:t>
      </w:r>
      <w:r w:rsidR="00B129F1">
        <w:t>DeviceAdd</w:t>
      </w:r>
      <w:r>
        <w:t xml:space="preserv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1672" w:name="_Toc526849486"/>
      <w:r>
        <w:lastRenderedPageBreak/>
        <w:t>DMF_Utility_EventLogEntryWriteDmfModule</w:t>
      </w:r>
      <w:bookmarkEnd w:id="1672"/>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33A2E2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mfModule(</w:t>
      </w:r>
    </w:p>
    <w:p w14:paraId="6A0A3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MFMODULE DmfModule,</w:t>
      </w:r>
    </w:p>
    <w:p w14:paraId="261074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603F6E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7C7790A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11F5739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105F69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375790D4"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55BF7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242ECA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21AED5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4E10B4F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lastRenderedPageBreak/>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1673" w:name="_Toc526849487"/>
      <w:r>
        <w:lastRenderedPageBreak/>
        <w:t>DMF_Utility_EventLogEntryWriteUserMode</w:t>
      </w:r>
      <w:bookmarkEnd w:id="1673"/>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_IRQL_requires_max_(PASSIVE_LEVEL)</w:t>
      </w:r>
    </w:p>
    <w:p w14:paraId="7EE3DD3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6AB5BA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UserMode(</w:t>
      </w:r>
    </w:p>
    <w:p w14:paraId="76E8F90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WSTR Provider,</w:t>
      </w:r>
    </w:p>
    <w:p w14:paraId="62A7559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ORD EventType,</w:t>
      </w:r>
    </w:p>
    <w:p w14:paraId="488A809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WORD EventID,</w:t>
      </w:r>
    </w:p>
    <w:p w14:paraId="047487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057E7D5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9B053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622DE1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060003A7" w14:textId="72AE5E5C" w:rsidR="00E73B17" w:rsidRPr="00A13D1F" w:rsidRDefault="00E73B17" w:rsidP="00E73B17">
      <w:pPr>
        <w:rPr>
          <w:rStyle w:val="CodeText"/>
        </w:rPr>
      </w:pPr>
      <w:r w:rsidRPr="00A13D1F">
        <w:rPr>
          <w:rStyle w:val="CodeText"/>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91"/>
        <w:gridCol w:w="4285"/>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27EA00CB" w14:textId="77777777" w:rsidR="00DF44C1" w:rsidRDefault="00DF44C1">
      <w:pPr>
        <w:rPr>
          <w:rFonts w:asciiTheme="majorHAnsi" w:eastAsiaTheme="majorEastAsia" w:hAnsiTheme="majorHAnsi" w:cstheme="majorBidi"/>
          <w:b/>
          <w:bCs/>
          <w:color w:val="000000" w:themeColor="text1"/>
        </w:rPr>
      </w:pPr>
      <w:r>
        <w:br w:type="page"/>
      </w:r>
    </w:p>
    <w:p w14:paraId="57C42FDA" w14:textId="77777777" w:rsidR="00DF44C1" w:rsidRDefault="00DF44C1" w:rsidP="00DF44C1">
      <w:pPr>
        <w:pStyle w:val="Heading3"/>
      </w:pPr>
      <w:bookmarkStart w:id="1674" w:name="_Toc526849488"/>
      <w:r>
        <w:lastRenderedPageBreak/>
        <w:t>DMF_Utility_IsEqualGUID</w:t>
      </w:r>
      <w:bookmarkEnd w:id="1674"/>
    </w:p>
    <w:p w14:paraId="1C6CAF90"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1097FA5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BOOLEAN</w:t>
      </w:r>
    </w:p>
    <w:p w14:paraId="316B729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IsEqualGUID(</w:t>
      </w:r>
    </w:p>
    <w:p w14:paraId="02189B7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1,</w:t>
      </w:r>
    </w:p>
    <w:p w14:paraId="051036E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2</w:t>
      </w:r>
    </w:p>
    <w:p w14:paraId="5A1761F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4E15F89E"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EFA349" w14:textId="77777777" w:rsidR="00DF44C1" w:rsidRDefault="00DF44C1" w:rsidP="00DF44C1">
      <w:r>
        <w:t>Compares two GUIDs.</w:t>
      </w:r>
    </w:p>
    <w:p w14:paraId="7357F1D8"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1C17284C" w14:textId="77777777" w:rsidTr="0053615E">
        <w:tc>
          <w:tcPr>
            <w:tcW w:w="5665" w:type="dxa"/>
          </w:tcPr>
          <w:p w14:paraId="0FE5F2DE" w14:textId="77777777" w:rsidR="00DF44C1" w:rsidRPr="00952E8A" w:rsidRDefault="00DF44C1" w:rsidP="0053615E">
            <w:pPr>
              <w:rPr>
                <w:rStyle w:val="CodeText"/>
              </w:rPr>
            </w:pPr>
            <w:r w:rsidRPr="00952E8A">
              <w:rPr>
                <w:rStyle w:val="CodeText"/>
              </w:rPr>
              <w:t>GUID* Guid1</w:t>
            </w:r>
          </w:p>
        </w:tc>
        <w:tc>
          <w:tcPr>
            <w:tcW w:w="3685" w:type="dxa"/>
          </w:tcPr>
          <w:p w14:paraId="03A2EAD2" w14:textId="77777777" w:rsidR="00DF44C1" w:rsidRDefault="00DF44C1" w:rsidP="0053615E">
            <w:r>
              <w:t>The first GUID.</w:t>
            </w:r>
          </w:p>
        </w:tc>
      </w:tr>
      <w:tr w:rsidR="00DF44C1" w14:paraId="762B61A0" w14:textId="77777777" w:rsidTr="0053615E">
        <w:tc>
          <w:tcPr>
            <w:tcW w:w="5665" w:type="dxa"/>
          </w:tcPr>
          <w:p w14:paraId="3F71B351" w14:textId="77777777" w:rsidR="00DF44C1" w:rsidRPr="00952E8A" w:rsidRDefault="00DF44C1" w:rsidP="0053615E">
            <w:pPr>
              <w:rPr>
                <w:rStyle w:val="CodeText"/>
              </w:rPr>
            </w:pPr>
            <w:r w:rsidRPr="00952E8A">
              <w:rPr>
                <w:rStyle w:val="CodeText"/>
              </w:rPr>
              <w:t>GUID* Guid2</w:t>
            </w:r>
          </w:p>
        </w:tc>
        <w:tc>
          <w:tcPr>
            <w:tcW w:w="3685" w:type="dxa"/>
          </w:tcPr>
          <w:p w14:paraId="07F8FDC0" w14:textId="77777777" w:rsidR="00DF44C1" w:rsidRDefault="00DF44C1" w:rsidP="0053615E">
            <w:r>
              <w:t>The second GUID.</w:t>
            </w:r>
          </w:p>
        </w:tc>
      </w:tr>
    </w:tbl>
    <w:p w14:paraId="794D1DC6" w14:textId="77777777" w:rsidR="00DF44C1" w:rsidRDefault="00DF44C1" w:rsidP="00DF44C1"/>
    <w:p w14:paraId="1E7C2F71" w14:textId="77777777" w:rsidR="00DF44C1" w:rsidRDefault="00DF44C1" w:rsidP="00DF44C1">
      <w:pPr>
        <w:pStyle w:val="Heading4"/>
      </w:pPr>
      <w:r>
        <w:t>Returns</w:t>
      </w:r>
    </w:p>
    <w:p w14:paraId="1D34B4EE" w14:textId="77777777" w:rsidR="00DF44C1" w:rsidRDefault="00DF44C1" w:rsidP="00DF44C1">
      <w:r>
        <w:t>TRUE if the two GUIDs are the same. FALSE, otherwise.</w:t>
      </w:r>
    </w:p>
    <w:p w14:paraId="0A0DCEC1" w14:textId="77777777" w:rsidR="00DF44C1" w:rsidRDefault="00DF44C1" w:rsidP="00DF44C1">
      <w:pPr>
        <w:pStyle w:val="Heading4"/>
      </w:pPr>
      <w:r>
        <w:t>Remarks</w:t>
      </w:r>
    </w:p>
    <w:p w14:paraId="4EC16FBE" w14:textId="77777777" w:rsidR="00DF44C1" w:rsidRDefault="00DF44C1" w:rsidP="00DF44C1">
      <w:pPr>
        <w:pStyle w:val="ListParagraph"/>
        <w:rPr>
          <w:rFonts w:asciiTheme="majorHAnsi" w:eastAsiaTheme="majorEastAsia" w:hAnsiTheme="majorHAnsi" w:cstheme="majorBidi"/>
          <w:b/>
          <w:bCs/>
          <w:color w:val="000000" w:themeColor="text1"/>
        </w:rPr>
      </w:pPr>
      <w:r>
        <w:t>This function is better than the version provided in the DDK because it is portable between Kernel and User-mode.</w:t>
      </w:r>
      <w:r>
        <w:br w:type="page"/>
      </w:r>
    </w:p>
    <w:p w14:paraId="6671960A" w14:textId="755D2701" w:rsidR="00DF44C1" w:rsidRDefault="00DF44C1" w:rsidP="00DF44C1">
      <w:pPr>
        <w:pStyle w:val="Heading3"/>
      </w:pPr>
      <w:bookmarkStart w:id="1675" w:name="_Toc526849489"/>
      <w:r>
        <w:lastRenderedPageBreak/>
        <w:t>DMF_Utility_UserModeAccessCreate</w:t>
      </w:r>
      <w:bookmarkEnd w:id="1675"/>
    </w:p>
    <w:p w14:paraId="2E95EC9A" w14:textId="77777777" w:rsidR="00DF44C1" w:rsidRDefault="00DF44C1" w:rsidP="00DF44C1">
      <w:pPr>
        <w:autoSpaceDE w:val="0"/>
        <w:autoSpaceDN w:val="0"/>
        <w:adjustRightInd w:val="0"/>
        <w:spacing w:after="0" w:line="240" w:lineRule="auto"/>
        <w:rPr>
          <w:rFonts w:ascii="Consolas" w:hAnsi="Consolas" w:cs="Consolas"/>
          <w:color w:val="2B91AF"/>
          <w:sz w:val="19"/>
          <w:szCs w:val="19"/>
        </w:rPr>
      </w:pPr>
    </w:p>
    <w:p w14:paraId="48A2AA29"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NTSTATUS</w:t>
      </w:r>
    </w:p>
    <w:p w14:paraId="2366B50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UserModeAccessCreate(</w:t>
      </w:r>
    </w:p>
    <w:p w14:paraId="363C522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WDFDEVICE Device,</w:t>
      </w:r>
    </w:p>
    <w:p w14:paraId="4328258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const GUID* DeviceInterfaceGuid,</w:t>
      </w:r>
    </w:p>
    <w:p w14:paraId="7634FFA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WCHAR* SymbolicLinkName</w:t>
      </w:r>
    </w:p>
    <w:p w14:paraId="6A400E9E"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367DADB9"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0E7E6262" w14:textId="77777777" w:rsidR="00DF44C1" w:rsidRDefault="00DF44C1" w:rsidP="00DF44C1">
      <w:r>
        <w:t xml:space="preserve">Given a </w:t>
      </w:r>
      <w:r w:rsidRPr="00952E8A">
        <w:rPr>
          <w:rStyle w:val="CodeText"/>
        </w:rPr>
        <w:t>WDFDEVICE</w:t>
      </w:r>
      <w:r>
        <w:t>, create an associated device interface and/or symbolic link.</w:t>
      </w:r>
    </w:p>
    <w:p w14:paraId="21910AB7"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2376D1E5" w14:textId="77777777" w:rsidTr="0053615E">
        <w:tc>
          <w:tcPr>
            <w:tcW w:w="5665" w:type="dxa"/>
          </w:tcPr>
          <w:p w14:paraId="5454E266" w14:textId="77777777" w:rsidR="00DF44C1" w:rsidRPr="003861D8" w:rsidRDefault="00DF44C1" w:rsidP="0053615E">
            <w:pPr>
              <w:rPr>
                <w:rStyle w:val="CodeText"/>
              </w:rPr>
            </w:pPr>
            <w:r w:rsidRPr="003861D8">
              <w:rPr>
                <w:rStyle w:val="CodeText"/>
              </w:rPr>
              <w:t>WDFDEVICE Device</w:t>
            </w:r>
          </w:p>
        </w:tc>
        <w:tc>
          <w:tcPr>
            <w:tcW w:w="3685" w:type="dxa"/>
          </w:tcPr>
          <w:p w14:paraId="577E4DAD" w14:textId="77777777" w:rsidR="00DF44C1" w:rsidRDefault="00DF44C1" w:rsidP="0053615E">
            <w:r>
              <w:t xml:space="preserve">The given </w:t>
            </w:r>
            <w:r w:rsidRPr="003861D8">
              <w:rPr>
                <w:rStyle w:val="CodeText"/>
              </w:rPr>
              <w:t>WDFDEVICE</w:t>
            </w:r>
            <w:r>
              <w:t>.</w:t>
            </w:r>
          </w:p>
        </w:tc>
      </w:tr>
      <w:tr w:rsidR="00DF44C1" w14:paraId="2CC09B50" w14:textId="77777777" w:rsidTr="0053615E">
        <w:tc>
          <w:tcPr>
            <w:tcW w:w="5665" w:type="dxa"/>
          </w:tcPr>
          <w:p w14:paraId="205F152F" w14:textId="77777777" w:rsidR="00DF44C1" w:rsidRPr="003861D8" w:rsidRDefault="00DF44C1" w:rsidP="0053615E">
            <w:pPr>
              <w:rPr>
                <w:rStyle w:val="CodeText"/>
              </w:rPr>
            </w:pPr>
            <w:r w:rsidRPr="003861D8">
              <w:rPr>
                <w:rStyle w:val="CodeText"/>
              </w:rPr>
              <w:t>GUID* DeviceInterfaceGuid</w:t>
            </w:r>
          </w:p>
        </w:tc>
        <w:tc>
          <w:tcPr>
            <w:tcW w:w="3685" w:type="dxa"/>
          </w:tcPr>
          <w:p w14:paraId="7ABC817D" w14:textId="77777777" w:rsidR="00DF44C1" w:rsidRDefault="00DF44C1" w:rsidP="0053615E">
            <w:r>
              <w:t>The GUID of the device interface to create.</w:t>
            </w:r>
          </w:p>
        </w:tc>
      </w:tr>
      <w:tr w:rsidR="00DF44C1" w14:paraId="37939002" w14:textId="77777777" w:rsidTr="0053615E">
        <w:tc>
          <w:tcPr>
            <w:tcW w:w="5665" w:type="dxa"/>
          </w:tcPr>
          <w:p w14:paraId="74130C20" w14:textId="77777777" w:rsidR="00DF44C1" w:rsidRPr="003861D8" w:rsidRDefault="00DF44C1" w:rsidP="0053615E">
            <w:pPr>
              <w:rPr>
                <w:rStyle w:val="CodeText"/>
              </w:rPr>
            </w:pPr>
            <w:r w:rsidRPr="003861D8">
              <w:rPr>
                <w:rStyle w:val="CodeText"/>
              </w:rPr>
              <w:t>WCHAR* SymbolicLinkName</w:t>
            </w:r>
          </w:p>
        </w:tc>
        <w:tc>
          <w:tcPr>
            <w:tcW w:w="3685" w:type="dxa"/>
          </w:tcPr>
          <w:p w14:paraId="19C50D15" w14:textId="77777777" w:rsidR="00DF44C1" w:rsidRDefault="00DF44C1" w:rsidP="0053615E">
            <w:r>
              <w:t>The name of the symbolic link to create.</w:t>
            </w:r>
          </w:p>
        </w:tc>
      </w:tr>
    </w:tbl>
    <w:p w14:paraId="33086B1A" w14:textId="77777777" w:rsidR="00DF44C1" w:rsidRDefault="00DF44C1" w:rsidP="00DF44C1"/>
    <w:p w14:paraId="65019E22" w14:textId="77777777" w:rsidR="00DF44C1" w:rsidRDefault="00DF44C1" w:rsidP="00DF44C1">
      <w:pPr>
        <w:pStyle w:val="Heading4"/>
      </w:pPr>
      <w:r>
        <w:t>Returns</w:t>
      </w:r>
    </w:p>
    <w:p w14:paraId="0A1C6874" w14:textId="77777777" w:rsidR="00DF44C1" w:rsidRDefault="00DF44C1" w:rsidP="00DF44C1">
      <w:r>
        <w:t>STATUS_SUCCESS if the allocation succeeded. Otherwise, an error code is returned.</w:t>
      </w:r>
    </w:p>
    <w:p w14:paraId="7EDFE568" w14:textId="77777777" w:rsidR="00DF44C1" w:rsidRDefault="00DF44C1" w:rsidP="00DF44C1">
      <w:pPr>
        <w:pStyle w:val="Heading4"/>
      </w:pPr>
      <w:r>
        <w:t>Remarks</w:t>
      </w:r>
    </w:p>
    <w:p w14:paraId="6E70BA9E" w14:textId="77777777" w:rsidR="00DF44C1" w:rsidRDefault="00DF44C1" w:rsidP="00DF44C1">
      <w:pPr>
        <w:pStyle w:val="ListParagraph"/>
        <w:numPr>
          <w:ilvl w:val="0"/>
          <w:numId w:val="3"/>
        </w:numPr>
        <w:rPr>
          <w:b/>
        </w:rPr>
      </w:pPr>
      <w:r w:rsidRPr="00846FE1">
        <w:rPr>
          <w:b/>
        </w:rPr>
        <w:t>Do not use this function. Use DMF_IoctlHandler instead.</w:t>
      </w:r>
    </w:p>
    <w:p w14:paraId="75B438B4" w14:textId="77777777" w:rsidR="00DF44C1" w:rsidRPr="00846FE1" w:rsidRDefault="00DF44C1" w:rsidP="00DF44C1">
      <w:pPr>
        <w:pStyle w:val="ListParagraph"/>
        <w:numPr>
          <w:ilvl w:val="0"/>
          <w:numId w:val="3"/>
        </w:numPr>
        <w:rPr>
          <w:b/>
        </w:rPr>
      </w:pPr>
      <w:r>
        <w:t>This function is present for legacy reasons.</w:t>
      </w:r>
    </w:p>
    <w:p w14:paraId="1D703376" w14:textId="77777777" w:rsidR="00C16C41" w:rsidRPr="007939F3" w:rsidRDefault="00C16C41" w:rsidP="00A13D1F"/>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1676" w:name="_Toc526849490"/>
      <w:r>
        <w:lastRenderedPageBreak/>
        <w:t>DMF Coding Conventions</w:t>
      </w:r>
      <w:bookmarkEnd w:id="1676"/>
    </w:p>
    <w:p w14:paraId="4FCD948A" w14:textId="31AAA85B" w:rsidR="00267CA1" w:rsidRDefault="00267CA1" w:rsidP="00267CA1">
      <w:bookmarkStart w:id="1677"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1678" w:name="_Toc526849491"/>
      <w:r>
        <w:t>Conventions</w:t>
      </w:r>
      <w:bookmarkEnd w:id="1678"/>
    </w:p>
    <w:p w14:paraId="6C9845E2" w14:textId="3FC310AA" w:rsidR="001B1421" w:rsidRPr="001B1421" w:rsidRDefault="001B1421" w:rsidP="001B1421">
      <w:pPr>
        <w:pStyle w:val="Heading3"/>
      </w:pPr>
      <w:bookmarkStart w:id="1679" w:name="_Toc526849492"/>
      <w:r>
        <w:t>Do:</w:t>
      </w:r>
      <w:bookmarkEnd w:id="1679"/>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Usb” not “USB”. This makes it easier and clear when they are used in long names, such as “UsbHubRead”.</w:t>
      </w:r>
    </w:p>
    <w:bookmarkEnd w:id="1677"/>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1680" w:name="_Toc474362979"/>
      <w:bookmarkStart w:id="1681" w:name="_Toc526849493"/>
      <w:r>
        <w:t>Do Not</w:t>
      </w:r>
      <w:bookmarkEnd w:id="1680"/>
      <w:r w:rsidR="001B1421">
        <w:t>:</w:t>
      </w:r>
      <w:bookmarkEnd w:id="1681"/>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pVariable”, “nCoun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1682" w:name="_Toc526849494"/>
      <w:r>
        <w:t>Additional Information</w:t>
      </w:r>
      <w:bookmarkEnd w:id="1682"/>
    </w:p>
    <w:p w14:paraId="6B72FDA2" w14:textId="2BAC9F68" w:rsidR="0045382D" w:rsidRDefault="0045382D" w:rsidP="00962E6F">
      <w:pPr>
        <w:pStyle w:val="Heading2"/>
      </w:pPr>
      <w:bookmarkStart w:id="1683" w:name="_Toc526849495"/>
      <w:r>
        <w:t>Git Repository</w:t>
      </w:r>
      <w:bookmarkEnd w:id="1683"/>
    </w:p>
    <w:p w14:paraId="186C2F1B" w14:textId="47A5BB18" w:rsidR="0045382D" w:rsidRDefault="0045382D" w:rsidP="0045382D">
      <w:r>
        <w:t>DMF is available in a public GIT repository here:</w:t>
      </w:r>
    </w:p>
    <w:p w14:paraId="3C07714B" w14:textId="6471CB73" w:rsidR="0045382D" w:rsidRDefault="009C01B5" w:rsidP="0045382D">
      <w:hyperlink r:id="rId15" w:history="1">
        <w:r w:rsidR="0045382D" w:rsidRPr="004E10D7">
          <w:rPr>
            <w:rStyle w:val="Hyperlink"/>
          </w:rPr>
          <w:t>https://github.com/Microsoft/DMF</w:t>
        </w:r>
      </w:hyperlink>
    </w:p>
    <w:p w14:paraId="3DF79D71" w14:textId="5DD5BAFA" w:rsidR="00962E6F" w:rsidRDefault="00962E6F" w:rsidP="00962E6F">
      <w:pPr>
        <w:pStyle w:val="Heading2"/>
      </w:pPr>
      <w:bookmarkStart w:id="1684" w:name="_Toc526849496"/>
      <w:r>
        <w:t>Contributors</w:t>
      </w:r>
      <w:bookmarkEnd w:id="1684"/>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7A102A45" w:rsidR="007F7230" w:rsidRDefault="007F7230">
      <w:r>
        <w:br w:type="page"/>
      </w:r>
    </w:p>
    <w:p w14:paraId="5932A076" w14:textId="50BBEAD9" w:rsidR="00962E6F" w:rsidRDefault="007F7230" w:rsidP="007F7230">
      <w:pPr>
        <w:pStyle w:val="Heading1"/>
      </w:pPr>
      <w:bookmarkStart w:id="1685" w:name="_Toc526849497"/>
      <w:r>
        <w:lastRenderedPageBreak/>
        <w:t>DMF API Tables</w:t>
      </w:r>
      <w:bookmarkEnd w:id="1685"/>
    </w:p>
    <w:p w14:paraId="0325EE13" w14:textId="6E74E1ED" w:rsidR="007F7230" w:rsidRDefault="007F7230">
      <w:r>
        <w:t>This section lists all the APIs that the framework provides. Keep in mind, of course, that every Module exposes its own Module specific API. Those APIs are not listed here. The APIs listed here are grouped by the consumer of the APIs.</w:t>
      </w:r>
    </w:p>
    <w:p w14:paraId="150C4413" w14:textId="59477902" w:rsidR="007F7230" w:rsidRDefault="007F7230">
      <w:r>
        <w:t>The purpose of these tables is to give the programmer a convenient way of seeing all the available APIs.</w:t>
      </w:r>
    </w:p>
    <w:p w14:paraId="25FA30B3" w14:textId="1FB898E5" w:rsidR="00872F05" w:rsidRDefault="00872F05">
      <w:r>
        <w:t>The entries in the table are listed in order in which they generally used or grouped by functionality. The underline</w:t>
      </w:r>
      <w:r w:rsidR="001A696C">
        <w:t>d</w:t>
      </w:r>
      <w:r>
        <w:t xml:space="preserve"> entries are mandatory in a properly functioning DMF driver.</w:t>
      </w:r>
    </w:p>
    <w:p w14:paraId="0DA4A666" w14:textId="77777777" w:rsidR="00484851" w:rsidRDefault="00484851">
      <w:pPr>
        <w:rPr>
          <w:rFonts w:asciiTheme="majorHAnsi" w:eastAsiaTheme="majorEastAsia" w:hAnsiTheme="majorHAnsi" w:cstheme="majorBidi"/>
          <w:b/>
          <w:bCs/>
          <w:smallCaps/>
          <w:color w:val="000000" w:themeColor="text1"/>
          <w:sz w:val="28"/>
          <w:szCs w:val="28"/>
        </w:rPr>
      </w:pPr>
      <w:r>
        <w:br w:type="page"/>
      </w:r>
    </w:p>
    <w:p w14:paraId="33F7E77F" w14:textId="6BD60C59" w:rsidR="007F7230" w:rsidRDefault="007F7230" w:rsidP="007F7230">
      <w:pPr>
        <w:pStyle w:val="Heading2"/>
      </w:pPr>
      <w:bookmarkStart w:id="1686" w:name="_Toc526849498"/>
      <w:r>
        <w:lastRenderedPageBreak/>
        <w:t>Client Driver Facing DMF APIs</w:t>
      </w:r>
      <w:bookmarkEnd w:id="1686"/>
    </w:p>
    <w:p w14:paraId="1A0185DE" w14:textId="6B034121" w:rsidR="00872F05" w:rsidRDefault="007F7230">
      <w:r>
        <w:t>Client Drivers use these APIs to initialize</w:t>
      </w:r>
      <w:r w:rsidR="00661A20">
        <w:t xml:space="preserve"> and connect</w:t>
      </w:r>
      <w:r>
        <w:t xml:space="preserve"> DMF </w:t>
      </w:r>
      <w:r w:rsidR="00661A20">
        <w:t>to the Client D</w:t>
      </w:r>
      <w:r>
        <w:t>river and create instances of Modules.</w:t>
      </w:r>
      <w:r w:rsidR="006C1832">
        <w:t xml:space="preserve"> </w:t>
      </w:r>
    </w:p>
    <w:tbl>
      <w:tblPr>
        <w:tblStyle w:val="TableGrid"/>
        <w:tblW w:w="10188" w:type="dxa"/>
        <w:tblLook w:val="04A0" w:firstRow="1" w:lastRow="0" w:firstColumn="1" w:lastColumn="0" w:noHBand="0" w:noVBand="1"/>
      </w:tblPr>
      <w:tblGrid>
        <w:gridCol w:w="5275"/>
        <w:gridCol w:w="4913"/>
      </w:tblGrid>
      <w:tr w:rsidR="00484851" w14:paraId="607128A4" w14:textId="77777777" w:rsidTr="00661A20">
        <w:tc>
          <w:tcPr>
            <w:tcW w:w="5275" w:type="dxa"/>
          </w:tcPr>
          <w:p w14:paraId="51138F21" w14:textId="6516BB66" w:rsidR="00484851" w:rsidRPr="00484851" w:rsidRDefault="006E7B72" w:rsidP="007F7230">
            <w:pPr>
              <w:rPr>
                <w:b/>
              </w:rPr>
            </w:pPr>
            <w:r>
              <w:rPr>
                <w:b/>
              </w:rPr>
              <w:t xml:space="preserve">Function </w:t>
            </w:r>
            <w:r w:rsidR="00484851" w:rsidRPr="00484851">
              <w:rPr>
                <w:b/>
              </w:rPr>
              <w:t>Name</w:t>
            </w:r>
          </w:p>
        </w:tc>
        <w:tc>
          <w:tcPr>
            <w:tcW w:w="4913" w:type="dxa"/>
          </w:tcPr>
          <w:p w14:paraId="7666CA70" w14:textId="28F91314" w:rsidR="00484851" w:rsidRPr="00484851" w:rsidRDefault="00484851" w:rsidP="007F7230">
            <w:pPr>
              <w:rPr>
                <w:b/>
              </w:rPr>
            </w:pPr>
            <w:r w:rsidRPr="00484851">
              <w:rPr>
                <w:b/>
              </w:rPr>
              <w:t>Description</w:t>
            </w:r>
          </w:p>
        </w:tc>
      </w:tr>
      <w:tr w:rsidR="006C1832" w14:paraId="3E468503" w14:textId="77777777" w:rsidTr="00661A20">
        <w:tc>
          <w:tcPr>
            <w:tcW w:w="5275" w:type="dxa"/>
          </w:tcPr>
          <w:p w14:paraId="091DE25D" w14:textId="5A113A7F" w:rsidR="006C1832" w:rsidRPr="006A6EE6" w:rsidRDefault="006C1832" w:rsidP="007F7230">
            <w:pPr>
              <w:rPr>
                <w:rStyle w:val="CodeText"/>
              </w:rPr>
            </w:pPr>
            <w:r>
              <w:rPr>
                <w:rStyle w:val="CodeText"/>
              </w:rPr>
              <w:t>DMF_DEFAULT_DRIVERENTRY</w:t>
            </w:r>
          </w:p>
        </w:tc>
        <w:tc>
          <w:tcPr>
            <w:tcW w:w="4913" w:type="dxa"/>
          </w:tcPr>
          <w:p w14:paraId="5A81BD42" w14:textId="0E6E86E1" w:rsidR="006C1832" w:rsidRDefault="006C1832" w:rsidP="007F7230">
            <w:r>
              <w:t xml:space="preserve">Defines a WDF </w:t>
            </w:r>
            <w:r w:rsidRPr="006C1832">
              <w:rPr>
                <w:rStyle w:val="CodeText"/>
              </w:rPr>
              <w:t>DriverEntry</w:t>
            </w:r>
            <w:r>
              <w:t xml:space="preserve"> callback. The Client Driver does not need to use this function if the Client Driver needs to define its own </w:t>
            </w:r>
            <w:r w:rsidRPr="006C1832">
              <w:rPr>
                <w:rStyle w:val="CodeText"/>
              </w:rPr>
              <w:t>DriverEntry</w:t>
            </w:r>
            <w:r>
              <w:t xml:space="preserve"> callback.</w:t>
            </w:r>
          </w:p>
        </w:tc>
      </w:tr>
      <w:tr w:rsidR="006C1832" w14:paraId="7E328944" w14:textId="77777777" w:rsidTr="00661A20">
        <w:tc>
          <w:tcPr>
            <w:tcW w:w="5275" w:type="dxa"/>
          </w:tcPr>
          <w:p w14:paraId="07EA0B15" w14:textId="20547F97" w:rsidR="006C1832" w:rsidRPr="006A6EE6" w:rsidRDefault="006C1832" w:rsidP="007F7230">
            <w:pPr>
              <w:rPr>
                <w:rStyle w:val="CodeText"/>
              </w:rPr>
            </w:pPr>
            <w:r>
              <w:rPr>
                <w:rStyle w:val="CodeText"/>
              </w:rPr>
              <w:t>DMF_DEFAULT_DEVICEADD</w:t>
            </w:r>
          </w:p>
        </w:tc>
        <w:tc>
          <w:tcPr>
            <w:tcW w:w="4913" w:type="dxa"/>
          </w:tcPr>
          <w:p w14:paraId="38B7CCA4" w14:textId="489ECDC7" w:rsidR="006C1832" w:rsidRDefault="006C1832" w:rsidP="007F7230">
            <w:r>
              <w:t xml:space="preserve">Defines a WDF </w:t>
            </w:r>
            <w:r w:rsidRPr="006C1832">
              <w:rPr>
                <w:rStyle w:val="CodeText"/>
              </w:rPr>
              <w:t>DeviceAdd</w:t>
            </w:r>
            <w:r>
              <w:t xml:space="preserve"> callback. This </w:t>
            </w:r>
            <w:r w:rsidR="006E7B72">
              <w:t>function</w:t>
            </w:r>
            <w:r>
              <w:t xml:space="preserve"> is used in DMF drivers that do not have their own device context.</w:t>
            </w:r>
          </w:p>
        </w:tc>
      </w:tr>
      <w:tr w:rsidR="006C1832" w14:paraId="20940BA6" w14:textId="77777777" w:rsidTr="00661A20">
        <w:tc>
          <w:tcPr>
            <w:tcW w:w="5275" w:type="dxa"/>
          </w:tcPr>
          <w:p w14:paraId="3419BD11" w14:textId="1C7EBB57" w:rsidR="006C1832" w:rsidRPr="006A6EE6" w:rsidRDefault="006C1832" w:rsidP="007F7230">
            <w:pPr>
              <w:rPr>
                <w:rStyle w:val="CodeText"/>
              </w:rPr>
            </w:pPr>
            <w:r>
              <w:rPr>
                <w:rStyle w:val="CodeText"/>
              </w:rPr>
              <w:t>DMF_DEFAULT_DRIVERCLEANUP</w:t>
            </w:r>
          </w:p>
        </w:tc>
        <w:tc>
          <w:tcPr>
            <w:tcW w:w="4913" w:type="dxa"/>
          </w:tcPr>
          <w:p w14:paraId="5A76F4A4" w14:textId="2904565D" w:rsidR="006C1832" w:rsidRDefault="006C1832" w:rsidP="007F7230">
            <w:r>
              <w:t xml:space="preserve">Defines a WDF </w:t>
            </w:r>
            <w:r w:rsidRPr="006C1832">
              <w:rPr>
                <w:rStyle w:val="CodeText"/>
              </w:rPr>
              <w:t>DriverCleanup</w:t>
            </w:r>
            <w:r>
              <w:t xml:space="preserve"> callback. The Client Driver does not need to use this function if the Client Driver needs to define its own </w:t>
            </w:r>
            <w:r w:rsidRPr="006C1832">
              <w:rPr>
                <w:rStyle w:val="CodeText"/>
              </w:rPr>
              <w:t>Driver</w:t>
            </w:r>
            <w:r>
              <w:rPr>
                <w:rStyle w:val="CodeText"/>
              </w:rPr>
              <w:t>Cleanup</w:t>
            </w:r>
            <w:r>
              <w:t xml:space="preserve"> callback.</w:t>
            </w:r>
          </w:p>
        </w:tc>
      </w:tr>
      <w:tr w:rsidR="00484851" w14:paraId="45BCB4DB" w14:textId="77777777" w:rsidTr="00661A20">
        <w:tc>
          <w:tcPr>
            <w:tcW w:w="5275" w:type="dxa"/>
          </w:tcPr>
          <w:p w14:paraId="0ACCD5C1" w14:textId="7DCD6C2B" w:rsidR="00484851" w:rsidRPr="006A6EE6" w:rsidRDefault="00484851" w:rsidP="007F7230">
            <w:pPr>
              <w:rPr>
                <w:rStyle w:val="CodeText"/>
              </w:rPr>
            </w:pPr>
            <w:r w:rsidRPr="006A6EE6">
              <w:rPr>
                <w:rStyle w:val="CodeText"/>
              </w:rPr>
              <w:t>DMF_DmfControlDeviceInitAllocate</w:t>
            </w:r>
          </w:p>
        </w:tc>
        <w:tc>
          <w:tcPr>
            <w:tcW w:w="4913" w:type="dxa"/>
          </w:tcPr>
          <w:p w14:paraId="6F30FF3D" w14:textId="48CF4E89" w:rsidR="00484851" w:rsidRDefault="003A3033" w:rsidP="007F7230">
            <w:r>
              <w:t xml:space="preserve">Same as </w:t>
            </w:r>
            <w:r w:rsidRPr="006A6EE6">
              <w:rPr>
                <w:rStyle w:val="CodeText"/>
              </w:rPr>
              <w:t>DMF_DmfDeviceInitAllocate</w:t>
            </w:r>
            <w:r>
              <w:t xml:space="preserve"> but for a Control Device in a Filter Driver.</w:t>
            </w:r>
          </w:p>
        </w:tc>
      </w:tr>
      <w:tr w:rsidR="00484851" w14:paraId="2FA117FE" w14:textId="77777777" w:rsidTr="00661A20">
        <w:tc>
          <w:tcPr>
            <w:tcW w:w="5275" w:type="dxa"/>
          </w:tcPr>
          <w:p w14:paraId="2DA3667C" w14:textId="7E6231FB" w:rsidR="00484851" w:rsidRPr="006A6EE6" w:rsidRDefault="00484851" w:rsidP="007F7230">
            <w:pPr>
              <w:rPr>
                <w:rStyle w:val="CodeText"/>
              </w:rPr>
            </w:pPr>
            <w:r w:rsidRPr="006A6EE6">
              <w:rPr>
                <w:rStyle w:val="CodeText"/>
              </w:rPr>
              <w:t>DMF_DmfControlDeviceInitSetClientDriverDevice</w:t>
            </w:r>
          </w:p>
        </w:tc>
        <w:tc>
          <w:tcPr>
            <w:tcW w:w="4913" w:type="dxa"/>
          </w:tcPr>
          <w:p w14:paraId="709F7038" w14:textId="6716BC1D" w:rsidR="00484851" w:rsidRDefault="003A3033" w:rsidP="007F7230">
            <w:r>
              <w:t xml:space="preserve">Tells DMF the </w:t>
            </w:r>
            <w:r w:rsidRPr="006A6EE6">
              <w:rPr>
                <w:rStyle w:val="CodeText"/>
              </w:rPr>
              <w:t>WDFDEVICE</w:t>
            </w:r>
            <w:r>
              <w:t xml:space="preserve"> corresponding to the Filter Driver’s FDO.</w:t>
            </w:r>
          </w:p>
        </w:tc>
      </w:tr>
      <w:tr w:rsidR="00484851" w14:paraId="372635DD" w14:textId="77777777" w:rsidTr="00661A20">
        <w:tc>
          <w:tcPr>
            <w:tcW w:w="5275" w:type="dxa"/>
          </w:tcPr>
          <w:p w14:paraId="70310274" w14:textId="16D33671" w:rsidR="00484851" w:rsidRPr="006E7B72" w:rsidRDefault="00484851" w:rsidP="007F7230">
            <w:pPr>
              <w:rPr>
                <w:rStyle w:val="CodeText"/>
                <w:u w:val="single"/>
              </w:rPr>
            </w:pPr>
            <w:r w:rsidRPr="006E7B72">
              <w:rPr>
                <w:rStyle w:val="CodeText"/>
                <w:u w:val="single"/>
              </w:rPr>
              <w:t>DMF_DmfDeviceInitAllocate</w:t>
            </w:r>
          </w:p>
        </w:tc>
        <w:tc>
          <w:tcPr>
            <w:tcW w:w="4913" w:type="dxa"/>
          </w:tcPr>
          <w:p w14:paraId="2338050B" w14:textId="7980D0FA" w:rsidR="00484851" w:rsidRDefault="003A3033" w:rsidP="007F7230">
            <w:r>
              <w:t>Client Driver makes this call to prepare for initialization of DMF.</w:t>
            </w:r>
            <w:r w:rsidR="006E7B72">
              <w:t xml:space="preserve"> </w:t>
            </w:r>
            <w:r w:rsidR="006E7B72">
              <w:rPr>
                <w:rStyle w:val="CodeText"/>
              </w:rPr>
              <w:t>DMF_DEFAULT_DEVICEADD</w:t>
            </w:r>
            <w:r w:rsidR="006E7B72">
              <w:t xml:space="preserve"> calls this function.</w:t>
            </w:r>
          </w:p>
        </w:tc>
      </w:tr>
      <w:tr w:rsidR="00484851" w14:paraId="4AEDBA4C" w14:textId="77777777" w:rsidTr="00661A20">
        <w:tc>
          <w:tcPr>
            <w:tcW w:w="5275" w:type="dxa"/>
          </w:tcPr>
          <w:p w14:paraId="274BB508" w14:textId="17E45AC1" w:rsidR="00484851" w:rsidRPr="006E7B72" w:rsidRDefault="00484851" w:rsidP="007F7230">
            <w:pPr>
              <w:rPr>
                <w:rStyle w:val="CodeText"/>
                <w:u w:val="single"/>
              </w:rPr>
            </w:pPr>
            <w:r w:rsidRPr="006E7B72">
              <w:rPr>
                <w:rStyle w:val="CodeText"/>
                <w:u w:val="single"/>
              </w:rPr>
              <w:t>DMF_DmfDeviceInitFree</w:t>
            </w:r>
          </w:p>
        </w:tc>
        <w:tc>
          <w:tcPr>
            <w:tcW w:w="4913" w:type="dxa"/>
          </w:tcPr>
          <w:p w14:paraId="1E6CB1CD" w14:textId="092F9A77" w:rsidR="00484851" w:rsidRDefault="003A3033" w:rsidP="007F7230">
            <w:r>
              <w:t xml:space="preserve">Client Driver makes this call to free memory after calling </w:t>
            </w:r>
            <w:r w:rsidRPr="006A6EE6">
              <w:rPr>
                <w:rStyle w:val="CodeText"/>
              </w:rPr>
              <w:t>DMF_DmfDeviceInitAllocate</w:t>
            </w:r>
            <w:r>
              <w:t>.</w:t>
            </w:r>
            <w:r w:rsidR="006E7B72">
              <w:t xml:space="preserve"> </w:t>
            </w:r>
            <w:r w:rsidR="006E7B72">
              <w:rPr>
                <w:rStyle w:val="CodeText"/>
              </w:rPr>
              <w:t>DMF_DEFAULT_DEVICEADD</w:t>
            </w:r>
            <w:r w:rsidR="006E7B72">
              <w:t xml:space="preserve"> calls this function.</w:t>
            </w:r>
          </w:p>
        </w:tc>
      </w:tr>
      <w:tr w:rsidR="00484851" w14:paraId="4E9D5649" w14:textId="77777777" w:rsidTr="00661A20">
        <w:tc>
          <w:tcPr>
            <w:tcW w:w="5275" w:type="dxa"/>
          </w:tcPr>
          <w:p w14:paraId="14F65400" w14:textId="1DA2D75B" w:rsidR="00484851" w:rsidRPr="006E7B72" w:rsidRDefault="00484851" w:rsidP="007F7230">
            <w:pPr>
              <w:rPr>
                <w:rStyle w:val="CodeText"/>
                <w:u w:val="single"/>
              </w:rPr>
            </w:pPr>
            <w:r w:rsidRPr="006E7B72">
              <w:rPr>
                <w:rStyle w:val="CodeText"/>
                <w:u w:val="single"/>
              </w:rPr>
              <w:t>DMF_DmfDeviceInitHookFileObjectConfig</w:t>
            </w:r>
          </w:p>
        </w:tc>
        <w:tc>
          <w:tcPr>
            <w:tcW w:w="4913" w:type="dxa"/>
          </w:tcPr>
          <w:p w14:paraId="490136BA" w14:textId="40307007" w:rsidR="00484851" w:rsidRDefault="006A6EE6" w:rsidP="007F7230">
            <w:r>
              <w:t>Tells DMF what File Object callbacks the Client Driver supports.</w:t>
            </w:r>
            <w:r w:rsidR="006E7B72">
              <w:t xml:space="preserve"> </w:t>
            </w:r>
            <w:r w:rsidR="006E7B72">
              <w:rPr>
                <w:rStyle w:val="CodeText"/>
              </w:rPr>
              <w:t>DMF_DEFAULT_DEVICEADD</w:t>
            </w:r>
            <w:r w:rsidR="006E7B72">
              <w:t xml:space="preserve"> calls this function.</w:t>
            </w:r>
          </w:p>
        </w:tc>
      </w:tr>
      <w:tr w:rsidR="00484851" w14:paraId="0597119E" w14:textId="77777777" w:rsidTr="00661A20">
        <w:tc>
          <w:tcPr>
            <w:tcW w:w="5275" w:type="dxa"/>
          </w:tcPr>
          <w:p w14:paraId="119C459D" w14:textId="0B2C7C7A" w:rsidR="00484851" w:rsidRPr="006E7B72" w:rsidRDefault="00484851" w:rsidP="007F7230">
            <w:pPr>
              <w:rPr>
                <w:rStyle w:val="CodeText"/>
                <w:u w:val="single"/>
              </w:rPr>
            </w:pPr>
            <w:r w:rsidRPr="006E7B72">
              <w:rPr>
                <w:rStyle w:val="CodeText"/>
                <w:u w:val="single"/>
              </w:rPr>
              <w:t>DMF_DmfDeviceInitHookPnpPowerEventCallbacks</w:t>
            </w:r>
          </w:p>
        </w:tc>
        <w:tc>
          <w:tcPr>
            <w:tcW w:w="4913" w:type="dxa"/>
          </w:tcPr>
          <w:p w14:paraId="33274BE3" w14:textId="374C1E8E" w:rsidR="00484851" w:rsidRDefault="006A6EE6" w:rsidP="007F7230">
            <w:r>
              <w:t>Tells DMF what PnP Power callbacks the Client Driver supports.</w:t>
            </w:r>
            <w:r w:rsidR="006E7B72">
              <w:t xml:space="preserve"> </w:t>
            </w:r>
            <w:r w:rsidR="006E7B72">
              <w:rPr>
                <w:rStyle w:val="CodeText"/>
              </w:rPr>
              <w:t>DMF_DEFAULT_DEVICEADD</w:t>
            </w:r>
            <w:r w:rsidR="006E7B72">
              <w:t xml:space="preserve"> calls this function.</w:t>
            </w:r>
          </w:p>
        </w:tc>
      </w:tr>
      <w:tr w:rsidR="00484851" w14:paraId="1E7A98D0" w14:textId="77777777" w:rsidTr="00661A20">
        <w:tc>
          <w:tcPr>
            <w:tcW w:w="5275" w:type="dxa"/>
          </w:tcPr>
          <w:p w14:paraId="4DCEDE7E" w14:textId="1834EAA2" w:rsidR="00484851" w:rsidRPr="006E7B72" w:rsidRDefault="00484851" w:rsidP="007F7230">
            <w:pPr>
              <w:rPr>
                <w:rStyle w:val="CodeText"/>
                <w:u w:val="single"/>
              </w:rPr>
            </w:pPr>
            <w:r w:rsidRPr="006E7B72">
              <w:rPr>
                <w:rStyle w:val="CodeText"/>
                <w:u w:val="single"/>
              </w:rPr>
              <w:t>DMF_DmfDeviceInitHookPowerPolicyEventCallbacks</w:t>
            </w:r>
          </w:p>
        </w:tc>
        <w:tc>
          <w:tcPr>
            <w:tcW w:w="4913" w:type="dxa"/>
          </w:tcPr>
          <w:p w14:paraId="143A5FD1" w14:textId="042DAAFA" w:rsidR="00484851" w:rsidRDefault="006A6EE6" w:rsidP="007F7230">
            <w:r>
              <w:t>Tells DMF what Power Policy callbacks the Client Driver supports.</w:t>
            </w:r>
            <w:r w:rsidR="006E7B72">
              <w:rPr>
                <w:rStyle w:val="CodeText"/>
              </w:rPr>
              <w:t xml:space="preserve"> DMF_DEFAULT_DEVICEADD</w:t>
            </w:r>
            <w:r w:rsidR="006E7B72">
              <w:t xml:space="preserve"> calls this function.</w:t>
            </w:r>
          </w:p>
        </w:tc>
      </w:tr>
      <w:tr w:rsidR="00484851" w14:paraId="5D751CDF" w14:textId="77777777" w:rsidTr="00661A20">
        <w:tc>
          <w:tcPr>
            <w:tcW w:w="5275" w:type="dxa"/>
          </w:tcPr>
          <w:p w14:paraId="3C4FFA05" w14:textId="40EF0052" w:rsidR="00484851" w:rsidRPr="006A6EE6" w:rsidRDefault="00484851" w:rsidP="007F7230">
            <w:pPr>
              <w:rPr>
                <w:rStyle w:val="CodeText"/>
              </w:rPr>
            </w:pPr>
            <w:r w:rsidRPr="006A6EE6">
              <w:rPr>
                <w:rStyle w:val="CodeText"/>
              </w:rPr>
              <w:t>DMF_DmfDeviceInitHookQueueConfig</w:t>
            </w:r>
          </w:p>
        </w:tc>
        <w:tc>
          <w:tcPr>
            <w:tcW w:w="4913" w:type="dxa"/>
          </w:tcPr>
          <w:p w14:paraId="63375999" w14:textId="5192E502" w:rsidR="00484851" w:rsidRDefault="006A6EE6" w:rsidP="007F7230">
            <w:r>
              <w:t xml:space="preserve">Tells DMF what </w:t>
            </w:r>
            <w:r w:rsidRPr="006A6EE6">
              <w:rPr>
                <w:rStyle w:val="CodeText"/>
              </w:rPr>
              <w:t>WDFIOQUEUE</w:t>
            </w:r>
            <w:r>
              <w:t xml:space="preserve"> callbacks the Client Driver supports.</w:t>
            </w:r>
          </w:p>
        </w:tc>
      </w:tr>
      <w:tr w:rsidR="00484851" w14:paraId="41BA9052" w14:textId="77777777" w:rsidTr="00661A20">
        <w:tc>
          <w:tcPr>
            <w:tcW w:w="5275" w:type="dxa"/>
          </w:tcPr>
          <w:p w14:paraId="38790B00" w14:textId="6D3E13AD" w:rsidR="00484851" w:rsidRPr="006A6EE6" w:rsidRDefault="00484851" w:rsidP="007F7230">
            <w:pPr>
              <w:rPr>
                <w:rStyle w:val="CodeText"/>
              </w:rPr>
            </w:pPr>
            <w:r w:rsidRPr="006A6EE6">
              <w:rPr>
                <w:rStyle w:val="CodeText"/>
              </w:rPr>
              <w:t>DMF_DmfFdoSetFilter</w:t>
            </w:r>
          </w:p>
        </w:tc>
        <w:tc>
          <w:tcPr>
            <w:tcW w:w="4913" w:type="dxa"/>
          </w:tcPr>
          <w:p w14:paraId="16A7E2F5" w14:textId="2C229AC4" w:rsidR="00484851" w:rsidRDefault="006A6EE6" w:rsidP="007F7230">
            <w:r>
              <w:t>Tells DMF that the Client Driver is a filter driver.</w:t>
            </w:r>
          </w:p>
        </w:tc>
      </w:tr>
      <w:tr w:rsidR="006E7B72" w14:paraId="71CC70E7" w14:textId="77777777" w:rsidTr="00661A20">
        <w:tc>
          <w:tcPr>
            <w:tcW w:w="5275" w:type="dxa"/>
          </w:tcPr>
          <w:p w14:paraId="3087D85C" w14:textId="77777777" w:rsidR="006E7B72" w:rsidRPr="006E7B72" w:rsidRDefault="006E7B72" w:rsidP="00586B26">
            <w:pPr>
              <w:rPr>
                <w:rStyle w:val="CodeText"/>
                <w:u w:val="single"/>
              </w:rPr>
            </w:pPr>
            <w:r w:rsidRPr="006E7B72">
              <w:rPr>
                <w:rStyle w:val="CodeText"/>
                <w:u w:val="single"/>
              </w:rPr>
              <w:t>DMF_DmfDeviceInitSetEventCallbacks</w:t>
            </w:r>
          </w:p>
        </w:tc>
        <w:tc>
          <w:tcPr>
            <w:tcW w:w="4913" w:type="dxa"/>
          </w:tcPr>
          <w:p w14:paraId="6684054E" w14:textId="401591DF" w:rsidR="006E7B72" w:rsidRDefault="006E7B72" w:rsidP="00586B26">
            <w:r>
              <w:t xml:space="preserve">Client Driver makes this call to set </w:t>
            </w:r>
            <w:r w:rsidRPr="00575553">
              <w:rPr>
                <w:rStyle w:val="CodeText"/>
              </w:rPr>
              <w:t>EvtDmfDeviceModulesAdd</w:t>
            </w:r>
            <w:r>
              <w:t xml:space="preserve"> callback prior to calling </w:t>
            </w:r>
            <w:r w:rsidRPr="00661A20">
              <w:rPr>
                <w:rStyle w:val="CodeText"/>
              </w:rPr>
              <w:t>DMF_ModulesCreate</w:t>
            </w:r>
            <w:r>
              <w:t>.</w:t>
            </w:r>
            <w:r>
              <w:rPr>
                <w:rStyle w:val="CodeText"/>
              </w:rPr>
              <w:t xml:space="preserve"> DMF_DEFAULT_DEVICEADD</w:t>
            </w:r>
            <w:r>
              <w:t xml:space="preserve"> calls this function.</w:t>
            </w:r>
          </w:p>
        </w:tc>
      </w:tr>
      <w:tr w:rsidR="00484851" w14:paraId="260FF9D6" w14:textId="77777777" w:rsidTr="00661A20">
        <w:tc>
          <w:tcPr>
            <w:tcW w:w="5275" w:type="dxa"/>
          </w:tcPr>
          <w:p w14:paraId="54CC6A0A" w14:textId="18CAC2EC" w:rsidR="00484851" w:rsidRPr="00372C71" w:rsidRDefault="00484851" w:rsidP="007F7230">
            <w:pPr>
              <w:rPr>
                <w:rStyle w:val="CodeText"/>
                <w:u w:val="single"/>
              </w:rPr>
            </w:pPr>
            <w:r w:rsidRPr="00372C71">
              <w:rPr>
                <w:rStyle w:val="CodeText"/>
                <w:u w:val="single"/>
              </w:rPr>
              <w:t>DMF_ModulesCreate</w:t>
            </w:r>
          </w:p>
        </w:tc>
        <w:tc>
          <w:tcPr>
            <w:tcW w:w="4913" w:type="dxa"/>
          </w:tcPr>
          <w:p w14:paraId="410CE091" w14:textId="70637296" w:rsidR="00484851" w:rsidRDefault="006A6EE6" w:rsidP="007F7230">
            <w:r>
              <w:t>The last call made after the above calls. DMF will configure and create Modules specified and connect DMF to the Client Driver. After this call the instantiated Modules are ready for use.</w:t>
            </w:r>
          </w:p>
        </w:tc>
      </w:tr>
    </w:tbl>
    <w:p w14:paraId="799C3161" w14:textId="77777777" w:rsidR="00372C71" w:rsidRDefault="00372C71">
      <w:r>
        <w:br w:type="page"/>
      </w:r>
    </w:p>
    <w:tbl>
      <w:tblPr>
        <w:tblStyle w:val="TableGrid"/>
        <w:tblW w:w="10188" w:type="dxa"/>
        <w:tblLook w:val="04A0" w:firstRow="1" w:lastRow="0" w:firstColumn="1" w:lastColumn="0" w:noHBand="0" w:noVBand="1"/>
      </w:tblPr>
      <w:tblGrid>
        <w:gridCol w:w="5275"/>
        <w:gridCol w:w="4913"/>
      </w:tblGrid>
      <w:tr w:rsidR="00372C71" w14:paraId="4CB85E35" w14:textId="77777777" w:rsidTr="00586B26">
        <w:tc>
          <w:tcPr>
            <w:tcW w:w="5275" w:type="dxa"/>
          </w:tcPr>
          <w:p w14:paraId="07BB80C8" w14:textId="0D4DB818" w:rsidR="00372C71" w:rsidRPr="00372C71" w:rsidRDefault="00372C71" w:rsidP="00586B26">
            <w:pPr>
              <w:rPr>
                <w:rStyle w:val="CodeText"/>
              </w:rPr>
            </w:pPr>
            <w:r w:rsidRPr="00372C71">
              <w:rPr>
                <w:rStyle w:val="CodeText"/>
              </w:rPr>
              <w:lastRenderedPageBreak/>
              <w:t>DMF_ModuleCreate</w:t>
            </w:r>
          </w:p>
        </w:tc>
        <w:tc>
          <w:tcPr>
            <w:tcW w:w="4913" w:type="dxa"/>
          </w:tcPr>
          <w:p w14:paraId="3F481E1F" w14:textId="5C30A0C2" w:rsidR="00372C71" w:rsidRDefault="00372C71" w:rsidP="00586B26">
            <w:r>
              <w:t xml:space="preserve">Client Drivers use this call to create Dynamic Modules. </w:t>
            </w:r>
            <w:r w:rsidRPr="00372C71">
              <w:rPr>
                <w:i/>
              </w:rPr>
              <w:t>Client drivers typically do not create Dynamic Modules.</w:t>
            </w:r>
          </w:p>
        </w:tc>
      </w:tr>
      <w:tr w:rsidR="00372C71" w14:paraId="5021B307" w14:textId="77777777" w:rsidTr="00586B26">
        <w:tc>
          <w:tcPr>
            <w:tcW w:w="5275" w:type="dxa"/>
          </w:tcPr>
          <w:p w14:paraId="24A73920" w14:textId="7BFF833B" w:rsidR="00372C71" w:rsidRPr="00372C71" w:rsidRDefault="00372C71" w:rsidP="00586B26">
            <w:pPr>
              <w:rPr>
                <w:rStyle w:val="CodeText"/>
              </w:rPr>
            </w:pPr>
            <w:r>
              <w:rPr>
                <w:rStyle w:val="CodeText"/>
              </w:rPr>
              <w:t>DMF_ModuleDestroy</w:t>
            </w:r>
          </w:p>
        </w:tc>
        <w:tc>
          <w:tcPr>
            <w:tcW w:w="4913" w:type="dxa"/>
          </w:tcPr>
          <w:p w14:paraId="3E474B54" w14:textId="65CEEDCF" w:rsidR="00372C71" w:rsidRDefault="00372C71" w:rsidP="00586B26">
            <w:r>
              <w:t xml:space="preserve">Client Drivers use this call to destroy Dynamic Modules (created by </w:t>
            </w:r>
            <w:r w:rsidRPr="00372C71">
              <w:rPr>
                <w:rStyle w:val="CodeText"/>
              </w:rPr>
              <w:t>DMF_ModuleCreate</w:t>
            </w:r>
            <w:r>
              <w:t>).</w:t>
            </w:r>
          </w:p>
        </w:tc>
      </w:tr>
      <w:tr w:rsidR="00D842D8" w14:paraId="4CF98413" w14:textId="77777777" w:rsidTr="00586B26">
        <w:tc>
          <w:tcPr>
            <w:tcW w:w="5275" w:type="dxa"/>
          </w:tcPr>
          <w:p w14:paraId="437B755B" w14:textId="5BD04661" w:rsidR="00D842D8" w:rsidRDefault="00D842D8" w:rsidP="00586B26">
            <w:pPr>
              <w:rPr>
                <w:rStyle w:val="CodeText"/>
              </w:rPr>
            </w:pPr>
            <w:r>
              <w:rPr>
                <w:rStyle w:val="CodeText"/>
              </w:rPr>
              <w:t>DMF_ParentDeviceGet</w:t>
            </w:r>
          </w:p>
        </w:tc>
        <w:tc>
          <w:tcPr>
            <w:tcW w:w="4913" w:type="dxa"/>
          </w:tcPr>
          <w:p w14:paraId="7251F38E" w14:textId="7FD69A7B" w:rsidR="00D842D8" w:rsidRDefault="00D842D8" w:rsidP="00586B26">
            <w:r>
              <w:t xml:space="preserve">Client Drivers use this </w:t>
            </w:r>
            <w:r w:rsidR="001E57AB">
              <w:t>function</w:t>
            </w:r>
            <w:r>
              <w:t xml:space="preserve"> to retrieve the </w:t>
            </w:r>
            <w:r w:rsidRPr="00C12103">
              <w:rPr>
                <w:rStyle w:val="CodeText"/>
              </w:rPr>
              <w:t>WDFDEVICE</w:t>
            </w:r>
            <w:r>
              <w:t xml:space="preserve"> that is set as parent of a Module.</w:t>
            </w:r>
            <w:r w:rsidR="00A36D4D">
              <w:t xml:space="preserve"> Using that device, the Client Driver can access the corresponding Device Context.</w:t>
            </w:r>
          </w:p>
        </w:tc>
      </w:tr>
      <w:tr w:rsidR="00D842D8" w14:paraId="26C2AE03" w14:textId="77777777" w:rsidTr="00586B26">
        <w:tc>
          <w:tcPr>
            <w:tcW w:w="5275" w:type="dxa"/>
          </w:tcPr>
          <w:p w14:paraId="2D6F9F05" w14:textId="125E9D4A" w:rsidR="00D842D8" w:rsidRDefault="00D842D8" w:rsidP="00586B26">
            <w:pPr>
              <w:rPr>
                <w:rStyle w:val="CodeText"/>
              </w:rPr>
            </w:pPr>
            <w:r>
              <w:rPr>
                <w:rStyle w:val="CodeText"/>
              </w:rPr>
              <w:t>DMF_FilterDeviceGet</w:t>
            </w:r>
          </w:p>
        </w:tc>
        <w:tc>
          <w:tcPr>
            <w:tcW w:w="4913" w:type="dxa"/>
          </w:tcPr>
          <w:p w14:paraId="2E344834" w14:textId="227D7800" w:rsidR="00D842D8" w:rsidRDefault="00D842D8" w:rsidP="00586B26">
            <w:r>
              <w:t xml:space="preserve">Client Filter Drivers </w:t>
            </w:r>
            <w:r w:rsidR="001E57AB">
              <w:t>use</w:t>
            </w:r>
            <w:r>
              <w:t xml:space="preserve"> this </w:t>
            </w:r>
            <w:r w:rsidR="001E57AB">
              <w:t>function</w:t>
            </w:r>
            <w:r>
              <w:t xml:space="preserve"> to retrieve the </w:t>
            </w:r>
            <w:r w:rsidRPr="00C12103">
              <w:rPr>
                <w:rStyle w:val="CodeText"/>
              </w:rPr>
              <w:t>WDFDEVICE</w:t>
            </w:r>
            <w:r>
              <w:t xml:space="preserve"> that corresponds to the Filter Device </w:t>
            </w:r>
            <w:r w:rsidR="00A36D4D">
              <w:t>Filter Device Object</w:t>
            </w:r>
            <w:r>
              <w:t>.</w:t>
            </w:r>
          </w:p>
        </w:tc>
      </w:tr>
    </w:tbl>
    <w:p w14:paraId="3C9EBD06" w14:textId="77777777" w:rsidR="00484851" w:rsidRPr="007F7230" w:rsidRDefault="00484851" w:rsidP="007F7230"/>
    <w:p w14:paraId="63DCAF09" w14:textId="77777777" w:rsidR="00372C71" w:rsidRDefault="00372C71">
      <w:pPr>
        <w:rPr>
          <w:rFonts w:asciiTheme="majorHAnsi" w:eastAsiaTheme="majorEastAsia" w:hAnsiTheme="majorHAnsi" w:cstheme="majorBidi"/>
          <w:b/>
          <w:bCs/>
          <w:smallCaps/>
          <w:color w:val="000000" w:themeColor="text1"/>
          <w:sz w:val="28"/>
          <w:szCs w:val="28"/>
        </w:rPr>
      </w:pPr>
      <w:r>
        <w:br w:type="page"/>
      </w:r>
    </w:p>
    <w:p w14:paraId="444436F5" w14:textId="781F4D12" w:rsidR="007F7230" w:rsidRDefault="007F7230" w:rsidP="007F7230">
      <w:pPr>
        <w:pStyle w:val="Heading2"/>
      </w:pPr>
      <w:bookmarkStart w:id="1687" w:name="_Toc526849499"/>
      <w:r>
        <w:lastRenderedPageBreak/>
        <w:t>Module Facing DMF APIs</w:t>
      </w:r>
      <w:bookmarkEnd w:id="1687"/>
    </w:p>
    <w:p w14:paraId="1006332A" w14:textId="5AC85476" w:rsidR="007F7230" w:rsidRPr="007F7230" w:rsidRDefault="007F7230" w:rsidP="007F7230">
      <w:r>
        <w:t>Modules use these APIs to create Modules and create instances of Child Modules.</w:t>
      </w:r>
    </w:p>
    <w:tbl>
      <w:tblPr>
        <w:tblStyle w:val="TableGrid"/>
        <w:tblW w:w="10188" w:type="dxa"/>
        <w:tblLook w:val="04A0" w:firstRow="1" w:lastRow="0" w:firstColumn="1" w:lastColumn="0" w:noHBand="0" w:noVBand="1"/>
      </w:tblPr>
      <w:tblGrid>
        <w:gridCol w:w="5275"/>
        <w:gridCol w:w="4913"/>
      </w:tblGrid>
      <w:tr w:rsidR="0058580E" w14:paraId="25A12034" w14:textId="77777777" w:rsidTr="00586B26">
        <w:tc>
          <w:tcPr>
            <w:tcW w:w="5275" w:type="dxa"/>
          </w:tcPr>
          <w:p w14:paraId="5BE025E2" w14:textId="77777777" w:rsidR="0058580E" w:rsidRPr="00484851" w:rsidRDefault="0058580E" w:rsidP="00586B26">
            <w:pPr>
              <w:rPr>
                <w:b/>
              </w:rPr>
            </w:pPr>
            <w:r>
              <w:rPr>
                <w:b/>
              </w:rPr>
              <w:t xml:space="preserve">Function </w:t>
            </w:r>
            <w:r w:rsidRPr="00484851">
              <w:rPr>
                <w:b/>
              </w:rPr>
              <w:t>Name</w:t>
            </w:r>
          </w:p>
        </w:tc>
        <w:tc>
          <w:tcPr>
            <w:tcW w:w="4913" w:type="dxa"/>
          </w:tcPr>
          <w:p w14:paraId="411A3647" w14:textId="77777777" w:rsidR="0058580E" w:rsidRPr="00484851" w:rsidRDefault="0058580E" w:rsidP="00586B26">
            <w:pPr>
              <w:rPr>
                <w:b/>
              </w:rPr>
            </w:pPr>
            <w:r w:rsidRPr="00484851">
              <w:rPr>
                <w:b/>
              </w:rPr>
              <w:t>Description</w:t>
            </w:r>
          </w:p>
        </w:tc>
      </w:tr>
      <w:tr w:rsidR="0058580E" w14:paraId="179E7223" w14:textId="77777777" w:rsidTr="00586B26">
        <w:tc>
          <w:tcPr>
            <w:tcW w:w="5275" w:type="dxa"/>
          </w:tcPr>
          <w:p w14:paraId="315D3FA3" w14:textId="15DC4FFD" w:rsidR="0058580E" w:rsidRPr="003F4887" w:rsidRDefault="0058580E" w:rsidP="00586B26">
            <w:pPr>
              <w:rPr>
                <w:rStyle w:val="CodeText"/>
                <w:u w:val="single"/>
              </w:rPr>
            </w:pPr>
            <w:r w:rsidRPr="003F4887">
              <w:rPr>
                <w:rStyle w:val="CodeText"/>
                <w:u w:val="single"/>
              </w:rPr>
              <w:t>DECLARE_DMF_MODULE</w:t>
            </w:r>
          </w:p>
        </w:tc>
        <w:tc>
          <w:tcPr>
            <w:tcW w:w="4913" w:type="dxa"/>
          </w:tcPr>
          <w:p w14:paraId="615F1466" w14:textId="0FB662DC" w:rsidR="0058580E" w:rsidRDefault="0021502F" w:rsidP="00586B26">
            <w:r>
              <w:t>Modules use this macro</w:t>
            </w:r>
            <w:r w:rsidR="0058580E">
              <w:t xml:space="preserve"> in the Module’s .h file to </w:t>
            </w:r>
            <w:r>
              <w:t xml:space="preserve">define the name of the Module as well as functions associated with the Module. Use this macro only if the Module </w:t>
            </w:r>
            <w:r w:rsidRPr="003F4887">
              <w:rPr>
                <w:b/>
              </w:rPr>
              <w:t>has</w:t>
            </w:r>
            <w:r>
              <w:t xml:space="preserve"> a Module Config structure that Clients use to configure the Module.</w:t>
            </w:r>
          </w:p>
        </w:tc>
      </w:tr>
      <w:tr w:rsidR="0058580E" w14:paraId="061E247E" w14:textId="77777777" w:rsidTr="00586B26">
        <w:tc>
          <w:tcPr>
            <w:tcW w:w="5275" w:type="dxa"/>
          </w:tcPr>
          <w:p w14:paraId="348D5D77" w14:textId="430B3B7A" w:rsidR="0058580E" w:rsidRPr="003F4887" w:rsidRDefault="0021502F" w:rsidP="00586B26">
            <w:pPr>
              <w:rPr>
                <w:rStyle w:val="CodeText"/>
                <w:u w:val="single"/>
              </w:rPr>
            </w:pPr>
            <w:r w:rsidRPr="003F4887">
              <w:rPr>
                <w:rStyle w:val="CodeText"/>
                <w:u w:val="single"/>
              </w:rPr>
              <w:t>DECLARE_DMF_MODULE_NO_CONFIG</w:t>
            </w:r>
          </w:p>
        </w:tc>
        <w:tc>
          <w:tcPr>
            <w:tcW w:w="4913" w:type="dxa"/>
          </w:tcPr>
          <w:p w14:paraId="2E477347" w14:textId="5C2DC9C3" w:rsidR="0058580E" w:rsidRDefault="0021502F" w:rsidP="00586B26">
            <w:r>
              <w:t xml:space="preserve">Modules use this macro in the Module’s .h file to define the name of the Module as well as functions associated with the Module. Use this macro only if the Module </w:t>
            </w:r>
            <w:r w:rsidRPr="003F4887">
              <w:rPr>
                <w:b/>
              </w:rPr>
              <w:t>does not have</w:t>
            </w:r>
            <w:r>
              <w:t xml:space="preserve"> a Module Config structure that Clients use to configure the Module</w:t>
            </w:r>
          </w:p>
        </w:tc>
      </w:tr>
      <w:tr w:rsidR="0058580E" w14:paraId="3D06BBC7" w14:textId="77777777" w:rsidTr="00586B26">
        <w:tc>
          <w:tcPr>
            <w:tcW w:w="5275" w:type="dxa"/>
          </w:tcPr>
          <w:p w14:paraId="4D6AA401" w14:textId="4A322AB0" w:rsidR="0058580E" w:rsidRPr="006A6EE6" w:rsidRDefault="0021502F" w:rsidP="00586B26">
            <w:pPr>
              <w:rPr>
                <w:rStyle w:val="CodeText"/>
              </w:rPr>
            </w:pPr>
            <w:r>
              <w:rPr>
                <w:rStyle w:val="CodeText"/>
              </w:rPr>
              <w:t>DMF_ENTRYPOINTS_DMF_INIT</w:t>
            </w:r>
          </w:p>
        </w:tc>
        <w:tc>
          <w:tcPr>
            <w:tcW w:w="4913" w:type="dxa"/>
          </w:tcPr>
          <w:p w14:paraId="0F2296FA" w14:textId="35F7445A" w:rsidR="0058580E" w:rsidRDefault="0021502F" w:rsidP="00586B26">
            <w:r>
              <w:t>Modules use this macro to declare what DMF callbacks the Module supports, if any. If the Module does not support DMF callbacks this call is not necessary.</w:t>
            </w:r>
          </w:p>
        </w:tc>
      </w:tr>
      <w:tr w:rsidR="0058580E" w14:paraId="5AEF59CD" w14:textId="77777777" w:rsidTr="00586B26">
        <w:tc>
          <w:tcPr>
            <w:tcW w:w="5275" w:type="dxa"/>
          </w:tcPr>
          <w:p w14:paraId="465E9BA8" w14:textId="69BAC51C" w:rsidR="0058580E" w:rsidRPr="006A6EE6" w:rsidRDefault="0021502F" w:rsidP="00586B26">
            <w:pPr>
              <w:rPr>
                <w:rStyle w:val="CodeText"/>
              </w:rPr>
            </w:pPr>
            <w:r>
              <w:rPr>
                <w:rStyle w:val="CodeText"/>
              </w:rPr>
              <w:t>DMF_ENTRYPOINTS_WDF_INIT</w:t>
            </w:r>
          </w:p>
        </w:tc>
        <w:tc>
          <w:tcPr>
            <w:tcW w:w="4913" w:type="dxa"/>
          </w:tcPr>
          <w:p w14:paraId="3686581E" w14:textId="73B450F3" w:rsidR="0058580E" w:rsidRDefault="0021502F" w:rsidP="00586B26">
            <w:r>
              <w:t>Modules use this macro to declare what WDF callbacks the Module supports, if any. If the Module does not support WDF callbacks this call is not necessary.</w:t>
            </w:r>
          </w:p>
        </w:tc>
      </w:tr>
      <w:tr w:rsidR="0058580E" w14:paraId="0AC65FD4" w14:textId="77777777" w:rsidTr="00586B26">
        <w:tc>
          <w:tcPr>
            <w:tcW w:w="5275" w:type="dxa"/>
          </w:tcPr>
          <w:p w14:paraId="2B5504AF" w14:textId="48826F23" w:rsidR="0058580E" w:rsidRPr="003F4887" w:rsidRDefault="0021502F" w:rsidP="00586B26">
            <w:pPr>
              <w:rPr>
                <w:rStyle w:val="CodeText"/>
                <w:u w:val="single"/>
              </w:rPr>
            </w:pPr>
            <w:r w:rsidRPr="003F4887">
              <w:rPr>
                <w:rStyle w:val="CodeText"/>
                <w:u w:val="single"/>
              </w:rPr>
              <w:t>DMF_MODULE_DESCRIPTOR_INIT</w:t>
            </w:r>
          </w:p>
        </w:tc>
        <w:tc>
          <w:tcPr>
            <w:tcW w:w="4913" w:type="dxa"/>
          </w:tcPr>
          <w:p w14:paraId="77A18709" w14:textId="2F51F916" w:rsidR="0058580E" w:rsidRDefault="0021502F" w:rsidP="00586B26">
            <w:r>
              <w:t xml:space="preserve">Modules use this macro to initialize the Module’s descriptor, </w:t>
            </w:r>
            <w:r w:rsidRPr="0021502F">
              <w:rPr>
                <w:rStyle w:val="CodeText"/>
              </w:rPr>
              <w:t>DMF_MODULE_DESCRIPTOR</w:t>
            </w:r>
            <w:r>
              <w:t xml:space="preserve">. Only Modules that </w:t>
            </w:r>
            <w:r w:rsidRPr="003F4887">
              <w:rPr>
                <w:b/>
              </w:rPr>
              <w:t>have no contex</w:t>
            </w:r>
            <w:r>
              <w:t>t use this call.</w:t>
            </w:r>
          </w:p>
        </w:tc>
      </w:tr>
      <w:tr w:rsidR="0021502F" w14:paraId="2811B749" w14:textId="77777777" w:rsidTr="00586B26">
        <w:tc>
          <w:tcPr>
            <w:tcW w:w="5275" w:type="dxa"/>
          </w:tcPr>
          <w:p w14:paraId="77570FB8" w14:textId="0F564A30" w:rsidR="0021502F" w:rsidRPr="003F4887" w:rsidRDefault="0021502F" w:rsidP="0021502F">
            <w:pPr>
              <w:rPr>
                <w:rStyle w:val="CodeText"/>
                <w:u w:val="single"/>
              </w:rPr>
            </w:pPr>
            <w:r w:rsidRPr="003F4887">
              <w:rPr>
                <w:rStyle w:val="CodeText"/>
                <w:u w:val="single"/>
              </w:rPr>
              <w:t>DMF_MODULE_DESCRIPTOR_INIT_CONTEXT_TYPE</w:t>
            </w:r>
          </w:p>
        </w:tc>
        <w:tc>
          <w:tcPr>
            <w:tcW w:w="4913" w:type="dxa"/>
          </w:tcPr>
          <w:p w14:paraId="6202FF87" w14:textId="35D81652" w:rsidR="0021502F" w:rsidRDefault="0021502F" w:rsidP="0021502F">
            <w:r>
              <w:t xml:space="preserve">Modules use this macro to initialize the Module’s descriptor, </w:t>
            </w:r>
            <w:r w:rsidRPr="0021502F">
              <w:rPr>
                <w:rStyle w:val="CodeText"/>
              </w:rPr>
              <w:t>DMF_MODULE_DESCRIPTOR</w:t>
            </w:r>
            <w:r>
              <w:t xml:space="preserve">. Only Modules that </w:t>
            </w:r>
            <w:r w:rsidRPr="003F4887">
              <w:rPr>
                <w:b/>
              </w:rPr>
              <w:t>have a context</w:t>
            </w:r>
            <w:r>
              <w:t xml:space="preserve"> use this call.</w:t>
            </w:r>
          </w:p>
        </w:tc>
      </w:tr>
      <w:tr w:rsidR="0058580E" w14:paraId="0311E165" w14:textId="77777777" w:rsidTr="00586B26">
        <w:tc>
          <w:tcPr>
            <w:tcW w:w="5275" w:type="dxa"/>
          </w:tcPr>
          <w:p w14:paraId="4AB12BCF" w14:textId="29627087" w:rsidR="0058580E" w:rsidRPr="00AF5F6A" w:rsidRDefault="00F93DE3" w:rsidP="00586B26">
            <w:pPr>
              <w:rPr>
                <w:rStyle w:val="CodeText"/>
              </w:rPr>
            </w:pPr>
            <w:r w:rsidRPr="00AF5F6A">
              <w:rPr>
                <w:rStyle w:val="CodeText"/>
              </w:rPr>
              <w:t>DMF_CONFIG_GET</w:t>
            </w:r>
          </w:p>
        </w:tc>
        <w:tc>
          <w:tcPr>
            <w:tcW w:w="4913" w:type="dxa"/>
          </w:tcPr>
          <w:p w14:paraId="09EA7833" w14:textId="43CBC039" w:rsidR="0058580E" w:rsidRDefault="00F93DE3" w:rsidP="00586B26">
            <w:r>
              <w:t>Modules use this function to retrieve the Module’s Config information set by the Client.</w:t>
            </w:r>
          </w:p>
        </w:tc>
      </w:tr>
      <w:tr w:rsidR="0058580E" w14:paraId="42B9B315" w14:textId="77777777" w:rsidTr="00586B26">
        <w:tc>
          <w:tcPr>
            <w:tcW w:w="5275" w:type="dxa"/>
          </w:tcPr>
          <w:p w14:paraId="6000A141" w14:textId="49DFB414" w:rsidR="0058580E" w:rsidRPr="00AF5F6A" w:rsidRDefault="00F93DE3" w:rsidP="00586B26">
            <w:pPr>
              <w:rPr>
                <w:rStyle w:val="CodeText"/>
              </w:rPr>
            </w:pPr>
            <w:r w:rsidRPr="00AF5F6A">
              <w:rPr>
                <w:rStyle w:val="CodeText"/>
              </w:rPr>
              <w:t>DMF_CONTEXT_GET</w:t>
            </w:r>
          </w:p>
        </w:tc>
        <w:tc>
          <w:tcPr>
            <w:tcW w:w="4913" w:type="dxa"/>
          </w:tcPr>
          <w:p w14:paraId="133711FC" w14:textId="3F218EE3" w:rsidR="0058580E" w:rsidRDefault="00F93DE3" w:rsidP="00586B26">
            <w:r>
              <w:t xml:space="preserve">Modules use this function to retrieve the Module’s </w:t>
            </w:r>
            <w:r w:rsidR="00372C71">
              <w:t>Context. (This context is similar to a Client Driver’s device context.)</w:t>
            </w:r>
          </w:p>
        </w:tc>
      </w:tr>
      <w:tr w:rsidR="0058580E" w14:paraId="3BCF1879" w14:textId="77777777" w:rsidTr="00586B26">
        <w:tc>
          <w:tcPr>
            <w:tcW w:w="5275" w:type="dxa"/>
          </w:tcPr>
          <w:p w14:paraId="691811DB" w14:textId="0D3F8BB1" w:rsidR="0058580E" w:rsidRPr="00AF5F6A" w:rsidRDefault="00372C71" w:rsidP="00586B26">
            <w:pPr>
              <w:rPr>
                <w:rStyle w:val="CodeText"/>
                <w:u w:val="single"/>
              </w:rPr>
            </w:pPr>
            <w:r w:rsidRPr="00AF5F6A">
              <w:rPr>
                <w:rStyle w:val="CodeText"/>
                <w:u w:val="single"/>
              </w:rPr>
              <w:t>DMF_ModuleCreate</w:t>
            </w:r>
          </w:p>
        </w:tc>
        <w:tc>
          <w:tcPr>
            <w:tcW w:w="4913" w:type="dxa"/>
          </w:tcPr>
          <w:p w14:paraId="5B71E79B" w14:textId="6B3D2045" w:rsidR="0058580E" w:rsidRDefault="00372C71" w:rsidP="00586B26">
            <w:r>
              <w:t xml:space="preserve">Modules use this call to tell DMF to create an instance of themselves. Modules can also use this call to create </w:t>
            </w:r>
            <w:r w:rsidR="00AF5F6A">
              <w:t>instances of Dynamic Modules of other Modules.</w:t>
            </w:r>
          </w:p>
        </w:tc>
      </w:tr>
      <w:tr w:rsidR="0058580E" w14:paraId="27A1CBE1" w14:textId="77777777" w:rsidTr="00586B26">
        <w:tc>
          <w:tcPr>
            <w:tcW w:w="5275" w:type="dxa"/>
          </w:tcPr>
          <w:p w14:paraId="12EABAC4" w14:textId="67E407D7" w:rsidR="0058580E" w:rsidRPr="00AF5F6A" w:rsidRDefault="00AF5F6A" w:rsidP="00586B26">
            <w:pPr>
              <w:rPr>
                <w:rStyle w:val="CodeText"/>
              </w:rPr>
            </w:pPr>
            <w:r w:rsidRPr="00AF5F6A">
              <w:rPr>
                <w:rStyle w:val="CodeText"/>
              </w:rPr>
              <w:t>DMF_ModuleDestroy</w:t>
            </w:r>
          </w:p>
        </w:tc>
        <w:tc>
          <w:tcPr>
            <w:tcW w:w="4913" w:type="dxa"/>
          </w:tcPr>
          <w:p w14:paraId="520BBEC1" w14:textId="5DCE5160" w:rsidR="0058580E" w:rsidRDefault="00AF5F6A" w:rsidP="00586B26">
            <w:r>
              <w:t xml:space="preserve">Modules use this call to tell DMF to destroy an instance of themselves </w:t>
            </w:r>
            <w:r w:rsidRPr="00AF5F6A">
              <w:rPr>
                <w:b/>
              </w:rPr>
              <w:t>only</w:t>
            </w:r>
            <w:r>
              <w:t xml:space="preserve"> if they support the </w:t>
            </w:r>
            <w:r w:rsidRPr="00AF5F6A">
              <w:rPr>
                <w:rStyle w:val="CodeText"/>
              </w:rPr>
              <w:t>DMF_[ModuleName]_Destroy callback</w:t>
            </w:r>
            <w:r>
              <w:t xml:space="preserve">. </w:t>
            </w:r>
            <w:r w:rsidRPr="00AF5F6A">
              <w:rPr>
                <w:i/>
              </w:rPr>
              <w:t>Typically, Modules do not support this callback as DMF makes that call on behalf of the Module.</w:t>
            </w:r>
            <w:r>
              <w:t xml:space="preserve"> Modules use this call to tell DMF to destroy an instance of a Dynamic Module, however.</w:t>
            </w:r>
          </w:p>
        </w:tc>
      </w:tr>
    </w:tbl>
    <w:p w14:paraId="2D7287E7" w14:textId="77777777" w:rsidR="003F4887" w:rsidRDefault="003F4887">
      <w:r>
        <w:br w:type="page"/>
      </w:r>
    </w:p>
    <w:tbl>
      <w:tblPr>
        <w:tblStyle w:val="TableGrid"/>
        <w:tblW w:w="10188" w:type="dxa"/>
        <w:tblLook w:val="04A0" w:firstRow="1" w:lastRow="0" w:firstColumn="1" w:lastColumn="0" w:noHBand="0" w:noVBand="1"/>
      </w:tblPr>
      <w:tblGrid>
        <w:gridCol w:w="5275"/>
        <w:gridCol w:w="4913"/>
      </w:tblGrid>
      <w:tr w:rsidR="003E258D" w14:paraId="5A51BF8F" w14:textId="77777777" w:rsidTr="00586B26">
        <w:tc>
          <w:tcPr>
            <w:tcW w:w="5275" w:type="dxa"/>
          </w:tcPr>
          <w:p w14:paraId="08E4CDFD" w14:textId="189529D5" w:rsidR="003E258D" w:rsidRPr="00AF5F6A" w:rsidRDefault="003E258D" w:rsidP="00586B26">
            <w:pPr>
              <w:rPr>
                <w:rStyle w:val="CodeText"/>
              </w:rPr>
            </w:pPr>
            <w:r>
              <w:rPr>
                <w:rStyle w:val="CodeText"/>
              </w:rPr>
              <w:lastRenderedPageBreak/>
              <w:t>DMF_ModuleOpen</w:t>
            </w:r>
          </w:p>
        </w:tc>
        <w:tc>
          <w:tcPr>
            <w:tcW w:w="4913" w:type="dxa"/>
          </w:tcPr>
          <w:p w14:paraId="4CBF19E8" w14:textId="12487E43" w:rsidR="003E258D" w:rsidRDefault="003E258D" w:rsidP="00586B26">
            <w:r>
              <w:t>Modules that manually control when they open/close use this call to open.</w:t>
            </w:r>
          </w:p>
        </w:tc>
      </w:tr>
      <w:tr w:rsidR="003E258D" w14:paraId="56A68B55" w14:textId="77777777" w:rsidTr="00586B26">
        <w:tc>
          <w:tcPr>
            <w:tcW w:w="5275" w:type="dxa"/>
          </w:tcPr>
          <w:p w14:paraId="1060DA2D" w14:textId="691DBEA2" w:rsidR="003E258D" w:rsidRDefault="003E258D" w:rsidP="00586B26">
            <w:pPr>
              <w:rPr>
                <w:rStyle w:val="CodeText"/>
              </w:rPr>
            </w:pPr>
            <w:r>
              <w:rPr>
                <w:rStyle w:val="CodeText"/>
              </w:rPr>
              <w:t>DMF_ModuleClose</w:t>
            </w:r>
          </w:p>
        </w:tc>
        <w:tc>
          <w:tcPr>
            <w:tcW w:w="4913" w:type="dxa"/>
          </w:tcPr>
          <w:p w14:paraId="6E9EA180" w14:textId="490BC481" w:rsidR="003E258D" w:rsidRDefault="003E258D" w:rsidP="00586B26">
            <w:r>
              <w:t>Modules that manually control when they open/close use this call to close.</w:t>
            </w:r>
          </w:p>
        </w:tc>
      </w:tr>
      <w:tr w:rsidR="003E258D" w14:paraId="160695B0" w14:textId="77777777" w:rsidTr="00586B26">
        <w:tc>
          <w:tcPr>
            <w:tcW w:w="5275" w:type="dxa"/>
          </w:tcPr>
          <w:p w14:paraId="0657DD87" w14:textId="63CCA87C" w:rsidR="003E258D" w:rsidRDefault="003E258D" w:rsidP="00586B26">
            <w:pPr>
              <w:rPr>
                <w:rStyle w:val="CodeText"/>
              </w:rPr>
            </w:pPr>
            <w:r>
              <w:rPr>
                <w:rStyle w:val="CodeText"/>
              </w:rPr>
              <w:t>DMF_ModuleAcquire</w:t>
            </w:r>
          </w:p>
        </w:tc>
        <w:tc>
          <w:tcPr>
            <w:tcW w:w="4913" w:type="dxa"/>
          </w:tcPr>
          <w:p w14:paraId="73DA3A97" w14:textId="7355908D" w:rsidR="003E258D" w:rsidRDefault="003E258D" w:rsidP="00586B26">
            <w:r>
              <w:t xml:space="preserve">Modules that manually control when they open/close use this call at the </w:t>
            </w:r>
            <w:r w:rsidRPr="003F4887">
              <w:rPr>
                <w:b/>
              </w:rPr>
              <w:t>beginning</w:t>
            </w:r>
            <w:r>
              <w:t xml:space="preserve"> of </w:t>
            </w:r>
            <w:r w:rsidR="003F4887">
              <w:t>t</w:t>
            </w:r>
            <w:r>
              <w:t>heir Methods to ensure that the Module’s context is valid</w:t>
            </w:r>
            <w:r w:rsidR="003F4887">
              <w:t xml:space="preserve"> during the Method’s execution. Using this call ensures that the Module remains open for the duration of the Method’s execution.</w:t>
            </w:r>
          </w:p>
        </w:tc>
      </w:tr>
      <w:tr w:rsidR="003F4887" w14:paraId="5C321174" w14:textId="77777777" w:rsidTr="00586B26">
        <w:tc>
          <w:tcPr>
            <w:tcW w:w="5275" w:type="dxa"/>
          </w:tcPr>
          <w:p w14:paraId="4F359AC2" w14:textId="369C778C" w:rsidR="003F4887" w:rsidRDefault="003F4887" w:rsidP="003F4887">
            <w:pPr>
              <w:rPr>
                <w:rStyle w:val="CodeText"/>
              </w:rPr>
            </w:pPr>
            <w:r>
              <w:rPr>
                <w:rStyle w:val="CodeText"/>
              </w:rPr>
              <w:t>DMF_ModuleRelease</w:t>
            </w:r>
          </w:p>
        </w:tc>
        <w:tc>
          <w:tcPr>
            <w:tcW w:w="4913" w:type="dxa"/>
          </w:tcPr>
          <w:p w14:paraId="567EDEB1" w14:textId="31797AE7" w:rsidR="003F4887" w:rsidRDefault="003F4887" w:rsidP="003F4887">
            <w:r>
              <w:t xml:space="preserve">Modules that manually control when they open/close use this call at the </w:t>
            </w:r>
            <w:r w:rsidRPr="003F4887">
              <w:rPr>
                <w:b/>
              </w:rPr>
              <w:t>end</w:t>
            </w:r>
            <w:r>
              <w:t xml:space="preserve"> of their Methods to ensure that the Module’s context is valid during the Method’s execution. Using this call ensures that the Module remains open for the duration of the Method’s execution.</w:t>
            </w:r>
          </w:p>
        </w:tc>
      </w:tr>
      <w:tr w:rsidR="003F4887" w14:paraId="26B7EF53" w14:textId="77777777" w:rsidTr="00586B26">
        <w:tc>
          <w:tcPr>
            <w:tcW w:w="5275" w:type="dxa"/>
          </w:tcPr>
          <w:p w14:paraId="6FDC824B" w14:textId="401B7E2F" w:rsidR="003F4887" w:rsidRDefault="003F4887" w:rsidP="003F4887">
            <w:pPr>
              <w:rPr>
                <w:rStyle w:val="CodeText"/>
              </w:rPr>
            </w:pPr>
            <w:r>
              <w:rPr>
                <w:rStyle w:val="CodeText"/>
              </w:rPr>
              <w:t>DMF_ModuleIs</w:t>
            </w:r>
            <w:r w:rsidR="004F4B2A">
              <w:rPr>
                <w:rStyle w:val="CodeText"/>
              </w:rPr>
              <w:t>In</w:t>
            </w:r>
            <w:r>
              <w:rPr>
                <w:rStyle w:val="CodeText"/>
              </w:rPr>
              <w:t>FilterDriver</w:t>
            </w:r>
          </w:p>
        </w:tc>
        <w:tc>
          <w:tcPr>
            <w:tcW w:w="4913" w:type="dxa"/>
          </w:tcPr>
          <w:p w14:paraId="797F60F7" w14:textId="08D8CF8F" w:rsidR="003F4887" w:rsidRDefault="003F4887" w:rsidP="003F4887">
            <w:r>
              <w:t>Modules use this call to determine if the Client Driver is a Filter Driver.</w:t>
            </w:r>
          </w:p>
        </w:tc>
      </w:tr>
      <w:tr w:rsidR="008531B8" w14:paraId="4C406329" w14:textId="77777777" w:rsidTr="00586B26">
        <w:tc>
          <w:tcPr>
            <w:tcW w:w="5275" w:type="dxa"/>
          </w:tcPr>
          <w:p w14:paraId="36D024C4" w14:textId="4CB9BA06" w:rsidR="008531B8" w:rsidRDefault="008531B8" w:rsidP="003F4887">
            <w:pPr>
              <w:rPr>
                <w:rStyle w:val="CodeText"/>
              </w:rPr>
            </w:pPr>
            <w:r>
              <w:rPr>
                <w:rStyle w:val="CodeText"/>
              </w:rPr>
              <w:t>DMF_ModuleRequestCompleteOrForward</w:t>
            </w:r>
          </w:p>
        </w:tc>
        <w:tc>
          <w:tcPr>
            <w:tcW w:w="4913" w:type="dxa"/>
          </w:tcPr>
          <w:p w14:paraId="6A1F4253" w14:textId="2D49522F" w:rsidR="008531B8" w:rsidRDefault="008531B8" w:rsidP="003F4887">
            <w:r>
              <w:t>Modules can use this helper function to complete or forward requests appropriately based on whether or not the Client Driver is a filter driver.</w:t>
            </w:r>
            <w:r w:rsidR="004F4B2A">
              <w:t xml:space="preserve"> </w:t>
            </w:r>
          </w:p>
        </w:tc>
      </w:tr>
      <w:tr w:rsidR="003F4887" w14:paraId="5C15011A" w14:textId="77777777" w:rsidTr="00586B26">
        <w:tc>
          <w:tcPr>
            <w:tcW w:w="5275" w:type="dxa"/>
          </w:tcPr>
          <w:p w14:paraId="58FF3377" w14:textId="77B5A328" w:rsidR="003F4887" w:rsidRDefault="003F4887" w:rsidP="003F4887">
            <w:pPr>
              <w:rPr>
                <w:rStyle w:val="CodeText"/>
              </w:rPr>
            </w:pPr>
            <w:r>
              <w:rPr>
                <w:rStyle w:val="CodeText"/>
              </w:rPr>
              <w:t>DMF_[ModuleName]_TransportMethod</w:t>
            </w:r>
          </w:p>
        </w:tc>
        <w:tc>
          <w:tcPr>
            <w:tcW w:w="4913" w:type="dxa"/>
          </w:tcPr>
          <w:p w14:paraId="51664940" w14:textId="642D8889" w:rsidR="003F4887" w:rsidRDefault="003F4887" w:rsidP="003F4887">
            <w:r>
              <w:t xml:space="preserve">Protocol Modules use this </w:t>
            </w:r>
            <w:r w:rsidR="001E57AB">
              <w:t>function</w:t>
            </w:r>
            <w:r>
              <w:t xml:space="preserve"> to execute the underlying Transport Module’s generic Method.</w:t>
            </w:r>
          </w:p>
        </w:tc>
      </w:tr>
      <w:tr w:rsidR="001E57AB" w14:paraId="683EBCA5" w14:textId="77777777" w:rsidTr="003514A1">
        <w:tc>
          <w:tcPr>
            <w:tcW w:w="5275" w:type="dxa"/>
          </w:tcPr>
          <w:p w14:paraId="0B9EC738" w14:textId="77777777" w:rsidR="001E57AB" w:rsidRDefault="001E57AB" w:rsidP="003514A1">
            <w:pPr>
              <w:rPr>
                <w:rStyle w:val="CodeText"/>
              </w:rPr>
            </w:pPr>
            <w:r>
              <w:rPr>
                <w:rStyle w:val="CodeText"/>
              </w:rPr>
              <w:t>DMF_ParentDeviceGet</w:t>
            </w:r>
          </w:p>
        </w:tc>
        <w:tc>
          <w:tcPr>
            <w:tcW w:w="4913" w:type="dxa"/>
          </w:tcPr>
          <w:p w14:paraId="654D7999" w14:textId="578F7A80" w:rsidR="001E57AB" w:rsidRDefault="001E57AB" w:rsidP="003514A1">
            <w:r>
              <w:t xml:space="preserve">Modules use this function to retrieve the </w:t>
            </w:r>
            <w:r w:rsidRPr="00C12103">
              <w:rPr>
                <w:rStyle w:val="CodeText"/>
              </w:rPr>
              <w:t>WDFDEVICE</w:t>
            </w:r>
            <w:r>
              <w:t xml:space="preserve"> that is set as parent of a Module. Many WDF APIs require this parameter.</w:t>
            </w:r>
          </w:p>
        </w:tc>
      </w:tr>
      <w:tr w:rsidR="00D74B88" w14:paraId="53D5F3FA" w14:textId="77777777" w:rsidTr="003514A1">
        <w:tc>
          <w:tcPr>
            <w:tcW w:w="5275" w:type="dxa"/>
          </w:tcPr>
          <w:p w14:paraId="6FE82AEF" w14:textId="51FDAA77" w:rsidR="00D74B88" w:rsidRPr="00D74B88" w:rsidRDefault="00D74B88" w:rsidP="003514A1">
            <w:pPr>
              <w:rPr>
                <w:rStyle w:val="CodeText"/>
              </w:rPr>
            </w:pPr>
            <w:r w:rsidRPr="00C12103">
              <w:rPr>
                <w:rStyle w:val="CodeText"/>
              </w:rPr>
              <w:t>WdfObjectGet_DMFMODULE</w:t>
            </w:r>
          </w:p>
        </w:tc>
        <w:tc>
          <w:tcPr>
            <w:tcW w:w="4913" w:type="dxa"/>
          </w:tcPr>
          <w:p w14:paraId="38C40A8F" w14:textId="3E390A8B" w:rsidR="00D74B88" w:rsidRDefault="00D74B88" w:rsidP="003514A1">
            <w:r>
              <w:t xml:space="preserve">Modules this call to retrieve the address of a </w:t>
            </w:r>
            <w:r w:rsidRPr="00C12103">
              <w:rPr>
                <w:rStyle w:val="CodeText"/>
              </w:rPr>
              <w:t>WDFOBJECT</w:t>
            </w:r>
            <w:r>
              <w:t xml:space="preserve">’s context area that has been assigned to a </w:t>
            </w:r>
            <w:r w:rsidRPr="00C12103">
              <w:rPr>
                <w:rStyle w:val="CodeText"/>
              </w:rPr>
              <w:t>DMFMODULE</w:t>
            </w:r>
            <w:r>
              <w:t xml:space="preserve"> type.</w:t>
            </w:r>
          </w:p>
        </w:tc>
      </w:tr>
    </w:tbl>
    <w:p w14:paraId="65035FDB" w14:textId="77777777" w:rsidR="00484851" w:rsidRDefault="00484851">
      <w:pPr>
        <w:rPr>
          <w:rFonts w:asciiTheme="majorHAnsi" w:eastAsiaTheme="majorEastAsia" w:hAnsiTheme="majorHAnsi" w:cstheme="majorBidi"/>
          <w:b/>
          <w:bCs/>
          <w:smallCaps/>
          <w:color w:val="000000" w:themeColor="text1"/>
          <w:sz w:val="28"/>
          <w:szCs w:val="28"/>
        </w:rPr>
      </w:pPr>
      <w:r>
        <w:br w:type="page"/>
      </w:r>
    </w:p>
    <w:p w14:paraId="6E7F07D5" w14:textId="3650421D" w:rsidR="007F7230" w:rsidRDefault="007F7230" w:rsidP="007F7230">
      <w:pPr>
        <w:pStyle w:val="Heading2"/>
      </w:pPr>
      <w:bookmarkStart w:id="1688" w:name="_Toc526849500"/>
      <w:r>
        <w:lastRenderedPageBreak/>
        <w:t xml:space="preserve">DMF Utility </w:t>
      </w:r>
      <w:r w:rsidR="004D2142">
        <w:t xml:space="preserve">and Portable </w:t>
      </w:r>
      <w:r>
        <w:t>APIs</w:t>
      </w:r>
      <w:bookmarkEnd w:id="1688"/>
    </w:p>
    <w:p w14:paraId="156212B8" w14:textId="1846195F" w:rsidR="007F7230" w:rsidRDefault="007F7230">
      <w:r>
        <w:t xml:space="preserve">Clients use these APIs to perform commonly WDF driver functions. These functions are not Module </w:t>
      </w:r>
      <w:r w:rsidR="00484851">
        <w:t>specific.</w:t>
      </w:r>
    </w:p>
    <w:tbl>
      <w:tblPr>
        <w:tblStyle w:val="TableGrid"/>
        <w:tblW w:w="10188" w:type="dxa"/>
        <w:tblLook w:val="04A0" w:firstRow="1" w:lastRow="0" w:firstColumn="1" w:lastColumn="0" w:noHBand="0" w:noVBand="1"/>
      </w:tblPr>
      <w:tblGrid>
        <w:gridCol w:w="5275"/>
        <w:gridCol w:w="4913"/>
      </w:tblGrid>
      <w:tr w:rsidR="00586B26" w:rsidRPr="00484851" w14:paraId="24E19DD2" w14:textId="77777777" w:rsidTr="00586B26">
        <w:tc>
          <w:tcPr>
            <w:tcW w:w="5275" w:type="dxa"/>
          </w:tcPr>
          <w:p w14:paraId="090A92DE" w14:textId="77777777" w:rsidR="00586B26" w:rsidRPr="00484851" w:rsidRDefault="00586B26" w:rsidP="00586B26">
            <w:pPr>
              <w:rPr>
                <w:b/>
              </w:rPr>
            </w:pPr>
            <w:r>
              <w:rPr>
                <w:b/>
              </w:rPr>
              <w:t xml:space="preserve">Function </w:t>
            </w:r>
            <w:r w:rsidRPr="00484851">
              <w:rPr>
                <w:b/>
              </w:rPr>
              <w:t>Name</w:t>
            </w:r>
          </w:p>
        </w:tc>
        <w:tc>
          <w:tcPr>
            <w:tcW w:w="4913" w:type="dxa"/>
          </w:tcPr>
          <w:p w14:paraId="75B110E2" w14:textId="77777777" w:rsidR="00586B26" w:rsidRPr="00484851" w:rsidRDefault="00586B26" w:rsidP="00586B26">
            <w:pPr>
              <w:rPr>
                <w:b/>
              </w:rPr>
            </w:pPr>
            <w:r w:rsidRPr="00484851">
              <w:rPr>
                <w:b/>
              </w:rPr>
              <w:t>Description</w:t>
            </w:r>
          </w:p>
        </w:tc>
      </w:tr>
      <w:tr w:rsidR="00420E2D" w14:paraId="402543AF" w14:textId="77777777" w:rsidTr="00586B26">
        <w:tc>
          <w:tcPr>
            <w:tcW w:w="5275" w:type="dxa"/>
          </w:tcPr>
          <w:p w14:paraId="1BFA945B" w14:textId="70A25907" w:rsidR="00420E2D" w:rsidRPr="00420E2D" w:rsidRDefault="00420E2D" w:rsidP="00586B26">
            <w:pPr>
              <w:rPr>
                <w:rStyle w:val="CodeText"/>
              </w:rPr>
            </w:pPr>
            <w:r w:rsidRPr="00420E2D">
              <w:rPr>
                <w:rStyle w:val="CodeText"/>
              </w:rPr>
              <w:t>DMF_Utility_AclPropagateInDeviceStack</w:t>
            </w:r>
          </w:p>
        </w:tc>
        <w:tc>
          <w:tcPr>
            <w:tcW w:w="4913" w:type="dxa"/>
          </w:tcPr>
          <w:p w14:paraId="771A1F07" w14:textId="19EBA41B" w:rsidR="00420E2D" w:rsidRDefault="00420E2D" w:rsidP="00586B26">
            <w:r>
              <w:t>Propagate an ACL in a device stack.</w:t>
            </w:r>
          </w:p>
        </w:tc>
      </w:tr>
      <w:tr w:rsidR="00586B26" w14:paraId="49BE108E" w14:textId="77777777" w:rsidTr="00586B26">
        <w:tc>
          <w:tcPr>
            <w:tcW w:w="5275" w:type="dxa"/>
          </w:tcPr>
          <w:p w14:paraId="7E705488" w14:textId="39E80015" w:rsidR="00586B26" w:rsidRPr="00420E2D" w:rsidRDefault="00586B26" w:rsidP="00586B26">
            <w:pPr>
              <w:rPr>
                <w:rStyle w:val="CodeText"/>
              </w:rPr>
            </w:pPr>
            <w:r w:rsidRPr="00420E2D">
              <w:rPr>
                <w:rStyle w:val="CodeText"/>
              </w:rPr>
              <w:t>DMF_Utility_ActivityIdFromDevice</w:t>
            </w:r>
          </w:p>
        </w:tc>
        <w:tc>
          <w:tcPr>
            <w:tcW w:w="4913" w:type="dxa"/>
          </w:tcPr>
          <w:p w14:paraId="3667DE0B" w14:textId="3105CA01" w:rsidR="00586B26" w:rsidRDefault="00420E2D" w:rsidP="00586B26">
            <w:r>
              <w:t xml:space="preserve">Given a </w:t>
            </w:r>
            <w:r w:rsidRPr="00420E2D">
              <w:rPr>
                <w:rStyle w:val="CodeText"/>
              </w:rPr>
              <w:t>WDFDEVICE</w:t>
            </w:r>
            <w:r>
              <w:t>,</w:t>
            </w:r>
            <w:r w:rsidR="001A696C">
              <w:t xml:space="preserve"> </w:t>
            </w:r>
            <w:r>
              <w:t>retrieve the corresponding Activity Id.</w:t>
            </w:r>
          </w:p>
        </w:tc>
      </w:tr>
      <w:tr w:rsidR="00586B26" w14:paraId="47F7F594" w14:textId="77777777" w:rsidTr="00586B26">
        <w:tc>
          <w:tcPr>
            <w:tcW w:w="5275" w:type="dxa"/>
          </w:tcPr>
          <w:p w14:paraId="31D18129" w14:textId="2B17C266" w:rsidR="00586B26" w:rsidRPr="00420E2D" w:rsidRDefault="00586B26" w:rsidP="00586B26">
            <w:pPr>
              <w:rPr>
                <w:rStyle w:val="CodeText"/>
              </w:rPr>
            </w:pPr>
            <w:r w:rsidRPr="00420E2D">
              <w:rPr>
                <w:rStyle w:val="CodeText"/>
              </w:rPr>
              <w:t>DMF_Utility_ActivityIdFromRequest</w:t>
            </w:r>
          </w:p>
        </w:tc>
        <w:tc>
          <w:tcPr>
            <w:tcW w:w="4913" w:type="dxa"/>
          </w:tcPr>
          <w:p w14:paraId="4D54C435" w14:textId="53BE5B24" w:rsidR="00586B26" w:rsidRDefault="00420E2D" w:rsidP="00586B26">
            <w:r>
              <w:t xml:space="preserve">Given a </w:t>
            </w:r>
            <w:r w:rsidRPr="00420E2D">
              <w:rPr>
                <w:rStyle w:val="CodeText"/>
              </w:rPr>
              <w:t>WDFREQUEST</w:t>
            </w:r>
            <w:r>
              <w:t>, retrieve the corresponding Activity Id.</w:t>
            </w:r>
          </w:p>
        </w:tc>
      </w:tr>
      <w:tr w:rsidR="00420E2D" w14:paraId="560D25D5" w14:textId="77777777" w:rsidTr="00586B26">
        <w:tc>
          <w:tcPr>
            <w:tcW w:w="5275" w:type="dxa"/>
          </w:tcPr>
          <w:p w14:paraId="4CDBDFC6" w14:textId="51714820" w:rsidR="00420E2D" w:rsidRPr="00420E2D" w:rsidRDefault="00420E2D" w:rsidP="00420E2D">
            <w:pPr>
              <w:autoSpaceDE w:val="0"/>
              <w:autoSpaceDN w:val="0"/>
              <w:adjustRightInd w:val="0"/>
              <w:rPr>
                <w:rStyle w:val="CodeText"/>
              </w:rPr>
            </w:pPr>
            <w:r w:rsidRPr="00420E2D">
              <w:rPr>
                <w:rStyle w:val="CodeText"/>
              </w:rPr>
              <w:t>DMF_Utility_DelayMilliseconds</w:t>
            </w:r>
          </w:p>
        </w:tc>
        <w:tc>
          <w:tcPr>
            <w:tcW w:w="4913" w:type="dxa"/>
          </w:tcPr>
          <w:p w14:paraId="2A2484F3" w14:textId="3C4AE566" w:rsidR="00420E2D" w:rsidRDefault="00420E2D" w:rsidP="00586B26">
            <w:r>
              <w:t>Delay the current thread.</w:t>
            </w:r>
          </w:p>
        </w:tc>
      </w:tr>
      <w:tr w:rsidR="00420E2D" w14:paraId="141B86E0" w14:textId="77777777" w:rsidTr="00586B26">
        <w:tc>
          <w:tcPr>
            <w:tcW w:w="5275" w:type="dxa"/>
          </w:tcPr>
          <w:p w14:paraId="13F735CA" w14:textId="6DD52FEB" w:rsidR="00420E2D" w:rsidRPr="00420E2D" w:rsidRDefault="00420E2D" w:rsidP="00420E2D">
            <w:pPr>
              <w:autoSpaceDE w:val="0"/>
              <w:autoSpaceDN w:val="0"/>
              <w:adjustRightInd w:val="0"/>
              <w:rPr>
                <w:rStyle w:val="CodeText"/>
              </w:rPr>
            </w:pPr>
            <w:r w:rsidRPr="00420E2D">
              <w:rPr>
                <w:rStyle w:val="CodeText"/>
              </w:rPr>
              <w:t>DMF_Utility_IsEqualGUID</w:t>
            </w:r>
          </w:p>
        </w:tc>
        <w:tc>
          <w:tcPr>
            <w:tcW w:w="4913" w:type="dxa"/>
          </w:tcPr>
          <w:p w14:paraId="0DD73511" w14:textId="40A2C2AD" w:rsidR="00420E2D" w:rsidRDefault="00420E2D" w:rsidP="00586B26">
            <w:r>
              <w:t>Compare two GUIDs. Useful because the same call works for both Kernel and User-mode.</w:t>
            </w:r>
          </w:p>
        </w:tc>
      </w:tr>
      <w:tr w:rsidR="00420E2D" w14:paraId="5E4C4679" w14:textId="77777777" w:rsidTr="00586B26">
        <w:tc>
          <w:tcPr>
            <w:tcW w:w="5275" w:type="dxa"/>
          </w:tcPr>
          <w:p w14:paraId="68C6A500" w14:textId="259B021D" w:rsidR="00420E2D" w:rsidRPr="00420E2D" w:rsidRDefault="00420E2D" w:rsidP="00420E2D">
            <w:pPr>
              <w:autoSpaceDE w:val="0"/>
              <w:autoSpaceDN w:val="0"/>
              <w:adjustRightInd w:val="0"/>
              <w:rPr>
                <w:rStyle w:val="CodeText"/>
              </w:rPr>
            </w:pPr>
            <w:r w:rsidRPr="00420E2D">
              <w:rPr>
                <w:rStyle w:val="CodeText"/>
              </w:rPr>
              <w:t>DMF_Utility_EventLoggingNamesGet</w:t>
            </w:r>
          </w:p>
        </w:tc>
        <w:tc>
          <w:tcPr>
            <w:tcW w:w="4913" w:type="dxa"/>
          </w:tcPr>
          <w:p w14:paraId="27B4CDEA" w14:textId="1260D833" w:rsidR="00420E2D" w:rsidRDefault="00420E2D" w:rsidP="00586B26">
            <w:r>
              <w:t>Get the event logging names.</w:t>
            </w:r>
          </w:p>
        </w:tc>
      </w:tr>
      <w:tr w:rsidR="00420E2D" w14:paraId="30CE73AE" w14:textId="77777777" w:rsidTr="00586B26">
        <w:tc>
          <w:tcPr>
            <w:tcW w:w="5275" w:type="dxa"/>
          </w:tcPr>
          <w:p w14:paraId="66894B17" w14:textId="4618CE28" w:rsidR="00420E2D" w:rsidRPr="00420E2D" w:rsidRDefault="00420E2D" w:rsidP="00420E2D">
            <w:pPr>
              <w:autoSpaceDE w:val="0"/>
              <w:autoSpaceDN w:val="0"/>
              <w:adjustRightInd w:val="0"/>
              <w:rPr>
                <w:rStyle w:val="CodeText"/>
              </w:rPr>
            </w:pPr>
            <w:r w:rsidRPr="00420E2D">
              <w:rPr>
                <w:rStyle w:val="CodeText"/>
              </w:rPr>
              <w:t>DMF_Utility_EventLogEntryWriteDriverObject</w:t>
            </w:r>
          </w:p>
        </w:tc>
        <w:tc>
          <w:tcPr>
            <w:tcW w:w="4913" w:type="dxa"/>
          </w:tcPr>
          <w:p w14:paraId="3C129AEE" w14:textId="7664FDC4" w:rsidR="00420E2D" w:rsidRDefault="00420E2D" w:rsidP="00586B26">
            <w:r>
              <w:t xml:space="preserve">Given a </w:t>
            </w:r>
            <w:r w:rsidRPr="00420E2D">
              <w:rPr>
                <w:rStyle w:val="CodeText"/>
              </w:rPr>
              <w:t>DRIVER_OBJECT</w:t>
            </w:r>
            <w:r>
              <w:t>, write an event log entry.</w:t>
            </w:r>
          </w:p>
        </w:tc>
      </w:tr>
      <w:tr w:rsidR="00420E2D" w14:paraId="1C575BF2" w14:textId="77777777" w:rsidTr="00586B26">
        <w:tc>
          <w:tcPr>
            <w:tcW w:w="5275" w:type="dxa"/>
          </w:tcPr>
          <w:p w14:paraId="56FEAF27" w14:textId="66ADC0F8" w:rsidR="00420E2D" w:rsidRPr="00420E2D" w:rsidRDefault="00420E2D" w:rsidP="00420E2D">
            <w:pPr>
              <w:autoSpaceDE w:val="0"/>
              <w:autoSpaceDN w:val="0"/>
              <w:adjustRightInd w:val="0"/>
              <w:rPr>
                <w:rStyle w:val="CodeText"/>
              </w:rPr>
            </w:pPr>
            <w:r w:rsidRPr="00420E2D">
              <w:rPr>
                <w:rStyle w:val="CodeText"/>
              </w:rPr>
              <w:t>DMF_Utility_EventLogEntryWriteDriver</w:t>
            </w:r>
          </w:p>
        </w:tc>
        <w:tc>
          <w:tcPr>
            <w:tcW w:w="4913" w:type="dxa"/>
          </w:tcPr>
          <w:p w14:paraId="03923DBE" w14:textId="47C350AC" w:rsidR="00420E2D" w:rsidRDefault="00420E2D" w:rsidP="00586B26">
            <w:r>
              <w:t xml:space="preserve">Given a </w:t>
            </w:r>
            <w:r w:rsidRPr="00420E2D">
              <w:rPr>
                <w:rStyle w:val="CodeText"/>
              </w:rPr>
              <w:t>WDFDRIVER</w:t>
            </w:r>
            <w:r>
              <w:t>, write an event log entry.</w:t>
            </w:r>
          </w:p>
        </w:tc>
      </w:tr>
      <w:tr w:rsidR="00420E2D" w14:paraId="37DDC510" w14:textId="77777777" w:rsidTr="00586B26">
        <w:tc>
          <w:tcPr>
            <w:tcW w:w="5275" w:type="dxa"/>
          </w:tcPr>
          <w:p w14:paraId="17C0C84C" w14:textId="43898023" w:rsidR="00420E2D" w:rsidRPr="00420E2D" w:rsidRDefault="00420E2D" w:rsidP="00420E2D">
            <w:pPr>
              <w:autoSpaceDE w:val="0"/>
              <w:autoSpaceDN w:val="0"/>
              <w:adjustRightInd w:val="0"/>
              <w:rPr>
                <w:rStyle w:val="CodeText"/>
              </w:rPr>
            </w:pPr>
            <w:r w:rsidRPr="00420E2D">
              <w:rPr>
                <w:rStyle w:val="CodeText"/>
              </w:rPr>
              <w:t>DMF_Utility_EventLogEntryWriteDevice</w:t>
            </w:r>
          </w:p>
        </w:tc>
        <w:tc>
          <w:tcPr>
            <w:tcW w:w="4913" w:type="dxa"/>
          </w:tcPr>
          <w:p w14:paraId="59D0BC89" w14:textId="00BF6EF3" w:rsidR="00420E2D" w:rsidRDefault="00420E2D" w:rsidP="00586B26">
            <w:r>
              <w:t xml:space="preserve">Given a </w:t>
            </w:r>
            <w:r w:rsidRPr="00420E2D">
              <w:rPr>
                <w:rStyle w:val="CodeText"/>
              </w:rPr>
              <w:t>WDFDEVICE</w:t>
            </w:r>
            <w:r>
              <w:t>, write an event log entry.</w:t>
            </w:r>
          </w:p>
        </w:tc>
      </w:tr>
      <w:tr w:rsidR="00420E2D" w14:paraId="565432F2" w14:textId="77777777" w:rsidTr="00586B26">
        <w:tc>
          <w:tcPr>
            <w:tcW w:w="5275" w:type="dxa"/>
          </w:tcPr>
          <w:p w14:paraId="67DCFC22" w14:textId="09709975" w:rsidR="00420E2D" w:rsidRPr="00420E2D" w:rsidRDefault="00420E2D" w:rsidP="00420E2D">
            <w:pPr>
              <w:autoSpaceDE w:val="0"/>
              <w:autoSpaceDN w:val="0"/>
              <w:adjustRightInd w:val="0"/>
              <w:rPr>
                <w:rStyle w:val="CodeText"/>
              </w:rPr>
            </w:pPr>
            <w:r w:rsidRPr="00420E2D">
              <w:rPr>
                <w:rStyle w:val="CodeText"/>
              </w:rPr>
              <w:t>DMF_Utility_EventLogEntryWriteDmfModule</w:t>
            </w:r>
          </w:p>
        </w:tc>
        <w:tc>
          <w:tcPr>
            <w:tcW w:w="4913" w:type="dxa"/>
          </w:tcPr>
          <w:p w14:paraId="23C1A142" w14:textId="29BB850A" w:rsidR="00420E2D" w:rsidRDefault="00420E2D" w:rsidP="00586B26">
            <w:r>
              <w:t xml:space="preserve">Given a </w:t>
            </w:r>
            <w:r w:rsidRPr="00420E2D">
              <w:rPr>
                <w:rStyle w:val="CodeText"/>
              </w:rPr>
              <w:t>DMFMODULE</w:t>
            </w:r>
            <w:r>
              <w:t>, write an event log entry.</w:t>
            </w:r>
          </w:p>
        </w:tc>
      </w:tr>
      <w:tr w:rsidR="00420E2D" w14:paraId="4FBF46CF" w14:textId="77777777" w:rsidTr="00586B26">
        <w:tc>
          <w:tcPr>
            <w:tcW w:w="5275" w:type="dxa"/>
          </w:tcPr>
          <w:p w14:paraId="051192A1" w14:textId="0AC92C40" w:rsidR="00420E2D" w:rsidRPr="00420E2D" w:rsidRDefault="00420E2D" w:rsidP="00420E2D">
            <w:pPr>
              <w:autoSpaceDE w:val="0"/>
              <w:autoSpaceDN w:val="0"/>
              <w:adjustRightInd w:val="0"/>
              <w:rPr>
                <w:rStyle w:val="CodeText"/>
              </w:rPr>
            </w:pPr>
            <w:r w:rsidRPr="00420E2D">
              <w:rPr>
                <w:rStyle w:val="CodeText"/>
              </w:rPr>
              <w:t>DMF_Utility_EventLogEntryWriteUserMode</w:t>
            </w:r>
          </w:p>
        </w:tc>
        <w:tc>
          <w:tcPr>
            <w:tcW w:w="4913" w:type="dxa"/>
          </w:tcPr>
          <w:p w14:paraId="0E32D919" w14:textId="22714145" w:rsidR="00420E2D" w:rsidRDefault="00420E2D" w:rsidP="00586B26">
            <w:r>
              <w:t>Write an event log entry in a User-mode driver.</w:t>
            </w:r>
          </w:p>
        </w:tc>
      </w:tr>
    </w:tbl>
    <w:p w14:paraId="54481CBD" w14:textId="6396951C" w:rsidR="00484851" w:rsidRDefault="00484851"/>
    <w:p w14:paraId="3B27E147" w14:textId="28195BDF" w:rsidR="004D2142" w:rsidRDefault="004D2142">
      <w:r>
        <w:t>These APIs are used to abstract code and data structures so that the same code can be used in both Kernel and User-mode code:</w:t>
      </w:r>
    </w:p>
    <w:tbl>
      <w:tblPr>
        <w:tblStyle w:val="TableGrid"/>
        <w:tblW w:w="10188" w:type="dxa"/>
        <w:tblLook w:val="04A0" w:firstRow="1" w:lastRow="0" w:firstColumn="1" w:lastColumn="0" w:noHBand="0" w:noVBand="1"/>
      </w:tblPr>
      <w:tblGrid>
        <w:gridCol w:w="5275"/>
        <w:gridCol w:w="4913"/>
      </w:tblGrid>
      <w:tr w:rsidR="004D2142" w:rsidRPr="00484851" w14:paraId="60087BE4" w14:textId="77777777" w:rsidTr="00EB55A3">
        <w:tc>
          <w:tcPr>
            <w:tcW w:w="5275" w:type="dxa"/>
          </w:tcPr>
          <w:p w14:paraId="799C24AE" w14:textId="77777777" w:rsidR="004D2142" w:rsidRPr="00484851" w:rsidRDefault="004D2142" w:rsidP="00EB55A3">
            <w:pPr>
              <w:rPr>
                <w:b/>
              </w:rPr>
            </w:pPr>
            <w:r>
              <w:rPr>
                <w:b/>
              </w:rPr>
              <w:t xml:space="preserve">Function </w:t>
            </w:r>
            <w:r w:rsidRPr="00484851">
              <w:rPr>
                <w:b/>
              </w:rPr>
              <w:t>Name</w:t>
            </w:r>
          </w:p>
        </w:tc>
        <w:tc>
          <w:tcPr>
            <w:tcW w:w="4913" w:type="dxa"/>
          </w:tcPr>
          <w:p w14:paraId="7638119C" w14:textId="77777777" w:rsidR="004D2142" w:rsidRPr="00484851" w:rsidRDefault="004D2142" w:rsidP="00EB55A3">
            <w:pPr>
              <w:rPr>
                <w:b/>
              </w:rPr>
            </w:pPr>
            <w:r w:rsidRPr="00484851">
              <w:rPr>
                <w:b/>
              </w:rPr>
              <w:t>Description</w:t>
            </w:r>
          </w:p>
        </w:tc>
      </w:tr>
      <w:tr w:rsidR="004D2142" w14:paraId="2B8A3A34" w14:textId="77777777" w:rsidTr="00EB55A3">
        <w:tc>
          <w:tcPr>
            <w:tcW w:w="5275" w:type="dxa"/>
          </w:tcPr>
          <w:p w14:paraId="4085BB29" w14:textId="7B98B8A7" w:rsidR="004D2142" w:rsidRPr="00420E2D" w:rsidRDefault="004D2142" w:rsidP="00EB55A3">
            <w:pPr>
              <w:rPr>
                <w:rStyle w:val="CodeText"/>
              </w:rPr>
            </w:pPr>
            <w:r>
              <w:rPr>
                <w:rStyle w:val="CodeText"/>
              </w:rPr>
              <w:t>DMF_Portable_EventCreate</w:t>
            </w:r>
          </w:p>
        </w:tc>
        <w:tc>
          <w:tcPr>
            <w:tcW w:w="4913" w:type="dxa"/>
          </w:tcPr>
          <w:p w14:paraId="6569EBDC" w14:textId="6DB6E1EE" w:rsidR="004D2142" w:rsidRDefault="00DD02B2" w:rsidP="00EB55A3">
            <w:r>
              <w:t>Common API that c</w:t>
            </w:r>
            <w:r w:rsidR="004D2142">
              <w:t xml:space="preserve">reates an event that is usable in Kernel </w:t>
            </w:r>
            <w:r>
              <w:t>or</w:t>
            </w:r>
            <w:r w:rsidR="00977971">
              <w:t xml:space="preserve"> </w:t>
            </w:r>
            <w:r w:rsidR="004D2142">
              <w:t>User-mode code.</w:t>
            </w:r>
          </w:p>
        </w:tc>
      </w:tr>
      <w:tr w:rsidR="004D2142" w14:paraId="234D1390" w14:textId="77777777" w:rsidTr="00EB55A3">
        <w:tc>
          <w:tcPr>
            <w:tcW w:w="5275" w:type="dxa"/>
          </w:tcPr>
          <w:p w14:paraId="674993D1" w14:textId="632986EC" w:rsidR="004D2142" w:rsidRDefault="004D2142" w:rsidP="00EB55A3">
            <w:pPr>
              <w:rPr>
                <w:rStyle w:val="CodeText"/>
              </w:rPr>
            </w:pPr>
            <w:r>
              <w:rPr>
                <w:rStyle w:val="CodeText"/>
              </w:rPr>
              <w:t>DMF_Portable_EventSet</w:t>
            </w:r>
          </w:p>
        </w:tc>
        <w:tc>
          <w:tcPr>
            <w:tcW w:w="4913" w:type="dxa"/>
          </w:tcPr>
          <w:p w14:paraId="0CB8A98C" w14:textId="5961DFE1" w:rsidR="004D2142" w:rsidRDefault="004D2142" w:rsidP="00EB55A3">
            <w:r>
              <w:t xml:space="preserve">Sets an event created using </w:t>
            </w:r>
            <w:r w:rsidRPr="00977971">
              <w:rPr>
                <w:rStyle w:val="CodeText"/>
              </w:rPr>
              <w:t>DMF_PortableEventCreate</w:t>
            </w:r>
            <w:r>
              <w:t>.</w:t>
            </w:r>
          </w:p>
        </w:tc>
      </w:tr>
      <w:tr w:rsidR="004D2142" w14:paraId="4E99E26C" w14:textId="77777777" w:rsidTr="00EB55A3">
        <w:tc>
          <w:tcPr>
            <w:tcW w:w="5275" w:type="dxa"/>
          </w:tcPr>
          <w:p w14:paraId="7CBD96FA" w14:textId="6EB882B6" w:rsidR="004D2142" w:rsidRDefault="004D2142" w:rsidP="004D2142">
            <w:pPr>
              <w:rPr>
                <w:rStyle w:val="CodeText"/>
              </w:rPr>
            </w:pPr>
            <w:r>
              <w:rPr>
                <w:rStyle w:val="CodeText"/>
              </w:rPr>
              <w:t>DMF_Portable_EventReset</w:t>
            </w:r>
          </w:p>
        </w:tc>
        <w:tc>
          <w:tcPr>
            <w:tcW w:w="4913" w:type="dxa"/>
          </w:tcPr>
          <w:p w14:paraId="10560210" w14:textId="771CB90E" w:rsidR="004D2142" w:rsidRDefault="004D2142" w:rsidP="004D2142">
            <w:r>
              <w:t xml:space="preserve">Resets an event created using </w:t>
            </w:r>
            <w:r w:rsidRPr="008C25F2">
              <w:rPr>
                <w:rStyle w:val="CodeText"/>
              </w:rPr>
              <w:t>DMF_PortableEventCreate</w:t>
            </w:r>
            <w:r>
              <w:t>.</w:t>
            </w:r>
          </w:p>
        </w:tc>
      </w:tr>
      <w:tr w:rsidR="004D2142" w14:paraId="51A32C0F" w14:textId="77777777" w:rsidTr="00EB55A3">
        <w:tc>
          <w:tcPr>
            <w:tcW w:w="5275" w:type="dxa"/>
          </w:tcPr>
          <w:p w14:paraId="66C9F205" w14:textId="624AF976" w:rsidR="004D2142" w:rsidRDefault="004D2142" w:rsidP="004D2142">
            <w:pPr>
              <w:rPr>
                <w:rStyle w:val="CodeText"/>
              </w:rPr>
            </w:pPr>
            <w:r>
              <w:rPr>
                <w:rStyle w:val="CodeText"/>
              </w:rPr>
              <w:t>DMF_Portable_EventWaitForSingle</w:t>
            </w:r>
          </w:p>
        </w:tc>
        <w:tc>
          <w:tcPr>
            <w:tcW w:w="4913" w:type="dxa"/>
          </w:tcPr>
          <w:p w14:paraId="6C569BC8" w14:textId="5641BD99" w:rsidR="004D2142" w:rsidRDefault="004D2142" w:rsidP="004D2142">
            <w:r>
              <w:t xml:space="preserve">Waits on an event created using </w:t>
            </w:r>
            <w:r w:rsidRPr="008C25F2">
              <w:rPr>
                <w:rStyle w:val="CodeText"/>
              </w:rPr>
              <w:t>DMF_PortableEventCreate</w:t>
            </w:r>
            <w:r>
              <w:t>.</w:t>
            </w:r>
          </w:p>
        </w:tc>
      </w:tr>
      <w:tr w:rsidR="004D2142" w14:paraId="75B6E570" w14:textId="77777777" w:rsidTr="00EB55A3">
        <w:tc>
          <w:tcPr>
            <w:tcW w:w="5275" w:type="dxa"/>
          </w:tcPr>
          <w:p w14:paraId="083FA5B5" w14:textId="411481AF" w:rsidR="004D2142" w:rsidRDefault="004D2142" w:rsidP="004D2142">
            <w:pPr>
              <w:rPr>
                <w:rStyle w:val="CodeText"/>
              </w:rPr>
            </w:pPr>
            <w:r>
              <w:rPr>
                <w:rStyle w:val="CodeText"/>
              </w:rPr>
              <w:t>DMF_Portable_EventClose</w:t>
            </w:r>
          </w:p>
        </w:tc>
        <w:tc>
          <w:tcPr>
            <w:tcW w:w="4913" w:type="dxa"/>
          </w:tcPr>
          <w:p w14:paraId="0CC4D1F2" w14:textId="7125AB65" w:rsidR="004D2142" w:rsidRDefault="004D2142" w:rsidP="004D2142">
            <w:r>
              <w:t xml:space="preserve">Closes or deletes an event created using </w:t>
            </w:r>
            <w:r w:rsidRPr="008C25F2">
              <w:rPr>
                <w:rStyle w:val="CodeText"/>
              </w:rPr>
              <w:t>DMF_PortableEventCreate</w:t>
            </w:r>
            <w:r>
              <w:t>.</w:t>
            </w:r>
          </w:p>
        </w:tc>
      </w:tr>
      <w:tr w:rsidR="004D2142" w14:paraId="4FFC2FC3" w14:textId="77777777" w:rsidTr="00EB55A3">
        <w:tc>
          <w:tcPr>
            <w:tcW w:w="5275" w:type="dxa"/>
          </w:tcPr>
          <w:p w14:paraId="00724419" w14:textId="7E5E1A56" w:rsidR="004D2142" w:rsidRDefault="004D2142" w:rsidP="004D2142">
            <w:pPr>
              <w:rPr>
                <w:rStyle w:val="CodeText"/>
              </w:rPr>
            </w:pPr>
            <w:r>
              <w:rPr>
                <w:rStyle w:val="CodeText"/>
              </w:rPr>
              <w:t>DMF_Portable_LookasideListCreate</w:t>
            </w:r>
          </w:p>
        </w:tc>
        <w:tc>
          <w:tcPr>
            <w:tcW w:w="4913" w:type="dxa"/>
          </w:tcPr>
          <w:p w14:paraId="3AAB12C7" w14:textId="3A7E38E9" w:rsidR="004D2142" w:rsidRDefault="004D2142" w:rsidP="004D2142">
            <w:r>
              <w:t>Creates a lookaside list.</w:t>
            </w:r>
          </w:p>
        </w:tc>
      </w:tr>
      <w:tr w:rsidR="004D2142" w14:paraId="30FEE545" w14:textId="77777777" w:rsidTr="00EB55A3">
        <w:tc>
          <w:tcPr>
            <w:tcW w:w="5275" w:type="dxa"/>
          </w:tcPr>
          <w:p w14:paraId="7C6ED8CF" w14:textId="02F01A5B" w:rsidR="004D2142" w:rsidRDefault="004D2142" w:rsidP="004D2142">
            <w:pPr>
              <w:rPr>
                <w:rStyle w:val="CodeText"/>
              </w:rPr>
            </w:pPr>
            <w:r>
              <w:rPr>
                <w:rStyle w:val="CodeText"/>
              </w:rPr>
              <w:t>DMF_Portable_LookasideListCreateMemory</w:t>
            </w:r>
          </w:p>
        </w:tc>
        <w:tc>
          <w:tcPr>
            <w:tcW w:w="4913" w:type="dxa"/>
          </w:tcPr>
          <w:p w14:paraId="43806DBE" w14:textId="271E8DC4" w:rsidR="004D2142" w:rsidRDefault="004D2142" w:rsidP="004D2142">
            <w:r>
              <w:t xml:space="preserve">Retrieves a buffer from a lookaside list created by </w:t>
            </w:r>
            <w:r>
              <w:rPr>
                <w:rStyle w:val="CodeText"/>
              </w:rPr>
              <w:t>DMF_Portable_LookasideListCreateMemory</w:t>
            </w:r>
            <w:r>
              <w:t>.</w:t>
            </w:r>
          </w:p>
        </w:tc>
      </w:tr>
    </w:tbl>
    <w:p w14:paraId="71C70DAE" w14:textId="77777777" w:rsidR="004D2142" w:rsidRDefault="004D2142"/>
    <w:sectPr w:rsidR="004D2142" w:rsidSect="00C00B59">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08E546" w14:textId="77777777" w:rsidR="009C01B5" w:rsidRDefault="009C01B5" w:rsidP="00F20772">
      <w:pPr>
        <w:spacing w:after="0" w:line="240" w:lineRule="auto"/>
      </w:pPr>
      <w:r>
        <w:separator/>
      </w:r>
    </w:p>
  </w:endnote>
  <w:endnote w:type="continuationSeparator" w:id="0">
    <w:p w14:paraId="3F0A41F0" w14:textId="77777777" w:rsidR="009C01B5" w:rsidRDefault="009C01B5"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90CCE" w14:textId="77777777" w:rsidR="00D842D8" w:rsidRDefault="00D842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D842D8" w:rsidRDefault="00D842D8">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D842D8" w:rsidRDefault="00D842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10FDD" w14:textId="77777777" w:rsidR="00D842D8" w:rsidRDefault="00D842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CBCCC" w14:textId="77777777" w:rsidR="009C01B5" w:rsidRDefault="009C01B5" w:rsidP="00F20772">
      <w:pPr>
        <w:spacing w:after="0" w:line="240" w:lineRule="auto"/>
      </w:pPr>
      <w:r>
        <w:separator/>
      </w:r>
    </w:p>
  </w:footnote>
  <w:footnote w:type="continuationSeparator" w:id="0">
    <w:p w14:paraId="3525F85F" w14:textId="77777777" w:rsidR="009C01B5" w:rsidRDefault="009C01B5"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C8EC8" w14:textId="77777777" w:rsidR="00D842D8" w:rsidRDefault="00D842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D842D8" w:rsidRDefault="00D842D8">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D842D8" w:rsidRDefault="00D842D8">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D842D8" w:rsidRDefault="00D842D8">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71532" w14:textId="77777777" w:rsidR="00D842D8" w:rsidRDefault="00D842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280B3F"/>
    <w:multiLevelType w:val="hybridMultilevel"/>
    <w:tmpl w:val="2FF41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677440"/>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C31DA5"/>
    <w:multiLevelType w:val="hybridMultilevel"/>
    <w:tmpl w:val="5B728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68736F"/>
    <w:multiLevelType w:val="hybridMultilevel"/>
    <w:tmpl w:val="62FA8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9B790F"/>
    <w:multiLevelType w:val="hybridMultilevel"/>
    <w:tmpl w:val="4FBE9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166EE8"/>
    <w:multiLevelType w:val="hybridMultilevel"/>
    <w:tmpl w:val="14F8F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DD31C0"/>
    <w:multiLevelType w:val="hybridMultilevel"/>
    <w:tmpl w:val="2FB8E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8"/>
  </w:num>
  <w:num w:numId="3">
    <w:abstractNumId w:val="30"/>
  </w:num>
  <w:num w:numId="4">
    <w:abstractNumId w:val="50"/>
  </w:num>
  <w:num w:numId="5">
    <w:abstractNumId w:val="12"/>
  </w:num>
  <w:num w:numId="6">
    <w:abstractNumId w:val="39"/>
  </w:num>
  <w:num w:numId="7">
    <w:abstractNumId w:val="27"/>
  </w:num>
  <w:num w:numId="8">
    <w:abstractNumId w:val="22"/>
  </w:num>
  <w:num w:numId="9">
    <w:abstractNumId w:val="17"/>
  </w:num>
  <w:num w:numId="10">
    <w:abstractNumId w:val="8"/>
  </w:num>
  <w:num w:numId="11">
    <w:abstractNumId w:val="35"/>
  </w:num>
  <w:num w:numId="12">
    <w:abstractNumId w:val="31"/>
  </w:num>
  <w:num w:numId="13">
    <w:abstractNumId w:val="13"/>
  </w:num>
  <w:num w:numId="14">
    <w:abstractNumId w:val="58"/>
  </w:num>
  <w:num w:numId="15">
    <w:abstractNumId w:val="2"/>
  </w:num>
  <w:num w:numId="16">
    <w:abstractNumId w:val="40"/>
  </w:num>
  <w:num w:numId="17">
    <w:abstractNumId w:val="19"/>
  </w:num>
  <w:num w:numId="18">
    <w:abstractNumId w:val="18"/>
  </w:num>
  <w:num w:numId="19">
    <w:abstractNumId w:val="52"/>
  </w:num>
  <w:num w:numId="20">
    <w:abstractNumId w:val="36"/>
  </w:num>
  <w:num w:numId="21">
    <w:abstractNumId w:val="23"/>
  </w:num>
  <w:num w:numId="22">
    <w:abstractNumId w:val="33"/>
  </w:num>
  <w:num w:numId="23">
    <w:abstractNumId w:val="60"/>
  </w:num>
  <w:num w:numId="24">
    <w:abstractNumId w:val="20"/>
  </w:num>
  <w:num w:numId="25">
    <w:abstractNumId w:val="26"/>
  </w:num>
  <w:num w:numId="26">
    <w:abstractNumId w:val="32"/>
  </w:num>
  <w:num w:numId="27">
    <w:abstractNumId w:val="46"/>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5"/>
  </w:num>
  <w:num w:numId="32">
    <w:abstractNumId w:val="61"/>
  </w:num>
  <w:num w:numId="33">
    <w:abstractNumId w:val="45"/>
  </w:num>
  <w:num w:numId="34">
    <w:abstractNumId w:val="47"/>
  </w:num>
  <w:num w:numId="35">
    <w:abstractNumId w:val="49"/>
  </w:num>
  <w:num w:numId="36">
    <w:abstractNumId w:val="10"/>
  </w:num>
  <w:num w:numId="37">
    <w:abstractNumId w:val="59"/>
  </w:num>
  <w:num w:numId="38">
    <w:abstractNumId w:val="38"/>
  </w:num>
  <w:num w:numId="39">
    <w:abstractNumId w:val="37"/>
  </w:num>
  <w:num w:numId="40">
    <w:abstractNumId w:val="42"/>
  </w:num>
  <w:num w:numId="41">
    <w:abstractNumId w:val="14"/>
  </w:num>
  <w:num w:numId="42">
    <w:abstractNumId w:val="51"/>
  </w:num>
  <w:num w:numId="43">
    <w:abstractNumId w:val="56"/>
  </w:num>
  <w:num w:numId="44">
    <w:abstractNumId w:val="16"/>
  </w:num>
  <w:num w:numId="45">
    <w:abstractNumId w:val="11"/>
  </w:num>
  <w:num w:numId="46">
    <w:abstractNumId w:val="25"/>
  </w:num>
  <w:num w:numId="47">
    <w:abstractNumId w:val="54"/>
  </w:num>
  <w:num w:numId="48">
    <w:abstractNumId w:val="53"/>
  </w:num>
  <w:num w:numId="49">
    <w:abstractNumId w:val="9"/>
  </w:num>
  <w:num w:numId="50">
    <w:abstractNumId w:val="34"/>
  </w:num>
  <w:num w:numId="51">
    <w:abstractNumId w:val="29"/>
  </w:num>
  <w:num w:numId="52">
    <w:abstractNumId w:val="44"/>
  </w:num>
  <w:num w:numId="53">
    <w:abstractNumId w:val="3"/>
  </w:num>
  <w:num w:numId="54">
    <w:abstractNumId w:val="4"/>
  </w:num>
  <w:num w:numId="55">
    <w:abstractNumId w:val="7"/>
  </w:num>
  <w:num w:numId="56">
    <w:abstractNumId w:val="48"/>
  </w:num>
  <w:num w:numId="57">
    <w:abstractNumId w:val="43"/>
  </w:num>
  <w:num w:numId="58">
    <w:abstractNumId w:val="24"/>
  </w:num>
  <w:num w:numId="59">
    <w:abstractNumId w:val="5"/>
  </w:num>
  <w:num w:numId="60">
    <w:abstractNumId w:val="6"/>
  </w:num>
  <w:num w:numId="61">
    <w:abstractNumId w:val="57"/>
  </w:num>
  <w:num w:numId="62">
    <w:abstractNumId w:val="41"/>
  </w:num>
  <w:num w:numId="63">
    <w:abstractNumId w:val="2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152AF"/>
    <w:rsid w:val="00023663"/>
    <w:rsid w:val="00032552"/>
    <w:rsid w:val="0004007A"/>
    <w:rsid w:val="0004374D"/>
    <w:rsid w:val="00046952"/>
    <w:rsid w:val="00047F87"/>
    <w:rsid w:val="0005170A"/>
    <w:rsid w:val="00052448"/>
    <w:rsid w:val="00053118"/>
    <w:rsid w:val="00053BA8"/>
    <w:rsid w:val="00053EDD"/>
    <w:rsid w:val="00056CA5"/>
    <w:rsid w:val="000604A9"/>
    <w:rsid w:val="000626CF"/>
    <w:rsid w:val="000642E2"/>
    <w:rsid w:val="0006445D"/>
    <w:rsid w:val="00067231"/>
    <w:rsid w:val="00071A9B"/>
    <w:rsid w:val="00072437"/>
    <w:rsid w:val="000744DF"/>
    <w:rsid w:val="00074FAD"/>
    <w:rsid w:val="00077187"/>
    <w:rsid w:val="00081DAA"/>
    <w:rsid w:val="00082FF3"/>
    <w:rsid w:val="00085EAD"/>
    <w:rsid w:val="00087B4A"/>
    <w:rsid w:val="00090CF8"/>
    <w:rsid w:val="00091AF8"/>
    <w:rsid w:val="00094A7B"/>
    <w:rsid w:val="00096B43"/>
    <w:rsid w:val="000979E8"/>
    <w:rsid w:val="000A06CE"/>
    <w:rsid w:val="000A119A"/>
    <w:rsid w:val="000A1389"/>
    <w:rsid w:val="000A1983"/>
    <w:rsid w:val="000A2A06"/>
    <w:rsid w:val="000A3A52"/>
    <w:rsid w:val="000A5C3F"/>
    <w:rsid w:val="000A64FC"/>
    <w:rsid w:val="000B43D8"/>
    <w:rsid w:val="000C01A1"/>
    <w:rsid w:val="000C227A"/>
    <w:rsid w:val="000C35D2"/>
    <w:rsid w:val="000C5CDC"/>
    <w:rsid w:val="000C688F"/>
    <w:rsid w:val="000D4230"/>
    <w:rsid w:val="000D7621"/>
    <w:rsid w:val="000D7DE4"/>
    <w:rsid w:val="000E22B5"/>
    <w:rsid w:val="000E3163"/>
    <w:rsid w:val="000E47F6"/>
    <w:rsid w:val="000E501B"/>
    <w:rsid w:val="000E6F0C"/>
    <w:rsid w:val="000F40EE"/>
    <w:rsid w:val="000F519B"/>
    <w:rsid w:val="000F6051"/>
    <w:rsid w:val="000F749A"/>
    <w:rsid w:val="000F7BAD"/>
    <w:rsid w:val="000F7CB2"/>
    <w:rsid w:val="0010120D"/>
    <w:rsid w:val="0010202B"/>
    <w:rsid w:val="00106060"/>
    <w:rsid w:val="0010687D"/>
    <w:rsid w:val="00112BDD"/>
    <w:rsid w:val="00114364"/>
    <w:rsid w:val="00116C08"/>
    <w:rsid w:val="00120977"/>
    <w:rsid w:val="00123289"/>
    <w:rsid w:val="00125B3D"/>
    <w:rsid w:val="00126FF6"/>
    <w:rsid w:val="00127A5B"/>
    <w:rsid w:val="0013468A"/>
    <w:rsid w:val="00134A92"/>
    <w:rsid w:val="00134FFA"/>
    <w:rsid w:val="00135014"/>
    <w:rsid w:val="00136FC0"/>
    <w:rsid w:val="001374C3"/>
    <w:rsid w:val="00140683"/>
    <w:rsid w:val="0014279F"/>
    <w:rsid w:val="00150E5B"/>
    <w:rsid w:val="0015291B"/>
    <w:rsid w:val="00153217"/>
    <w:rsid w:val="00161820"/>
    <w:rsid w:val="00165E2E"/>
    <w:rsid w:val="00167519"/>
    <w:rsid w:val="0017170A"/>
    <w:rsid w:val="001764FF"/>
    <w:rsid w:val="00180602"/>
    <w:rsid w:val="001812FB"/>
    <w:rsid w:val="00183EED"/>
    <w:rsid w:val="0018580B"/>
    <w:rsid w:val="00186217"/>
    <w:rsid w:val="001930DE"/>
    <w:rsid w:val="00193690"/>
    <w:rsid w:val="001941E3"/>
    <w:rsid w:val="001A696C"/>
    <w:rsid w:val="001A7ED5"/>
    <w:rsid w:val="001B02C7"/>
    <w:rsid w:val="001B09DF"/>
    <w:rsid w:val="001B1421"/>
    <w:rsid w:val="001B24F9"/>
    <w:rsid w:val="001B6B6F"/>
    <w:rsid w:val="001C2418"/>
    <w:rsid w:val="001C3621"/>
    <w:rsid w:val="001C36EA"/>
    <w:rsid w:val="001C6FB2"/>
    <w:rsid w:val="001D198C"/>
    <w:rsid w:val="001D4E94"/>
    <w:rsid w:val="001D4F85"/>
    <w:rsid w:val="001D5AD9"/>
    <w:rsid w:val="001E2154"/>
    <w:rsid w:val="001E57AB"/>
    <w:rsid w:val="001E7C1A"/>
    <w:rsid w:val="001F318E"/>
    <w:rsid w:val="001F48AA"/>
    <w:rsid w:val="001F674F"/>
    <w:rsid w:val="001F69D6"/>
    <w:rsid w:val="00203721"/>
    <w:rsid w:val="00204820"/>
    <w:rsid w:val="00207F6C"/>
    <w:rsid w:val="00212502"/>
    <w:rsid w:val="0021294C"/>
    <w:rsid w:val="00213222"/>
    <w:rsid w:val="00213929"/>
    <w:rsid w:val="002148AA"/>
    <w:rsid w:val="0021502F"/>
    <w:rsid w:val="002153CE"/>
    <w:rsid w:val="00215BE6"/>
    <w:rsid w:val="0021677F"/>
    <w:rsid w:val="00217FF5"/>
    <w:rsid w:val="0022485B"/>
    <w:rsid w:val="00225810"/>
    <w:rsid w:val="002258E3"/>
    <w:rsid w:val="00225CA5"/>
    <w:rsid w:val="00226273"/>
    <w:rsid w:val="00226595"/>
    <w:rsid w:val="00227B10"/>
    <w:rsid w:val="002343FC"/>
    <w:rsid w:val="002376BE"/>
    <w:rsid w:val="00240508"/>
    <w:rsid w:val="00243ADF"/>
    <w:rsid w:val="00245555"/>
    <w:rsid w:val="00246F8E"/>
    <w:rsid w:val="0024790B"/>
    <w:rsid w:val="002523F8"/>
    <w:rsid w:val="00254BCB"/>
    <w:rsid w:val="002609FB"/>
    <w:rsid w:val="00262962"/>
    <w:rsid w:val="00262984"/>
    <w:rsid w:val="00267CA1"/>
    <w:rsid w:val="00271176"/>
    <w:rsid w:val="002727C4"/>
    <w:rsid w:val="00272C83"/>
    <w:rsid w:val="00274151"/>
    <w:rsid w:val="002747A7"/>
    <w:rsid w:val="00280847"/>
    <w:rsid w:val="00281959"/>
    <w:rsid w:val="00282A30"/>
    <w:rsid w:val="0028358A"/>
    <w:rsid w:val="0028439E"/>
    <w:rsid w:val="0029127E"/>
    <w:rsid w:val="00292B06"/>
    <w:rsid w:val="002A004E"/>
    <w:rsid w:val="002A04F8"/>
    <w:rsid w:val="002A0BC4"/>
    <w:rsid w:val="002A70C1"/>
    <w:rsid w:val="002A7FA7"/>
    <w:rsid w:val="002B0396"/>
    <w:rsid w:val="002B457F"/>
    <w:rsid w:val="002B516D"/>
    <w:rsid w:val="002B6EC2"/>
    <w:rsid w:val="002B7239"/>
    <w:rsid w:val="002C165E"/>
    <w:rsid w:val="002C1867"/>
    <w:rsid w:val="002C7A99"/>
    <w:rsid w:val="002D58E0"/>
    <w:rsid w:val="002D5D31"/>
    <w:rsid w:val="002D73E9"/>
    <w:rsid w:val="002D74F4"/>
    <w:rsid w:val="002E1ABC"/>
    <w:rsid w:val="002E34CA"/>
    <w:rsid w:val="002E5119"/>
    <w:rsid w:val="002E5934"/>
    <w:rsid w:val="002F23C7"/>
    <w:rsid w:val="002F341A"/>
    <w:rsid w:val="002F4A1A"/>
    <w:rsid w:val="002F5146"/>
    <w:rsid w:val="002F6697"/>
    <w:rsid w:val="002F7611"/>
    <w:rsid w:val="002F7695"/>
    <w:rsid w:val="00301E1C"/>
    <w:rsid w:val="003049AA"/>
    <w:rsid w:val="00306570"/>
    <w:rsid w:val="00306840"/>
    <w:rsid w:val="00306DC6"/>
    <w:rsid w:val="00311435"/>
    <w:rsid w:val="00313407"/>
    <w:rsid w:val="00313A7F"/>
    <w:rsid w:val="00313E04"/>
    <w:rsid w:val="00316BAC"/>
    <w:rsid w:val="00316DF1"/>
    <w:rsid w:val="003204F2"/>
    <w:rsid w:val="00322E0C"/>
    <w:rsid w:val="003237FA"/>
    <w:rsid w:val="00327B58"/>
    <w:rsid w:val="003321A5"/>
    <w:rsid w:val="00342BB3"/>
    <w:rsid w:val="00343454"/>
    <w:rsid w:val="0034348D"/>
    <w:rsid w:val="003448B9"/>
    <w:rsid w:val="00347472"/>
    <w:rsid w:val="00351A99"/>
    <w:rsid w:val="00357602"/>
    <w:rsid w:val="0036089C"/>
    <w:rsid w:val="00363B08"/>
    <w:rsid w:val="003646F9"/>
    <w:rsid w:val="00364D5A"/>
    <w:rsid w:val="00372C71"/>
    <w:rsid w:val="00374D1F"/>
    <w:rsid w:val="003754D0"/>
    <w:rsid w:val="0038406D"/>
    <w:rsid w:val="00384955"/>
    <w:rsid w:val="003861D8"/>
    <w:rsid w:val="003863E2"/>
    <w:rsid w:val="003870B1"/>
    <w:rsid w:val="0038721B"/>
    <w:rsid w:val="00390CA6"/>
    <w:rsid w:val="00390FC2"/>
    <w:rsid w:val="00391575"/>
    <w:rsid w:val="003917CA"/>
    <w:rsid w:val="003921F9"/>
    <w:rsid w:val="0039369D"/>
    <w:rsid w:val="003954FD"/>
    <w:rsid w:val="003968F6"/>
    <w:rsid w:val="0039788B"/>
    <w:rsid w:val="003A0664"/>
    <w:rsid w:val="003A0C54"/>
    <w:rsid w:val="003A2F18"/>
    <w:rsid w:val="003A3033"/>
    <w:rsid w:val="003A5488"/>
    <w:rsid w:val="003B25C9"/>
    <w:rsid w:val="003B2E77"/>
    <w:rsid w:val="003B3488"/>
    <w:rsid w:val="003B512C"/>
    <w:rsid w:val="003B682B"/>
    <w:rsid w:val="003B6C93"/>
    <w:rsid w:val="003B76F9"/>
    <w:rsid w:val="003C4BF9"/>
    <w:rsid w:val="003C5B5D"/>
    <w:rsid w:val="003D2445"/>
    <w:rsid w:val="003D38BC"/>
    <w:rsid w:val="003D3AA5"/>
    <w:rsid w:val="003D4CC9"/>
    <w:rsid w:val="003D500D"/>
    <w:rsid w:val="003E0ABE"/>
    <w:rsid w:val="003E0AE5"/>
    <w:rsid w:val="003E1585"/>
    <w:rsid w:val="003E258D"/>
    <w:rsid w:val="003E3DB0"/>
    <w:rsid w:val="003E72D2"/>
    <w:rsid w:val="003F019A"/>
    <w:rsid w:val="003F4887"/>
    <w:rsid w:val="003F4F9D"/>
    <w:rsid w:val="003F5826"/>
    <w:rsid w:val="00400259"/>
    <w:rsid w:val="00400501"/>
    <w:rsid w:val="00401FA0"/>
    <w:rsid w:val="00402F8E"/>
    <w:rsid w:val="00402FB4"/>
    <w:rsid w:val="004047EE"/>
    <w:rsid w:val="0040486E"/>
    <w:rsid w:val="004051C1"/>
    <w:rsid w:val="0041446B"/>
    <w:rsid w:val="00420E2D"/>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338"/>
    <w:rsid w:val="0045382D"/>
    <w:rsid w:val="00453BA7"/>
    <w:rsid w:val="00456902"/>
    <w:rsid w:val="00456BB4"/>
    <w:rsid w:val="00457E38"/>
    <w:rsid w:val="00460C27"/>
    <w:rsid w:val="00461A39"/>
    <w:rsid w:val="00465F79"/>
    <w:rsid w:val="004667B8"/>
    <w:rsid w:val="00466F81"/>
    <w:rsid w:val="00470200"/>
    <w:rsid w:val="0047093B"/>
    <w:rsid w:val="0047102D"/>
    <w:rsid w:val="00471B0A"/>
    <w:rsid w:val="00471D29"/>
    <w:rsid w:val="00472CFE"/>
    <w:rsid w:val="0047629A"/>
    <w:rsid w:val="00476C57"/>
    <w:rsid w:val="004771E5"/>
    <w:rsid w:val="00477765"/>
    <w:rsid w:val="00477BD5"/>
    <w:rsid w:val="00481C5E"/>
    <w:rsid w:val="00482FF8"/>
    <w:rsid w:val="004832C5"/>
    <w:rsid w:val="00483C92"/>
    <w:rsid w:val="00484851"/>
    <w:rsid w:val="00487FA3"/>
    <w:rsid w:val="00492147"/>
    <w:rsid w:val="00492831"/>
    <w:rsid w:val="00492C24"/>
    <w:rsid w:val="00494F2D"/>
    <w:rsid w:val="00495C8D"/>
    <w:rsid w:val="004A298F"/>
    <w:rsid w:val="004A2C57"/>
    <w:rsid w:val="004A41FD"/>
    <w:rsid w:val="004A459D"/>
    <w:rsid w:val="004A64FE"/>
    <w:rsid w:val="004B165D"/>
    <w:rsid w:val="004B2D84"/>
    <w:rsid w:val="004B3698"/>
    <w:rsid w:val="004B4455"/>
    <w:rsid w:val="004B7D8A"/>
    <w:rsid w:val="004C04FC"/>
    <w:rsid w:val="004C49D8"/>
    <w:rsid w:val="004C615A"/>
    <w:rsid w:val="004C6210"/>
    <w:rsid w:val="004C7423"/>
    <w:rsid w:val="004D023E"/>
    <w:rsid w:val="004D19CB"/>
    <w:rsid w:val="004D2142"/>
    <w:rsid w:val="004D2B29"/>
    <w:rsid w:val="004D327F"/>
    <w:rsid w:val="004D42EA"/>
    <w:rsid w:val="004D648C"/>
    <w:rsid w:val="004E14D5"/>
    <w:rsid w:val="004E2E17"/>
    <w:rsid w:val="004E6458"/>
    <w:rsid w:val="004E6FC3"/>
    <w:rsid w:val="004F07CB"/>
    <w:rsid w:val="004F3E10"/>
    <w:rsid w:val="004F4B2A"/>
    <w:rsid w:val="004F4E88"/>
    <w:rsid w:val="004F7ECC"/>
    <w:rsid w:val="00502D1E"/>
    <w:rsid w:val="0050779D"/>
    <w:rsid w:val="005134E4"/>
    <w:rsid w:val="005171FF"/>
    <w:rsid w:val="00517940"/>
    <w:rsid w:val="00521D0D"/>
    <w:rsid w:val="00522F43"/>
    <w:rsid w:val="0052509D"/>
    <w:rsid w:val="00525967"/>
    <w:rsid w:val="00525B48"/>
    <w:rsid w:val="00525C61"/>
    <w:rsid w:val="00531825"/>
    <w:rsid w:val="00532720"/>
    <w:rsid w:val="00532F85"/>
    <w:rsid w:val="005331F2"/>
    <w:rsid w:val="0053615E"/>
    <w:rsid w:val="005363D0"/>
    <w:rsid w:val="00536F63"/>
    <w:rsid w:val="00543F8B"/>
    <w:rsid w:val="00545ADF"/>
    <w:rsid w:val="00546B79"/>
    <w:rsid w:val="00547DB9"/>
    <w:rsid w:val="005548A9"/>
    <w:rsid w:val="005556C0"/>
    <w:rsid w:val="00557318"/>
    <w:rsid w:val="00557713"/>
    <w:rsid w:val="00560D9A"/>
    <w:rsid w:val="00561781"/>
    <w:rsid w:val="00562480"/>
    <w:rsid w:val="00564FA8"/>
    <w:rsid w:val="00565280"/>
    <w:rsid w:val="0056685A"/>
    <w:rsid w:val="00575553"/>
    <w:rsid w:val="00575955"/>
    <w:rsid w:val="00581C3F"/>
    <w:rsid w:val="0058514E"/>
    <w:rsid w:val="0058580E"/>
    <w:rsid w:val="00586B26"/>
    <w:rsid w:val="0059430E"/>
    <w:rsid w:val="00594B96"/>
    <w:rsid w:val="005961E3"/>
    <w:rsid w:val="005A2A30"/>
    <w:rsid w:val="005A7D2F"/>
    <w:rsid w:val="005B1CE0"/>
    <w:rsid w:val="005B1F6E"/>
    <w:rsid w:val="005B28AF"/>
    <w:rsid w:val="005B2D8C"/>
    <w:rsid w:val="005B2DA0"/>
    <w:rsid w:val="005B4564"/>
    <w:rsid w:val="005B5591"/>
    <w:rsid w:val="005B5DCC"/>
    <w:rsid w:val="005C1599"/>
    <w:rsid w:val="005C1E45"/>
    <w:rsid w:val="005C479E"/>
    <w:rsid w:val="005C4B59"/>
    <w:rsid w:val="005C7EC0"/>
    <w:rsid w:val="005D3292"/>
    <w:rsid w:val="005D4467"/>
    <w:rsid w:val="005E051D"/>
    <w:rsid w:val="005E0ACB"/>
    <w:rsid w:val="005E3136"/>
    <w:rsid w:val="005F45A0"/>
    <w:rsid w:val="005F4F60"/>
    <w:rsid w:val="005F7D87"/>
    <w:rsid w:val="00606C15"/>
    <w:rsid w:val="00611C7B"/>
    <w:rsid w:val="00612294"/>
    <w:rsid w:val="00612564"/>
    <w:rsid w:val="006137D4"/>
    <w:rsid w:val="00614B7A"/>
    <w:rsid w:val="00616D09"/>
    <w:rsid w:val="006219F9"/>
    <w:rsid w:val="00624AD9"/>
    <w:rsid w:val="006271C0"/>
    <w:rsid w:val="006338BC"/>
    <w:rsid w:val="00637009"/>
    <w:rsid w:val="00644E05"/>
    <w:rsid w:val="0064637E"/>
    <w:rsid w:val="00650592"/>
    <w:rsid w:val="00650934"/>
    <w:rsid w:val="00650CF9"/>
    <w:rsid w:val="00650DD7"/>
    <w:rsid w:val="00651CAC"/>
    <w:rsid w:val="006527A0"/>
    <w:rsid w:val="00653A2D"/>
    <w:rsid w:val="006543B9"/>
    <w:rsid w:val="00660248"/>
    <w:rsid w:val="00661A20"/>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25"/>
    <w:rsid w:val="006A5795"/>
    <w:rsid w:val="006A58B4"/>
    <w:rsid w:val="006A636B"/>
    <w:rsid w:val="006A6EE6"/>
    <w:rsid w:val="006B018E"/>
    <w:rsid w:val="006B1A79"/>
    <w:rsid w:val="006B5D83"/>
    <w:rsid w:val="006B6953"/>
    <w:rsid w:val="006C1832"/>
    <w:rsid w:val="006C2BE7"/>
    <w:rsid w:val="006D03C0"/>
    <w:rsid w:val="006D0719"/>
    <w:rsid w:val="006D1775"/>
    <w:rsid w:val="006D3A6B"/>
    <w:rsid w:val="006D40CC"/>
    <w:rsid w:val="006D5E2E"/>
    <w:rsid w:val="006E22D6"/>
    <w:rsid w:val="006E3165"/>
    <w:rsid w:val="006E5531"/>
    <w:rsid w:val="006E57DC"/>
    <w:rsid w:val="006E5D88"/>
    <w:rsid w:val="006E7B72"/>
    <w:rsid w:val="006F0623"/>
    <w:rsid w:val="006F3049"/>
    <w:rsid w:val="006F334B"/>
    <w:rsid w:val="006F41A6"/>
    <w:rsid w:val="006F5083"/>
    <w:rsid w:val="006F63EF"/>
    <w:rsid w:val="006F64F4"/>
    <w:rsid w:val="006F6CB9"/>
    <w:rsid w:val="006F791E"/>
    <w:rsid w:val="00703C6E"/>
    <w:rsid w:val="0070640C"/>
    <w:rsid w:val="00710520"/>
    <w:rsid w:val="007123B0"/>
    <w:rsid w:val="007177EE"/>
    <w:rsid w:val="0072170C"/>
    <w:rsid w:val="0072321D"/>
    <w:rsid w:val="007248B3"/>
    <w:rsid w:val="00725363"/>
    <w:rsid w:val="00725BC3"/>
    <w:rsid w:val="00730207"/>
    <w:rsid w:val="00730816"/>
    <w:rsid w:val="00731547"/>
    <w:rsid w:val="00732727"/>
    <w:rsid w:val="007338DB"/>
    <w:rsid w:val="00733C91"/>
    <w:rsid w:val="00733D0E"/>
    <w:rsid w:val="00734107"/>
    <w:rsid w:val="007347F4"/>
    <w:rsid w:val="00735A63"/>
    <w:rsid w:val="007372CA"/>
    <w:rsid w:val="00740F99"/>
    <w:rsid w:val="007415EE"/>
    <w:rsid w:val="00743651"/>
    <w:rsid w:val="007459B3"/>
    <w:rsid w:val="00746320"/>
    <w:rsid w:val="007472E3"/>
    <w:rsid w:val="00750ADC"/>
    <w:rsid w:val="00752072"/>
    <w:rsid w:val="007601BA"/>
    <w:rsid w:val="007607D1"/>
    <w:rsid w:val="00764EEE"/>
    <w:rsid w:val="007652F6"/>
    <w:rsid w:val="007674C3"/>
    <w:rsid w:val="00771150"/>
    <w:rsid w:val="00774B4C"/>
    <w:rsid w:val="00774FB8"/>
    <w:rsid w:val="00775226"/>
    <w:rsid w:val="00776245"/>
    <w:rsid w:val="00776940"/>
    <w:rsid w:val="00776E0D"/>
    <w:rsid w:val="0079365B"/>
    <w:rsid w:val="007939F3"/>
    <w:rsid w:val="00793AF4"/>
    <w:rsid w:val="007940F9"/>
    <w:rsid w:val="00795F89"/>
    <w:rsid w:val="007974A7"/>
    <w:rsid w:val="007A1B3F"/>
    <w:rsid w:val="007A227E"/>
    <w:rsid w:val="007A2501"/>
    <w:rsid w:val="007A3498"/>
    <w:rsid w:val="007A624C"/>
    <w:rsid w:val="007A7052"/>
    <w:rsid w:val="007A73B6"/>
    <w:rsid w:val="007A7669"/>
    <w:rsid w:val="007A7D7B"/>
    <w:rsid w:val="007B4A3E"/>
    <w:rsid w:val="007B4F02"/>
    <w:rsid w:val="007B6450"/>
    <w:rsid w:val="007B78F0"/>
    <w:rsid w:val="007C098E"/>
    <w:rsid w:val="007C11B5"/>
    <w:rsid w:val="007C215B"/>
    <w:rsid w:val="007C3E41"/>
    <w:rsid w:val="007C4067"/>
    <w:rsid w:val="007C4C6D"/>
    <w:rsid w:val="007C5E99"/>
    <w:rsid w:val="007C5FCA"/>
    <w:rsid w:val="007C63D7"/>
    <w:rsid w:val="007D012E"/>
    <w:rsid w:val="007D11E8"/>
    <w:rsid w:val="007D307F"/>
    <w:rsid w:val="007D30FF"/>
    <w:rsid w:val="007D58D4"/>
    <w:rsid w:val="007D5B4B"/>
    <w:rsid w:val="007E109E"/>
    <w:rsid w:val="007E1C59"/>
    <w:rsid w:val="007E1F92"/>
    <w:rsid w:val="007E2096"/>
    <w:rsid w:val="007E64F5"/>
    <w:rsid w:val="007E7D2E"/>
    <w:rsid w:val="007F11F1"/>
    <w:rsid w:val="007F4323"/>
    <w:rsid w:val="007F505F"/>
    <w:rsid w:val="007F7230"/>
    <w:rsid w:val="00800E07"/>
    <w:rsid w:val="008040EC"/>
    <w:rsid w:val="00805212"/>
    <w:rsid w:val="00806EBE"/>
    <w:rsid w:val="008075DA"/>
    <w:rsid w:val="00811590"/>
    <w:rsid w:val="00816591"/>
    <w:rsid w:val="008175C7"/>
    <w:rsid w:val="008228BE"/>
    <w:rsid w:val="008234B2"/>
    <w:rsid w:val="00823520"/>
    <w:rsid w:val="00824D14"/>
    <w:rsid w:val="008263F4"/>
    <w:rsid w:val="0082682D"/>
    <w:rsid w:val="008301A3"/>
    <w:rsid w:val="008310C5"/>
    <w:rsid w:val="00832780"/>
    <w:rsid w:val="008401E5"/>
    <w:rsid w:val="00840649"/>
    <w:rsid w:val="008410F1"/>
    <w:rsid w:val="008420B8"/>
    <w:rsid w:val="00842294"/>
    <w:rsid w:val="00842818"/>
    <w:rsid w:val="00845013"/>
    <w:rsid w:val="00846019"/>
    <w:rsid w:val="008464E3"/>
    <w:rsid w:val="00846FE1"/>
    <w:rsid w:val="00847B24"/>
    <w:rsid w:val="00850DD5"/>
    <w:rsid w:val="00852EE3"/>
    <w:rsid w:val="008531B8"/>
    <w:rsid w:val="00854ADF"/>
    <w:rsid w:val="00856E0E"/>
    <w:rsid w:val="00857243"/>
    <w:rsid w:val="00857382"/>
    <w:rsid w:val="008607F7"/>
    <w:rsid w:val="008633A1"/>
    <w:rsid w:val="0086483A"/>
    <w:rsid w:val="008674C6"/>
    <w:rsid w:val="008716CC"/>
    <w:rsid w:val="00871D3E"/>
    <w:rsid w:val="00872F05"/>
    <w:rsid w:val="00874145"/>
    <w:rsid w:val="00874F91"/>
    <w:rsid w:val="0087556C"/>
    <w:rsid w:val="00880D09"/>
    <w:rsid w:val="00881DC0"/>
    <w:rsid w:val="00883047"/>
    <w:rsid w:val="00884309"/>
    <w:rsid w:val="00884CEC"/>
    <w:rsid w:val="00886777"/>
    <w:rsid w:val="008906DF"/>
    <w:rsid w:val="0089188A"/>
    <w:rsid w:val="00892F7D"/>
    <w:rsid w:val="00893003"/>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5D53"/>
    <w:rsid w:val="008D60EB"/>
    <w:rsid w:val="008E157D"/>
    <w:rsid w:val="008E2BE6"/>
    <w:rsid w:val="008E4D52"/>
    <w:rsid w:val="008E5358"/>
    <w:rsid w:val="008E53E4"/>
    <w:rsid w:val="008F02EF"/>
    <w:rsid w:val="008F0E66"/>
    <w:rsid w:val="008F1D88"/>
    <w:rsid w:val="008F738E"/>
    <w:rsid w:val="00902C8F"/>
    <w:rsid w:val="00904A6C"/>
    <w:rsid w:val="00905412"/>
    <w:rsid w:val="0090579F"/>
    <w:rsid w:val="00907337"/>
    <w:rsid w:val="00911085"/>
    <w:rsid w:val="00911167"/>
    <w:rsid w:val="0091650D"/>
    <w:rsid w:val="00917823"/>
    <w:rsid w:val="00917DF6"/>
    <w:rsid w:val="00917F36"/>
    <w:rsid w:val="009206C8"/>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01A2"/>
    <w:rsid w:val="00961685"/>
    <w:rsid w:val="00962E6F"/>
    <w:rsid w:val="0096394E"/>
    <w:rsid w:val="00963B07"/>
    <w:rsid w:val="00964182"/>
    <w:rsid w:val="009646F9"/>
    <w:rsid w:val="00972838"/>
    <w:rsid w:val="00977971"/>
    <w:rsid w:val="009805A4"/>
    <w:rsid w:val="00980A81"/>
    <w:rsid w:val="00981820"/>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0742"/>
    <w:rsid w:val="009A17AB"/>
    <w:rsid w:val="009A22C0"/>
    <w:rsid w:val="009A4DFF"/>
    <w:rsid w:val="009A4EF6"/>
    <w:rsid w:val="009A5222"/>
    <w:rsid w:val="009A5BA1"/>
    <w:rsid w:val="009B1638"/>
    <w:rsid w:val="009B1784"/>
    <w:rsid w:val="009B2810"/>
    <w:rsid w:val="009B35D0"/>
    <w:rsid w:val="009B3F79"/>
    <w:rsid w:val="009B494F"/>
    <w:rsid w:val="009B5CDD"/>
    <w:rsid w:val="009C01B5"/>
    <w:rsid w:val="009C6054"/>
    <w:rsid w:val="009C73B3"/>
    <w:rsid w:val="009D18F9"/>
    <w:rsid w:val="009D1E52"/>
    <w:rsid w:val="009D2CFE"/>
    <w:rsid w:val="009D527D"/>
    <w:rsid w:val="009D7718"/>
    <w:rsid w:val="009E2119"/>
    <w:rsid w:val="009E2B81"/>
    <w:rsid w:val="009E654D"/>
    <w:rsid w:val="009F4859"/>
    <w:rsid w:val="009F7656"/>
    <w:rsid w:val="00A003B5"/>
    <w:rsid w:val="00A0064F"/>
    <w:rsid w:val="00A04B53"/>
    <w:rsid w:val="00A06560"/>
    <w:rsid w:val="00A07D02"/>
    <w:rsid w:val="00A128DF"/>
    <w:rsid w:val="00A13D1F"/>
    <w:rsid w:val="00A13D36"/>
    <w:rsid w:val="00A14D82"/>
    <w:rsid w:val="00A16E5D"/>
    <w:rsid w:val="00A17BEF"/>
    <w:rsid w:val="00A17DDA"/>
    <w:rsid w:val="00A25A37"/>
    <w:rsid w:val="00A25CCE"/>
    <w:rsid w:val="00A30813"/>
    <w:rsid w:val="00A316BB"/>
    <w:rsid w:val="00A31928"/>
    <w:rsid w:val="00A333EA"/>
    <w:rsid w:val="00A36D4D"/>
    <w:rsid w:val="00A37904"/>
    <w:rsid w:val="00A4057D"/>
    <w:rsid w:val="00A40C06"/>
    <w:rsid w:val="00A41BC0"/>
    <w:rsid w:val="00A43228"/>
    <w:rsid w:val="00A44062"/>
    <w:rsid w:val="00A44818"/>
    <w:rsid w:val="00A478A6"/>
    <w:rsid w:val="00A53BCD"/>
    <w:rsid w:val="00A557BF"/>
    <w:rsid w:val="00A56511"/>
    <w:rsid w:val="00A61679"/>
    <w:rsid w:val="00A6190C"/>
    <w:rsid w:val="00A62EC2"/>
    <w:rsid w:val="00A6541B"/>
    <w:rsid w:val="00A65E97"/>
    <w:rsid w:val="00A66B0A"/>
    <w:rsid w:val="00A67575"/>
    <w:rsid w:val="00A67885"/>
    <w:rsid w:val="00A678F7"/>
    <w:rsid w:val="00A70A1E"/>
    <w:rsid w:val="00A71720"/>
    <w:rsid w:val="00A72DED"/>
    <w:rsid w:val="00A75C49"/>
    <w:rsid w:val="00A77A08"/>
    <w:rsid w:val="00A816F8"/>
    <w:rsid w:val="00A84320"/>
    <w:rsid w:val="00A86C57"/>
    <w:rsid w:val="00A87A68"/>
    <w:rsid w:val="00AA14AF"/>
    <w:rsid w:val="00AA3A8A"/>
    <w:rsid w:val="00AB1030"/>
    <w:rsid w:val="00AB1325"/>
    <w:rsid w:val="00AB50E2"/>
    <w:rsid w:val="00AB7C65"/>
    <w:rsid w:val="00AC03F9"/>
    <w:rsid w:val="00AC162D"/>
    <w:rsid w:val="00AC2827"/>
    <w:rsid w:val="00AC5E75"/>
    <w:rsid w:val="00AC6798"/>
    <w:rsid w:val="00AD33C8"/>
    <w:rsid w:val="00AD4FB4"/>
    <w:rsid w:val="00AE7596"/>
    <w:rsid w:val="00AE79A9"/>
    <w:rsid w:val="00AF3643"/>
    <w:rsid w:val="00AF3C09"/>
    <w:rsid w:val="00AF4B3C"/>
    <w:rsid w:val="00AF5F6A"/>
    <w:rsid w:val="00B02CE9"/>
    <w:rsid w:val="00B067C8"/>
    <w:rsid w:val="00B07527"/>
    <w:rsid w:val="00B07656"/>
    <w:rsid w:val="00B07721"/>
    <w:rsid w:val="00B07CE9"/>
    <w:rsid w:val="00B108FB"/>
    <w:rsid w:val="00B12319"/>
    <w:rsid w:val="00B12686"/>
    <w:rsid w:val="00B129F1"/>
    <w:rsid w:val="00B1305E"/>
    <w:rsid w:val="00B14B27"/>
    <w:rsid w:val="00B152BC"/>
    <w:rsid w:val="00B203EE"/>
    <w:rsid w:val="00B2209B"/>
    <w:rsid w:val="00B242B7"/>
    <w:rsid w:val="00B25DFC"/>
    <w:rsid w:val="00B26AF7"/>
    <w:rsid w:val="00B303E6"/>
    <w:rsid w:val="00B34761"/>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755FE"/>
    <w:rsid w:val="00B82F84"/>
    <w:rsid w:val="00B87C04"/>
    <w:rsid w:val="00B902DC"/>
    <w:rsid w:val="00B9233E"/>
    <w:rsid w:val="00B9340F"/>
    <w:rsid w:val="00B95705"/>
    <w:rsid w:val="00BA14E1"/>
    <w:rsid w:val="00BA2889"/>
    <w:rsid w:val="00BA2C07"/>
    <w:rsid w:val="00BA44D8"/>
    <w:rsid w:val="00BA6D9B"/>
    <w:rsid w:val="00BB42F4"/>
    <w:rsid w:val="00BB4E04"/>
    <w:rsid w:val="00BC0E2A"/>
    <w:rsid w:val="00BC227A"/>
    <w:rsid w:val="00BC3376"/>
    <w:rsid w:val="00BC5A34"/>
    <w:rsid w:val="00BD5428"/>
    <w:rsid w:val="00BD677B"/>
    <w:rsid w:val="00BD736D"/>
    <w:rsid w:val="00BE047E"/>
    <w:rsid w:val="00BE5F68"/>
    <w:rsid w:val="00BE6DBB"/>
    <w:rsid w:val="00BE7676"/>
    <w:rsid w:val="00BE79D0"/>
    <w:rsid w:val="00BE7BF3"/>
    <w:rsid w:val="00BF1058"/>
    <w:rsid w:val="00BF2566"/>
    <w:rsid w:val="00BF52AC"/>
    <w:rsid w:val="00BF5CD6"/>
    <w:rsid w:val="00BF6FD2"/>
    <w:rsid w:val="00C00B59"/>
    <w:rsid w:val="00C02D1D"/>
    <w:rsid w:val="00C05720"/>
    <w:rsid w:val="00C07C0A"/>
    <w:rsid w:val="00C12103"/>
    <w:rsid w:val="00C1566B"/>
    <w:rsid w:val="00C16C41"/>
    <w:rsid w:val="00C16D63"/>
    <w:rsid w:val="00C20B70"/>
    <w:rsid w:val="00C211BF"/>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2957"/>
    <w:rsid w:val="00C92B41"/>
    <w:rsid w:val="00C950FF"/>
    <w:rsid w:val="00C96617"/>
    <w:rsid w:val="00C96BE2"/>
    <w:rsid w:val="00C9709F"/>
    <w:rsid w:val="00CA3417"/>
    <w:rsid w:val="00CA5242"/>
    <w:rsid w:val="00CA6F13"/>
    <w:rsid w:val="00CA722E"/>
    <w:rsid w:val="00CB0581"/>
    <w:rsid w:val="00CB060E"/>
    <w:rsid w:val="00CB0782"/>
    <w:rsid w:val="00CB3DF2"/>
    <w:rsid w:val="00CB4D81"/>
    <w:rsid w:val="00CB5BEE"/>
    <w:rsid w:val="00CC012E"/>
    <w:rsid w:val="00CC088B"/>
    <w:rsid w:val="00CC24AF"/>
    <w:rsid w:val="00CC45B0"/>
    <w:rsid w:val="00CC46CF"/>
    <w:rsid w:val="00CC52B7"/>
    <w:rsid w:val="00CC64C7"/>
    <w:rsid w:val="00CC6BDC"/>
    <w:rsid w:val="00CD0DA5"/>
    <w:rsid w:val="00CD200E"/>
    <w:rsid w:val="00CD239B"/>
    <w:rsid w:val="00CD302B"/>
    <w:rsid w:val="00CD4856"/>
    <w:rsid w:val="00CD542C"/>
    <w:rsid w:val="00CD627C"/>
    <w:rsid w:val="00CD632A"/>
    <w:rsid w:val="00CD7403"/>
    <w:rsid w:val="00CE23B9"/>
    <w:rsid w:val="00CE450E"/>
    <w:rsid w:val="00CE5F9E"/>
    <w:rsid w:val="00CF0256"/>
    <w:rsid w:val="00CF1C6D"/>
    <w:rsid w:val="00CF2521"/>
    <w:rsid w:val="00CF2D4F"/>
    <w:rsid w:val="00CF32A6"/>
    <w:rsid w:val="00CF6DA1"/>
    <w:rsid w:val="00D007B1"/>
    <w:rsid w:val="00D030EF"/>
    <w:rsid w:val="00D0357F"/>
    <w:rsid w:val="00D062A9"/>
    <w:rsid w:val="00D064E2"/>
    <w:rsid w:val="00D156A5"/>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576FB"/>
    <w:rsid w:val="00D6362C"/>
    <w:rsid w:val="00D63F51"/>
    <w:rsid w:val="00D64BC8"/>
    <w:rsid w:val="00D64F23"/>
    <w:rsid w:val="00D655E6"/>
    <w:rsid w:val="00D66AEB"/>
    <w:rsid w:val="00D67348"/>
    <w:rsid w:val="00D716C2"/>
    <w:rsid w:val="00D719A5"/>
    <w:rsid w:val="00D71D0A"/>
    <w:rsid w:val="00D725F5"/>
    <w:rsid w:val="00D73530"/>
    <w:rsid w:val="00D7369A"/>
    <w:rsid w:val="00D74B88"/>
    <w:rsid w:val="00D8070A"/>
    <w:rsid w:val="00D81C48"/>
    <w:rsid w:val="00D83603"/>
    <w:rsid w:val="00D842D8"/>
    <w:rsid w:val="00D85DE2"/>
    <w:rsid w:val="00D866B7"/>
    <w:rsid w:val="00D947B5"/>
    <w:rsid w:val="00D95F1C"/>
    <w:rsid w:val="00D96426"/>
    <w:rsid w:val="00D96ED0"/>
    <w:rsid w:val="00DA35F0"/>
    <w:rsid w:val="00DB03B4"/>
    <w:rsid w:val="00DB3FA3"/>
    <w:rsid w:val="00DB4DEF"/>
    <w:rsid w:val="00DB5124"/>
    <w:rsid w:val="00DB6F2C"/>
    <w:rsid w:val="00DB76FB"/>
    <w:rsid w:val="00DC0BE6"/>
    <w:rsid w:val="00DC3D60"/>
    <w:rsid w:val="00DC3E3A"/>
    <w:rsid w:val="00DC4893"/>
    <w:rsid w:val="00DC594D"/>
    <w:rsid w:val="00DC657B"/>
    <w:rsid w:val="00DC6F13"/>
    <w:rsid w:val="00DD02B2"/>
    <w:rsid w:val="00DD1413"/>
    <w:rsid w:val="00DD16EE"/>
    <w:rsid w:val="00DD321F"/>
    <w:rsid w:val="00DD3F43"/>
    <w:rsid w:val="00DD51B0"/>
    <w:rsid w:val="00DD5497"/>
    <w:rsid w:val="00DD6A55"/>
    <w:rsid w:val="00DD7964"/>
    <w:rsid w:val="00DD7C76"/>
    <w:rsid w:val="00DD7E18"/>
    <w:rsid w:val="00DE0D5F"/>
    <w:rsid w:val="00DE3A39"/>
    <w:rsid w:val="00DE3CB0"/>
    <w:rsid w:val="00DE3CF5"/>
    <w:rsid w:val="00DE6B96"/>
    <w:rsid w:val="00DF11CA"/>
    <w:rsid w:val="00DF1EDE"/>
    <w:rsid w:val="00DF4053"/>
    <w:rsid w:val="00DF44C1"/>
    <w:rsid w:val="00DF78D1"/>
    <w:rsid w:val="00E00A76"/>
    <w:rsid w:val="00E02B00"/>
    <w:rsid w:val="00E02F2B"/>
    <w:rsid w:val="00E032A3"/>
    <w:rsid w:val="00E03411"/>
    <w:rsid w:val="00E04A55"/>
    <w:rsid w:val="00E059EC"/>
    <w:rsid w:val="00E06CAA"/>
    <w:rsid w:val="00E12062"/>
    <w:rsid w:val="00E1271E"/>
    <w:rsid w:val="00E13EE5"/>
    <w:rsid w:val="00E16922"/>
    <w:rsid w:val="00E20968"/>
    <w:rsid w:val="00E21D33"/>
    <w:rsid w:val="00E21DD6"/>
    <w:rsid w:val="00E22C2F"/>
    <w:rsid w:val="00E251C4"/>
    <w:rsid w:val="00E31923"/>
    <w:rsid w:val="00E31B3A"/>
    <w:rsid w:val="00E40FF2"/>
    <w:rsid w:val="00E44707"/>
    <w:rsid w:val="00E47E61"/>
    <w:rsid w:val="00E50290"/>
    <w:rsid w:val="00E52F7B"/>
    <w:rsid w:val="00E5393E"/>
    <w:rsid w:val="00E54807"/>
    <w:rsid w:val="00E56991"/>
    <w:rsid w:val="00E56D6E"/>
    <w:rsid w:val="00E56DD1"/>
    <w:rsid w:val="00E6026A"/>
    <w:rsid w:val="00E604B0"/>
    <w:rsid w:val="00E61CF1"/>
    <w:rsid w:val="00E6369D"/>
    <w:rsid w:val="00E64CD7"/>
    <w:rsid w:val="00E64D26"/>
    <w:rsid w:val="00E65506"/>
    <w:rsid w:val="00E65EC7"/>
    <w:rsid w:val="00E6792E"/>
    <w:rsid w:val="00E67FAC"/>
    <w:rsid w:val="00E707E6"/>
    <w:rsid w:val="00E73B17"/>
    <w:rsid w:val="00E73FAC"/>
    <w:rsid w:val="00E74F2F"/>
    <w:rsid w:val="00E765FB"/>
    <w:rsid w:val="00E77A93"/>
    <w:rsid w:val="00E805EC"/>
    <w:rsid w:val="00E85E5B"/>
    <w:rsid w:val="00E87A1A"/>
    <w:rsid w:val="00E87E79"/>
    <w:rsid w:val="00E901BB"/>
    <w:rsid w:val="00E93922"/>
    <w:rsid w:val="00E95285"/>
    <w:rsid w:val="00E962EF"/>
    <w:rsid w:val="00E9669B"/>
    <w:rsid w:val="00EA0592"/>
    <w:rsid w:val="00EA14C0"/>
    <w:rsid w:val="00EA3969"/>
    <w:rsid w:val="00EA531D"/>
    <w:rsid w:val="00EA7E7E"/>
    <w:rsid w:val="00EB2D28"/>
    <w:rsid w:val="00EB55A3"/>
    <w:rsid w:val="00EB6591"/>
    <w:rsid w:val="00EB70F0"/>
    <w:rsid w:val="00EB7478"/>
    <w:rsid w:val="00EC4B60"/>
    <w:rsid w:val="00EC71CB"/>
    <w:rsid w:val="00ED5B96"/>
    <w:rsid w:val="00ED66C6"/>
    <w:rsid w:val="00EE20B3"/>
    <w:rsid w:val="00EE2708"/>
    <w:rsid w:val="00EE2A24"/>
    <w:rsid w:val="00EE72F2"/>
    <w:rsid w:val="00EF0B4C"/>
    <w:rsid w:val="00EF0D14"/>
    <w:rsid w:val="00EF32C3"/>
    <w:rsid w:val="00EF539C"/>
    <w:rsid w:val="00EF6627"/>
    <w:rsid w:val="00F07D84"/>
    <w:rsid w:val="00F12E60"/>
    <w:rsid w:val="00F14039"/>
    <w:rsid w:val="00F14939"/>
    <w:rsid w:val="00F14A3B"/>
    <w:rsid w:val="00F15E1A"/>
    <w:rsid w:val="00F16C58"/>
    <w:rsid w:val="00F178D8"/>
    <w:rsid w:val="00F17B89"/>
    <w:rsid w:val="00F20772"/>
    <w:rsid w:val="00F20EF8"/>
    <w:rsid w:val="00F23E64"/>
    <w:rsid w:val="00F2414A"/>
    <w:rsid w:val="00F243CC"/>
    <w:rsid w:val="00F25271"/>
    <w:rsid w:val="00F254CB"/>
    <w:rsid w:val="00F26AF8"/>
    <w:rsid w:val="00F26D09"/>
    <w:rsid w:val="00F27465"/>
    <w:rsid w:val="00F2748D"/>
    <w:rsid w:val="00F32FC4"/>
    <w:rsid w:val="00F352A3"/>
    <w:rsid w:val="00F414AF"/>
    <w:rsid w:val="00F423B0"/>
    <w:rsid w:val="00F42C55"/>
    <w:rsid w:val="00F44142"/>
    <w:rsid w:val="00F443B3"/>
    <w:rsid w:val="00F470D8"/>
    <w:rsid w:val="00F5149F"/>
    <w:rsid w:val="00F579C4"/>
    <w:rsid w:val="00F60C2B"/>
    <w:rsid w:val="00F63A3E"/>
    <w:rsid w:val="00F656B0"/>
    <w:rsid w:val="00F67547"/>
    <w:rsid w:val="00F6760F"/>
    <w:rsid w:val="00F70E8F"/>
    <w:rsid w:val="00F71B1A"/>
    <w:rsid w:val="00F82AA2"/>
    <w:rsid w:val="00F846D9"/>
    <w:rsid w:val="00F8797C"/>
    <w:rsid w:val="00F91003"/>
    <w:rsid w:val="00F93DE3"/>
    <w:rsid w:val="00F94B8E"/>
    <w:rsid w:val="00F95893"/>
    <w:rsid w:val="00F97E8B"/>
    <w:rsid w:val="00FA021A"/>
    <w:rsid w:val="00FA0709"/>
    <w:rsid w:val="00FA2F5D"/>
    <w:rsid w:val="00FA5157"/>
    <w:rsid w:val="00FA67DE"/>
    <w:rsid w:val="00FB2216"/>
    <w:rsid w:val="00FB2625"/>
    <w:rsid w:val="00FB2C16"/>
    <w:rsid w:val="00FB4929"/>
    <w:rsid w:val="00FB6A46"/>
    <w:rsid w:val="00FC2B61"/>
    <w:rsid w:val="00FC3685"/>
    <w:rsid w:val="00FC5D9D"/>
    <w:rsid w:val="00FC7B03"/>
    <w:rsid w:val="00FD2E68"/>
    <w:rsid w:val="00FD36C7"/>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0ACB"/>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autoRedefine/>
    <w:rsid w:val="003237F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
    <w:rPr>
      <w:rFonts w:ascii="Consolas" w:hAnsi="Consolas"/>
      <w:b/>
      <w:noProof/>
      <w:sz w:val="16"/>
    </w:rPr>
  </w:style>
  <w:style w:type="character" w:customStyle="1" w:styleId="CodeBlockChar">
    <w:name w:val="Code Block Char"/>
    <w:basedOn w:val="DefaultParagraphFont"/>
    <w:link w:val="CodeBlock"/>
    <w:rsid w:val="003237FA"/>
    <w:rPr>
      <w:rFonts w:ascii="Consolas" w:hAnsi="Consolas"/>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6A5725"/>
    <w:rPr>
      <w:rFonts w:ascii="Consolas" w:hAnsi="Consolas"/>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ocs.microsoft.com/en-us/windows-hardware/drivers/devtest/using-wpp-recorder" TargetMode="Externa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github.com/Microsoft/DMF" TargetMode="External"/><Relationship Id="rId23"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docs.microsoft.com/en-us/windows-hardware/drivers/wdf/using-wpp-software-tracing-in-kmdf-and-umdf-2-drivers"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112E8"/>
    <w:rsid w:val="00034338"/>
    <w:rsid w:val="00055B01"/>
    <w:rsid w:val="00060F02"/>
    <w:rsid w:val="000A4B71"/>
    <w:rsid w:val="000E6DB5"/>
    <w:rsid w:val="00154FA9"/>
    <w:rsid w:val="001E5E02"/>
    <w:rsid w:val="001E7812"/>
    <w:rsid w:val="002151A2"/>
    <w:rsid w:val="00223FEE"/>
    <w:rsid w:val="00277ABC"/>
    <w:rsid w:val="0031753A"/>
    <w:rsid w:val="003858D4"/>
    <w:rsid w:val="003D60B8"/>
    <w:rsid w:val="003D77C0"/>
    <w:rsid w:val="0049696F"/>
    <w:rsid w:val="004B5C85"/>
    <w:rsid w:val="004E5A48"/>
    <w:rsid w:val="00501E31"/>
    <w:rsid w:val="005061A3"/>
    <w:rsid w:val="00562C9F"/>
    <w:rsid w:val="00580A9C"/>
    <w:rsid w:val="00627837"/>
    <w:rsid w:val="00640FE2"/>
    <w:rsid w:val="007626C1"/>
    <w:rsid w:val="00766D53"/>
    <w:rsid w:val="007F175C"/>
    <w:rsid w:val="00812FBE"/>
    <w:rsid w:val="00841E1E"/>
    <w:rsid w:val="00863A9D"/>
    <w:rsid w:val="008D3580"/>
    <w:rsid w:val="008F4D5D"/>
    <w:rsid w:val="00974F14"/>
    <w:rsid w:val="009839BB"/>
    <w:rsid w:val="009D20E9"/>
    <w:rsid w:val="00A132F1"/>
    <w:rsid w:val="00A1352A"/>
    <w:rsid w:val="00A23340"/>
    <w:rsid w:val="00A938BE"/>
    <w:rsid w:val="00AE5698"/>
    <w:rsid w:val="00B1551D"/>
    <w:rsid w:val="00B32C03"/>
    <w:rsid w:val="00BA2730"/>
    <w:rsid w:val="00BB5D36"/>
    <w:rsid w:val="00C6423D"/>
    <w:rsid w:val="00C668A4"/>
    <w:rsid w:val="00C80DA4"/>
    <w:rsid w:val="00CD66B6"/>
    <w:rsid w:val="00D04031"/>
    <w:rsid w:val="00DA121D"/>
    <w:rsid w:val="00E442AF"/>
    <w:rsid w:val="00EA0428"/>
    <w:rsid w:val="00F548C0"/>
    <w:rsid w:val="00F5551C"/>
    <w:rsid w:val="00F6408A"/>
    <w:rsid w:val="00F7332C"/>
    <w:rsid w:val="00FC4188"/>
    <w:rsid w:val="00FC6056"/>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5197CB-CB54-4D31-B104-B4C600677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44</TotalTime>
  <Pages>1</Pages>
  <Words>39144</Words>
  <Characters>223122</Characters>
  <Application>Microsoft Office Word</Application>
  <DocSecurity>0</DocSecurity>
  <Lines>1859</Lines>
  <Paragraphs>523</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61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4.6</dc:subject>
  <dc:creator>Sam Tertzakian and Rajesh Gururaj</dc:creator>
  <cp:lastModifiedBy>Sam Tertzakian</cp:lastModifiedBy>
  <cp:revision>355</cp:revision>
  <cp:lastPrinted>2018-09-12T21:48:00Z</cp:lastPrinted>
  <dcterms:created xsi:type="dcterms:W3CDTF">2018-01-19T23:49:00Z</dcterms:created>
  <dcterms:modified xsi:type="dcterms:W3CDTF">2018-10-0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